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536801" w:rsidRDefault="00536801">
      <w:pPr>
        <w:pStyle w:val="a4"/>
        <w:spacing w:before="0"/>
        <w:ind w:left="0" w:firstLine="400"/>
        <w:rPr>
          <w:sz w:val="20"/>
        </w:rPr>
      </w:pPr>
    </w:p>
    <w:p w:rsidR="00536801" w:rsidRDefault="00536801">
      <w:pPr>
        <w:pStyle w:val="a4"/>
        <w:spacing w:before="0"/>
        <w:ind w:left="0" w:firstLine="400"/>
        <w:rPr>
          <w:sz w:val="20"/>
        </w:rPr>
      </w:pPr>
    </w:p>
    <w:p w:rsidR="00536801" w:rsidRDefault="00536801">
      <w:pPr>
        <w:pStyle w:val="a4"/>
        <w:spacing w:before="0"/>
        <w:ind w:left="0" w:firstLine="400"/>
        <w:rPr>
          <w:sz w:val="20"/>
        </w:rPr>
      </w:pPr>
    </w:p>
    <w:p w:rsidR="00536801" w:rsidRDefault="00536801">
      <w:pPr>
        <w:pStyle w:val="a4"/>
        <w:spacing w:before="0"/>
        <w:ind w:left="0" w:firstLine="400"/>
        <w:rPr>
          <w:sz w:val="20"/>
        </w:rPr>
      </w:pPr>
    </w:p>
    <w:p w:rsidR="00536801" w:rsidRDefault="00536801">
      <w:pPr>
        <w:pStyle w:val="a4"/>
        <w:spacing w:before="0"/>
        <w:ind w:left="0" w:firstLine="400"/>
        <w:rPr>
          <w:sz w:val="20"/>
        </w:rPr>
      </w:pPr>
    </w:p>
    <w:p w:rsidR="00536801" w:rsidRDefault="00536801">
      <w:pPr>
        <w:pStyle w:val="a4"/>
        <w:spacing w:before="0"/>
        <w:ind w:left="0" w:firstLine="400"/>
        <w:rPr>
          <w:sz w:val="20"/>
        </w:rPr>
      </w:pPr>
    </w:p>
    <w:p w:rsidR="00536801" w:rsidRDefault="00536801">
      <w:pPr>
        <w:pStyle w:val="a4"/>
        <w:spacing w:before="0"/>
        <w:ind w:left="0" w:firstLine="400"/>
        <w:rPr>
          <w:sz w:val="20"/>
        </w:rPr>
      </w:pPr>
    </w:p>
    <w:p w:rsidR="00536801" w:rsidRDefault="00536801">
      <w:pPr>
        <w:pStyle w:val="a4"/>
        <w:spacing w:before="0"/>
        <w:ind w:left="0" w:firstLine="400"/>
        <w:rPr>
          <w:sz w:val="20"/>
        </w:rPr>
      </w:pPr>
    </w:p>
    <w:p w:rsidR="00536801" w:rsidRDefault="00536801">
      <w:pPr>
        <w:pStyle w:val="a4"/>
        <w:spacing w:before="6"/>
        <w:ind w:left="0" w:firstLine="340"/>
        <w:rPr>
          <w:sz w:val="17"/>
        </w:rPr>
      </w:pPr>
    </w:p>
    <w:p w:rsidR="00536801" w:rsidRPr="00C90D2F" w:rsidRDefault="007A5707">
      <w:pPr>
        <w:spacing w:line="740" w:lineRule="exact"/>
        <w:ind w:right="1576" w:firstLine="1441"/>
        <w:jc w:val="center"/>
        <w:rPr>
          <w:rFonts w:ascii="华文行楷" w:eastAsia="华文行楷"/>
          <w:b/>
          <w:sz w:val="72"/>
          <w:szCs w:val="72"/>
        </w:rPr>
      </w:pPr>
      <w:r w:rsidRPr="00C90D2F">
        <w:rPr>
          <w:rFonts w:ascii="华文行楷" w:eastAsia="华文行楷" w:hint="eastAsia"/>
          <w:b/>
          <w:sz w:val="72"/>
          <w:szCs w:val="72"/>
        </w:rPr>
        <w:t>重庆三峡学院</w:t>
      </w:r>
    </w:p>
    <w:p w:rsidR="00536801" w:rsidRDefault="007A5707">
      <w:pPr>
        <w:spacing w:line="879" w:lineRule="exact"/>
        <w:ind w:right="1579" w:firstLine="1441"/>
        <w:jc w:val="center"/>
        <w:rPr>
          <w:rFonts w:ascii="微软雅黑" w:eastAsia="微软雅黑"/>
          <w:b/>
          <w:sz w:val="52"/>
        </w:rPr>
      </w:pPr>
      <w:r w:rsidRPr="00C90D2F">
        <w:rPr>
          <w:rFonts w:ascii="华文行楷" w:eastAsia="华文行楷" w:hint="eastAsia"/>
          <w:b/>
          <w:sz w:val="72"/>
          <w:szCs w:val="72"/>
        </w:rPr>
        <w:t>毕业设计（论文）</w:t>
      </w:r>
    </w:p>
    <w:p w:rsidR="00536801" w:rsidRDefault="00536801">
      <w:pPr>
        <w:pStyle w:val="a4"/>
        <w:spacing w:before="0"/>
        <w:ind w:left="0" w:firstLine="1044"/>
        <w:rPr>
          <w:rFonts w:ascii="微软雅黑"/>
          <w:b/>
          <w:sz w:val="52"/>
        </w:rPr>
      </w:pPr>
    </w:p>
    <w:p w:rsidR="00536801" w:rsidRDefault="00536801">
      <w:pPr>
        <w:pStyle w:val="a4"/>
        <w:spacing w:before="3"/>
        <w:ind w:left="0" w:firstLine="643"/>
        <w:rPr>
          <w:rFonts w:ascii="微软雅黑"/>
          <w:b/>
          <w:sz w:val="32"/>
        </w:rPr>
      </w:pPr>
    </w:p>
    <w:tbl>
      <w:tblPr>
        <w:tblStyle w:val="a6"/>
        <w:tblW w:w="0" w:type="auto"/>
        <w:tblInd w:w="-851" w:type="dxa"/>
        <w:tblLook w:val="04A0" w:firstRow="1" w:lastRow="0" w:firstColumn="1" w:lastColumn="0" w:noHBand="0" w:noVBand="1"/>
      </w:tblPr>
      <w:tblGrid>
        <w:gridCol w:w="3457"/>
        <w:gridCol w:w="1514"/>
        <w:gridCol w:w="3426"/>
        <w:gridCol w:w="1416"/>
      </w:tblGrid>
      <w:tr w:rsidR="005426A1" w:rsidTr="00FF5883">
        <w:trPr>
          <w:trHeight w:val="567"/>
        </w:trPr>
        <w:tc>
          <w:tcPr>
            <w:tcW w:w="3495" w:type="dxa"/>
            <w:tcBorders>
              <w:top w:val="nil"/>
              <w:left w:val="nil"/>
              <w:bottom w:val="nil"/>
              <w:right w:val="nil"/>
            </w:tcBorders>
            <w:vAlign w:val="bottom"/>
          </w:tcPr>
          <w:p w:rsidR="005426A1" w:rsidRDefault="005426A1" w:rsidP="00FF0A00">
            <w:pPr>
              <w:ind w:firstLine="1925"/>
              <w:rPr>
                <w:b/>
                <w:bCs/>
                <w:sz w:val="32"/>
              </w:rPr>
            </w:pPr>
            <w:r w:rsidRPr="00DD4C24">
              <w:rPr>
                <w:rFonts w:hint="eastAsia"/>
                <w:b/>
                <w:bCs/>
                <w:spacing w:val="641"/>
                <w:kern w:val="0"/>
                <w:sz w:val="32"/>
                <w:fitText w:val="1284" w:id="-2071779584"/>
              </w:rPr>
              <w:t>题</w:t>
            </w:r>
            <w:r w:rsidRPr="00DD4C24">
              <w:rPr>
                <w:rFonts w:hint="eastAsia"/>
                <w:b/>
                <w:bCs/>
                <w:spacing w:val="1"/>
                <w:kern w:val="0"/>
                <w:sz w:val="32"/>
                <w:fitText w:val="1284" w:id="-2071779584"/>
              </w:rPr>
              <w:t>目</w:t>
            </w:r>
          </w:p>
        </w:tc>
        <w:tc>
          <w:tcPr>
            <w:tcW w:w="7135" w:type="dxa"/>
            <w:gridSpan w:val="3"/>
            <w:tcBorders>
              <w:top w:val="nil"/>
              <w:left w:val="nil"/>
              <w:right w:val="nil"/>
            </w:tcBorders>
            <w:vAlign w:val="bottom"/>
          </w:tcPr>
          <w:p w:rsidR="005426A1" w:rsidRDefault="005426A1" w:rsidP="00FF0A00">
            <w:pPr>
              <w:ind w:firstLine="643"/>
              <w:jc w:val="center"/>
              <w:rPr>
                <w:b/>
                <w:bCs/>
                <w:sz w:val="32"/>
              </w:rPr>
            </w:pPr>
            <w:r>
              <w:rPr>
                <w:rFonts w:hint="eastAsia"/>
                <w:b/>
                <w:bCs/>
                <w:sz w:val="32"/>
              </w:rPr>
              <w:t>智能电子秤的设计与实现</w:t>
            </w:r>
          </w:p>
        </w:tc>
      </w:tr>
      <w:tr w:rsidR="005426A1" w:rsidTr="00FF5883">
        <w:trPr>
          <w:trHeight w:val="567"/>
        </w:trPr>
        <w:tc>
          <w:tcPr>
            <w:tcW w:w="3495" w:type="dxa"/>
            <w:tcBorders>
              <w:top w:val="nil"/>
              <w:left w:val="nil"/>
              <w:bottom w:val="nil"/>
              <w:right w:val="nil"/>
            </w:tcBorders>
            <w:vAlign w:val="bottom"/>
          </w:tcPr>
          <w:p w:rsidR="005426A1" w:rsidRPr="00A326DD" w:rsidRDefault="005426A1" w:rsidP="00FF0A00">
            <w:pPr>
              <w:ind w:firstLine="1927"/>
              <w:rPr>
                <w:b/>
                <w:bCs/>
                <w:spacing w:val="321"/>
                <w:kern w:val="0"/>
                <w:sz w:val="32"/>
              </w:rPr>
            </w:pPr>
            <w:r w:rsidRPr="00DD4C24">
              <w:rPr>
                <w:rFonts w:hint="eastAsia"/>
                <w:b/>
                <w:bCs/>
                <w:spacing w:val="642"/>
                <w:kern w:val="0"/>
                <w:sz w:val="32"/>
                <w:fitText w:val="1285" w:id="-2071779583"/>
              </w:rPr>
              <w:t>学</w:t>
            </w:r>
            <w:r w:rsidRPr="00DD4C24">
              <w:rPr>
                <w:rFonts w:hint="eastAsia"/>
                <w:b/>
                <w:bCs/>
                <w:spacing w:val="1"/>
                <w:kern w:val="0"/>
                <w:sz w:val="32"/>
                <w:fitText w:val="1285" w:id="-2071779583"/>
              </w:rPr>
              <w:t>院</w:t>
            </w:r>
          </w:p>
        </w:tc>
        <w:tc>
          <w:tcPr>
            <w:tcW w:w="7135" w:type="dxa"/>
            <w:gridSpan w:val="3"/>
            <w:tcBorders>
              <w:left w:val="nil"/>
              <w:right w:val="nil"/>
            </w:tcBorders>
            <w:vAlign w:val="bottom"/>
          </w:tcPr>
          <w:p w:rsidR="005426A1" w:rsidRDefault="005426A1" w:rsidP="00FF0A00">
            <w:pPr>
              <w:ind w:firstLine="643"/>
              <w:jc w:val="center"/>
              <w:rPr>
                <w:b/>
                <w:bCs/>
                <w:sz w:val="32"/>
              </w:rPr>
            </w:pPr>
            <w:r>
              <w:rPr>
                <w:rFonts w:hint="eastAsia"/>
                <w:b/>
                <w:bCs/>
                <w:sz w:val="32"/>
              </w:rPr>
              <w:t>电子与信息工程</w:t>
            </w:r>
          </w:p>
        </w:tc>
      </w:tr>
      <w:tr w:rsidR="005426A1" w:rsidTr="00FF5883">
        <w:trPr>
          <w:trHeight w:val="567"/>
        </w:trPr>
        <w:tc>
          <w:tcPr>
            <w:tcW w:w="3495" w:type="dxa"/>
            <w:tcBorders>
              <w:top w:val="nil"/>
              <w:left w:val="nil"/>
              <w:bottom w:val="nil"/>
              <w:right w:val="nil"/>
            </w:tcBorders>
            <w:vAlign w:val="bottom"/>
          </w:tcPr>
          <w:p w:rsidR="005426A1" w:rsidRPr="00084D48" w:rsidRDefault="005426A1" w:rsidP="00FF0A00">
            <w:pPr>
              <w:ind w:firstLine="1927"/>
              <w:rPr>
                <w:b/>
                <w:bCs/>
                <w:spacing w:val="321"/>
                <w:kern w:val="0"/>
                <w:sz w:val="32"/>
              </w:rPr>
            </w:pPr>
            <w:r w:rsidRPr="00DD4C24">
              <w:rPr>
                <w:rFonts w:hint="eastAsia"/>
                <w:b/>
                <w:bCs/>
                <w:spacing w:val="642"/>
                <w:kern w:val="0"/>
                <w:sz w:val="32"/>
                <w:fitText w:val="1285" w:id="-2071779582"/>
              </w:rPr>
              <w:t>专</w:t>
            </w:r>
            <w:r w:rsidRPr="00DD4C24">
              <w:rPr>
                <w:rFonts w:hint="eastAsia"/>
                <w:b/>
                <w:bCs/>
                <w:spacing w:val="1"/>
                <w:kern w:val="0"/>
                <w:sz w:val="32"/>
                <w:fitText w:val="1285" w:id="-2071779582"/>
              </w:rPr>
              <w:t>业</w:t>
            </w:r>
          </w:p>
        </w:tc>
        <w:tc>
          <w:tcPr>
            <w:tcW w:w="7135" w:type="dxa"/>
            <w:gridSpan w:val="3"/>
            <w:tcBorders>
              <w:left w:val="nil"/>
              <w:right w:val="nil"/>
            </w:tcBorders>
            <w:vAlign w:val="bottom"/>
          </w:tcPr>
          <w:p w:rsidR="005426A1" w:rsidRDefault="005426A1" w:rsidP="00FF0A00">
            <w:pPr>
              <w:ind w:firstLine="643"/>
              <w:jc w:val="center"/>
              <w:rPr>
                <w:b/>
                <w:bCs/>
                <w:sz w:val="32"/>
              </w:rPr>
            </w:pPr>
            <w:r>
              <w:rPr>
                <w:rFonts w:hint="eastAsia"/>
                <w:b/>
                <w:bCs/>
                <w:sz w:val="32"/>
              </w:rPr>
              <w:t>电子信息工程</w:t>
            </w:r>
          </w:p>
        </w:tc>
      </w:tr>
      <w:tr w:rsidR="005426A1" w:rsidTr="00FF5883">
        <w:trPr>
          <w:trHeight w:val="567"/>
        </w:trPr>
        <w:tc>
          <w:tcPr>
            <w:tcW w:w="3495" w:type="dxa"/>
            <w:tcBorders>
              <w:top w:val="nil"/>
              <w:left w:val="nil"/>
              <w:bottom w:val="nil"/>
              <w:right w:val="nil"/>
            </w:tcBorders>
            <w:vAlign w:val="bottom"/>
          </w:tcPr>
          <w:p w:rsidR="005426A1" w:rsidRPr="00CD3053" w:rsidRDefault="005426A1" w:rsidP="00FF0A00">
            <w:pPr>
              <w:ind w:firstLine="1927"/>
              <w:rPr>
                <w:b/>
                <w:bCs/>
                <w:spacing w:val="321"/>
                <w:kern w:val="0"/>
                <w:sz w:val="32"/>
              </w:rPr>
            </w:pPr>
            <w:r w:rsidRPr="00DD4C24">
              <w:rPr>
                <w:rFonts w:hint="eastAsia"/>
                <w:b/>
                <w:bCs/>
                <w:spacing w:val="642"/>
                <w:kern w:val="0"/>
                <w:sz w:val="32"/>
                <w:fitText w:val="1285" w:id="-2071779581"/>
              </w:rPr>
              <w:t>年</w:t>
            </w:r>
            <w:r w:rsidRPr="00DD4C24">
              <w:rPr>
                <w:rFonts w:hint="eastAsia"/>
                <w:b/>
                <w:bCs/>
                <w:spacing w:val="1"/>
                <w:kern w:val="0"/>
                <w:sz w:val="32"/>
                <w:fitText w:val="1285" w:id="-2071779581"/>
              </w:rPr>
              <w:t>级</w:t>
            </w:r>
          </w:p>
        </w:tc>
        <w:tc>
          <w:tcPr>
            <w:tcW w:w="7135" w:type="dxa"/>
            <w:gridSpan w:val="3"/>
            <w:tcBorders>
              <w:left w:val="nil"/>
              <w:right w:val="nil"/>
            </w:tcBorders>
            <w:vAlign w:val="bottom"/>
          </w:tcPr>
          <w:p w:rsidR="005426A1" w:rsidRDefault="005426A1" w:rsidP="00FF0A00">
            <w:pPr>
              <w:ind w:firstLine="643"/>
              <w:jc w:val="center"/>
              <w:rPr>
                <w:b/>
                <w:bCs/>
                <w:sz w:val="32"/>
              </w:rPr>
            </w:pPr>
            <w:r>
              <w:rPr>
                <w:rFonts w:hint="eastAsia"/>
                <w:b/>
                <w:bCs/>
                <w:sz w:val="32"/>
              </w:rPr>
              <w:t>2</w:t>
            </w:r>
            <w:r>
              <w:rPr>
                <w:b/>
                <w:bCs/>
                <w:sz w:val="32"/>
              </w:rPr>
              <w:t>016</w:t>
            </w:r>
            <w:r>
              <w:rPr>
                <w:rFonts w:hint="eastAsia"/>
                <w:b/>
                <w:bCs/>
                <w:sz w:val="32"/>
              </w:rPr>
              <w:t>级电子信息一班</w:t>
            </w:r>
          </w:p>
        </w:tc>
      </w:tr>
      <w:tr w:rsidR="005426A1" w:rsidTr="00FF5883">
        <w:trPr>
          <w:trHeight w:val="567"/>
        </w:trPr>
        <w:tc>
          <w:tcPr>
            <w:tcW w:w="3495" w:type="dxa"/>
            <w:tcBorders>
              <w:top w:val="nil"/>
              <w:left w:val="nil"/>
              <w:bottom w:val="nil"/>
              <w:right w:val="nil"/>
            </w:tcBorders>
            <w:vAlign w:val="bottom"/>
          </w:tcPr>
          <w:p w:rsidR="005426A1" w:rsidRPr="00084D48" w:rsidRDefault="005426A1" w:rsidP="00FF0A00">
            <w:pPr>
              <w:ind w:firstLine="1927"/>
              <w:rPr>
                <w:b/>
                <w:bCs/>
                <w:spacing w:val="321"/>
                <w:kern w:val="0"/>
                <w:sz w:val="32"/>
              </w:rPr>
            </w:pPr>
            <w:r w:rsidRPr="00DD4C24">
              <w:rPr>
                <w:rFonts w:hint="eastAsia"/>
                <w:b/>
                <w:bCs/>
                <w:spacing w:val="642"/>
                <w:kern w:val="0"/>
                <w:sz w:val="32"/>
                <w:fitText w:val="1285" w:id="-2071779580"/>
              </w:rPr>
              <w:t>姓</w:t>
            </w:r>
            <w:r w:rsidRPr="00DD4C24">
              <w:rPr>
                <w:rFonts w:hint="eastAsia"/>
                <w:b/>
                <w:bCs/>
                <w:spacing w:val="1"/>
                <w:kern w:val="0"/>
                <w:sz w:val="32"/>
                <w:fitText w:val="1285" w:id="-2071779580"/>
              </w:rPr>
              <w:t>名</w:t>
            </w:r>
          </w:p>
        </w:tc>
        <w:tc>
          <w:tcPr>
            <w:tcW w:w="7135" w:type="dxa"/>
            <w:gridSpan w:val="3"/>
            <w:tcBorders>
              <w:left w:val="nil"/>
              <w:right w:val="nil"/>
            </w:tcBorders>
            <w:vAlign w:val="bottom"/>
          </w:tcPr>
          <w:p w:rsidR="005426A1" w:rsidRDefault="005426A1" w:rsidP="00FF0A00">
            <w:pPr>
              <w:ind w:firstLine="643"/>
              <w:jc w:val="center"/>
              <w:rPr>
                <w:b/>
                <w:bCs/>
                <w:sz w:val="32"/>
              </w:rPr>
            </w:pPr>
            <w:r>
              <w:rPr>
                <w:rFonts w:hint="eastAsia"/>
                <w:b/>
                <w:bCs/>
                <w:sz w:val="32"/>
              </w:rPr>
              <w:t>肖增兵</w:t>
            </w:r>
          </w:p>
        </w:tc>
      </w:tr>
      <w:tr w:rsidR="005426A1" w:rsidTr="00FF5883">
        <w:trPr>
          <w:trHeight w:val="567"/>
        </w:trPr>
        <w:tc>
          <w:tcPr>
            <w:tcW w:w="3495" w:type="dxa"/>
            <w:tcBorders>
              <w:top w:val="nil"/>
              <w:left w:val="nil"/>
              <w:bottom w:val="nil"/>
              <w:right w:val="nil"/>
            </w:tcBorders>
            <w:vAlign w:val="bottom"/>
          </w:tcPr>
          <w:p w:rsidR="005426A1" w:rsidRPr="00CD3053" w:rsidRDefault="005426A1" w:rsidP="00FF0A00">
            <w:pPr>
              <w:ind w:firstLine="1927"/>
              <w:rPr>
                <w:b/>
                <w:bCs/>
                <w:spacing w:val="321"/>
                <w:kern w:val="0"/>
                <w:sz w:val="32"/>
              </w:rPr>
            </w:pPr>
            <w:r w:rsidRPr="00DD4C24">
              <w:rPr>
                <w:rFonts w:hint="eastAsia"/>
                <w:b/>
                <w:bCs/>
                <w:spacing w:val="642"/>
                <w:kern w:val="0"/>
                <w:sz w:val="32"/>
                <w:fitText w:val="1285" w:id="-2071779579"/>
              </w:rPr>
              <w:t>学</w:t>
            </w:r>
            <w:r w:rsidRPr="00DD4C24">
              <w:rPr>
                <w:rFonts w:hint="eastAsia"/>
                <w:b/>
                <w:bCs/>
                <w:spacing w:val="1"/>
                <w:kern w:val="0"/>
                <w:sz w:val="32"/>
                <w:fitText w:val="1285" w:id="-2071779579"/>
              </w:rPr>
              <w:t>号</w:t>
            </w:r>
          </w:p>
        </w:tc>
        <w:tc>
          <w:tcPr>
            <w:tcW w:w="7135" w:type="dxa"/>
            <w:gridSpan w:val="3"/>
            <w:tcBorders>
              <w:left w:val="nil"/>
              <w:right w:val="nil"/>
            </w:tcBorders>
            <w:vAlign w:val="bottom"/>
          </w:tcPr>
          <w:p w:rsidR="005426A1" w:rsidRDefault="005426A1" w:rsidP="00FF0A00">
            <w:pPr>
              <w:ind w:firstLine="643"/>
              <w:jc w:val="center"/>
              <w:rPr>
                <w:b/>
                <w:bCs/>
                <w:sz w:val="32"/>
              </w:rPr>
            </w:pPr>
            <w:r>
              <w:rPr>
                <w:rFonts w:hint="eastAsia"/>
                <w:b/>
                <w:bCs/>
                <w:sz w:val="32"/>
              </w:rPr>
              <w:t>201607014103</w:t>
            </w:r>
          </w:p>
        </w:tc>
      </w:tr>
      <w:tr w:rsidR="005426A1" w:rsidTr="00FF5883">
        <w:trPr>
          <w:trHeight w:val="567"/>
        </w:trPr>
        <w:tc>
          <w:tcPr>
            <w:tcW w:w="3495" w:type="dxa"/>
            <w:tcBorders>
              <w:top w:val="nil"/>
              <w:left w:val="nil"/>
              <w:bottom w:val="nil"/>
              <w:right w:val="nil"/>
            </w:tcBorders>
            <w:vAlign w:val="bottom"/>
          </w:tcPr>
          <w:p w:rsidR="005426A1" w:rsidRPr="00CD3053" w:rsidRDefault="005426A1" w:rsidP="00FF0A00">
            <w:pPr>
              <w:ind w:firstLine="655"/>
              <w:rPr>
                <w:b/>
                <w:bCs/>
                <w:spacing w:val="321"/>
                <w:kern w:val="0"/>
                <w:sz w:val="32"/>
              </w:rPr>
            </w:pPr>
            <w:r w:rsidRPr="00FF5883">
              <w:rPr>
                <w:rFonts w:hint="eastAsia"/>
                <w:b/>
                <w:bCs/>
                <w:spacing w:val="9"/>
                <w:w w:val="99"/>
                <w:kern w:val="0"/>
                <w:sz w:val="32"/>
                <w:fitText w:val="1293" w:id="-2071779578"/>
              </w:rPr>
              <w:t>指导教</w:t>
            </w:r>
            <w:r w:rsidRPr="00FF5883">
              <w:rPr>
                <w:rFonts w:hint="eastAsia"/>
                <w:b/>
                <w:bCs/>
                <w:spacing w:val="2"/>
                <w:w w:val="99"/>
                <w:kern w:val="0"/>
                <w:sz w:val="32"/>
                <w:fitText w:val="1293" w:id="-2071779578"/>
              </w:rPr>
              <w:t>师</w:t>
            </w:r>
          </w:p>
        </w:tc>
        <w:tc>
          <w:tcPr>
            <w:tcW w:w="1971" w:type="dxa"/>
            <w:tcBorders>
              <w:left w:val="nil"/>
              <w:right w:val="nil"/>
            </w:tcBorders>
            <w:vAlign w:val="bottom"/>
          </w:tcPr>
          <w:p w:rsidR="005426A1" w:rsidRDefault="005426A1" w:rsidP="00FF0A00">
            <w:pPr>
              <w:ind w:firstLine="643"/>
              <w:jc w:val="center"/>
              <w:rPr>
                <w:b/>
                <w:bCs/>
                <w:sz w:val="32"/>
              </w:rPr>
            </w:pPr>
            <w:proofErr w:type="gramStart"/>
            <w:r>
              <w:rPr>
                <w:rFonts w:hint="eastAsia"/>
                <w:b/>
                <w:bCs/>
                <w:sz w:val="32"/>
              </w:rPr>
              <w:t>孙光壮</w:t>
            </w:r>
            <w:proofErr w:type="gramEnd"/>
          </w:p>
        </w:tc>
        <w:tc>
          <w:tcPr>
            <w:tcW w:w="3426" w:type="dxa"/>
            <w:tcBorders>
              <w:top w:val="nil"/>
              <w:left w:val="nil"/>
              <w:bottom w:val="nil"/>
              <w:right w:val="nil"/>
            </w:tcBorders>
            <w:vAlign w:val="bottom"/>
          </w:tcPr>
          <w:p w:rsidR="005426A1" w:rsidRDefault="005426A1" w:rsidP="00FF0A00">
            <w:pPr>
              <w:ind w:firstLine="1925"/>
              <w:jc w:val="center"/>
              <w:rPr>
                <w:b/>
                <w:bCs/>
                <w:sz w:val="32"/>
              </w:rPr>
            </w:pPr>
            <w:r w:rsidRPr="00DD4C24">
              <w:rPr>
                <w:rFonts w:hint="eastAsia"/>
                <w:b/>
                <w:bCs/>
                <w:spacing w:val="641"/>
                <w:kern w:val="0"/>
                <w:sz w:val="32"/>
                <w:fitText w:val="1284" w:id="-2071779577"/>
              </w:rPr>
              <w:t>职</w:t>
            </w:r>
            <w:r w:rsidRPr="00DD4C24">
              <w:rPr>
                <w:rFonts w:hint="eastAsia"/>
                <w:b/>
                <w:bCs/>
                <w:spacing w:val="1"/>
                <w:kern w:val="0"/>
                <w:sz w:val="32"/>
                <w:fitText w:val="1284" w:id="-2071779577"/>
              </w:rPr>
              <w:t>称</w:t>
            </w:r>
          </w:p>
        </w:tc>
        <w:tc>
          <w:tcPr>
            <w:tcW w:w="1738" w:type="dxa"/>
            <w:tcBorders>
              <w:top w:val="nil"/>
              <w:left w:val="nil"/>
              <w:bottom w:val="single" w:sz="4" w:space="0" w:color="auto"/>
              <w:right w:val="nil"/>
            </w:tcBorders>
            <w:vAlign w:val="bottom"/>
          </w:tcPr>
          <w:p w:rsidR="005426A1" w:rsidRDefault="005426A1" w:rsidP="00FF0A00">
            <w:pPr>
              <w:ind w:firstLine="643"/>
              <w:jc w:val="center"/>
              <w:rPr>
                <w:b/>
                <w:bCs/>
                <w:sz w:val="32"/>
              </w:rPr>
            </w:pPr>
            <w:r>
              <w:rPr>
                <w:rFonts w:hint="eastAsia"/>
                <w:b/>
                <w:bCs/>
                <w:sz w:val="32"/>
              </w:rPr>
              <w:t>讲师</w:t>
            </w:r>
          </w:p>
        </w:tc>
      </w:tr>
    </w:tbl>
    <w:p w:rsidR="005426A1" w:rsidRDefault="005426A1" w:rsidP="005426A1">
      <w:pPr>
        <w:ind w:leftChars="1" w:left="2" w:firstLineChars="398" w:firstLine="1279"/>
        <w:jc w:val="right"/>
        <w:rPr>
          <w:b/>
          <w:bCs/>
          <w:sz w:val="32"/>
        </w:rPr>
      </w:pPr>
    </w:p>
    <w:p w:rsidR="005426A1" w:rsidRDefault="005426A1" w:rsidP="005426A1">
      <w:pPr>
        <w:ind w:leftChars="1" w:left="2" w:firstLineChars="398" w:firstLine="1279"/>
        <w:jc w:val="right"/>
        <w:rPr>
          <w:b/>
          <w:bCs/>
          <w:sz w:val="32"/>
        </w:rPr>
      </w:pPr>
    </w:p>
    <w:p w:rsidR="005426A1" w:rsidRDefault="005426A1" w:rsidP="005426A1">
      <w:pPr>
        <w:ind w:leftChars="1" w:left="2" w:firstLineChars="398" w:firstLine="1279"/>
        <w:jc w:val="right"/>
        <w:rPr>
          <w:b/>
          <w:bCs/>
          <w:sz w:val="32"/>
        </w:rPr>
      </w:pPr>
    </w:p>
    <w:p w:rsidR="005426A1" w:rsidRDefault="005426A1" w:rsidP="005426A1">
      <w:pPr>
        <w:ind w:leftChars="1" w:left="2" w:firstLineChars="398" w:firstLine="1279"/>
        <w:jc w:val="right"/>
        <w:rPr>
          <w:b/>
          <w:bCs/>
          <w:sz w:val="32"/>
        </w:rPr>
      </w:pPr>
    </w:p>
    <w:p w:rsidR="005426A1" w:rsidRDefault="005426A1" w:rsidP="005426A1">
      <w:pPr>
        <w:ind w:leftChars="1" w:left="2" w:firstLineChars="398" w:firstLine="1279"/>
        <w:jc w:val="right"/>
        <w:rPr>
          <w:b/>
          <w:bCs/>
          <w:sz w:val="32"/>
        </w:rPr>
      </w:pPr>
    </w:p>
    <w:p w:rsidR="005426A1" w:rsidRDefault="005426A1" w:rsidP="005426A1">
      <w:pPr>
        <w:ind w:leftChars="1" w:left="2" w:firstLineChars="398" w:firstLine="1279"/>
        <w:jc w:val="right"/>
        <w:rPr>
          <w:sz w:val="32"/>
        </w:rPr>
      </w:pPr>
      <w:r>
        <w:rPr>
          <w:rFonts w:hint="eastAsia"/>
          <w:b/>
          <w:bCs/>
          <w:sz w:val="32"/>
        </w:rPr>
        <w:t>完成毕业设计（论文）时间</w:t>
      </w:r>
      <w:r>
        <w:rPr>
          <w:rFonts w:hint="eastAsia"/>
          <w:b/>
          <w:bCs/>
          <w:sz w:val="32"/>
          <w:u w:val="single"/>
        </w:rPr>
        <w:t xml:space="preserve">       </w:t>
      </w:r>
      <w:r>
        <w:rPr>
          <w:rFonts w:hint="eastAsia"/>
          <w:b/>
          <w:bCs/>
          <w:sz w:val="32"/>
        </w:rPr>
        <w:t>年</w:t>
      </w:r>
      <w:r>
        <w:rPr>
          <w:rFonts w:hint="eastAsia"/>
          <w:b/>
          <w:bCs/>
          <w:sz w:val="32"/>
          <w:u w:val="single"/>
        </w:rPr>
        <w:t xml:space="preserve">     </w:t>
      </w:r>
      <w:r>
        <w:rPr>
          <w:rFonts w:hint="eastAsia"/>
          <w:b/>
          <w:bCs/>
          <w:sz w:val="32"/>
        </w:rPr>
        <w:t>月</w:t>
      </w:r>
    </w:p>
    <w:p w:rsidR="00536801" w:rsidRDefault="00536801">
      <w:pPr>
        <w:pStyle w:val="a4"/>
        <w:spacing w:before="9"/>
        <w:ind w:left="0" w:firstLine="240"/>
        <w:rPr>
          <w:sz w:val="12"/>
        </w:rPr>
      </w:pPr>
    </w:p>
    <w:p w:rsidR="00342D52" w:rsidRDefault="00342D52">
      <w:pPr>
        <w:spacing w:before="62"/>
        <w:ind w:right="1470" w:firstLine="560"/>
        <w:jc w:val="center"/>
        <w:rPr>
          <w:rFonts w:ascii="黑体" w:eastAsia="黑体" w:hAnsi="黑体"/>
          <w:sz w:val="28"/>
        </w:rPr>
        <w:sectPr w:rsidR="00342D52" w:rsidSect="00342D52">
          <w:headerReference w:type="even" r:id="rId8"/>
          <w:headerReference w:type="default" r:id="rId9"/>
          <w:footerReference w:type="even" r:id="rId10"/>
          <w:footerReference w:type="default" r:id="rId11"/>
          <w:headerReference w:type="first" r:id="rId12"/>
          <w:footerReference w:type="first" r:id="rId13"/>
          <w:pgSz w:w="11910" w:h="16840"/>
          <w:pgMar w:top="1440" w:right="1247" w:bottom="1440" w:left="1701" w:header="987" w:footer="1015" w:gutter="0"/>
          <w:cols w:space="720"/>
          <w:docGrid w:linePitch="286"/>
        </w:sectPr>
      </w:pPr>
    </w:p>
    <w:p w:rsidR="00536801" w:rsidRPr="00744B68" w:rsidRDefault="007A5707">
      <w:pPr>
        <w:spacing w:before="62"/>
        <w:ind w:right="1470" w:firstLine="560"/>
        <w:jc w:val="center"/>
        <w:rPr>
          <w:rFonts w:ascii="黑体" w:eastAsia="黑体" w:hAnsi="黑体"/>
        </w:rPr>
      </w:pPr>
      <w:r w:rsidRPr="00744B68">
        <w:rPr>
          <w:rFonts w:ascii="黑体" w:eastAsia="黑体" w:hAnsi="黑体"/>
          <w:sz w:val="28"/>
        </w:rPr>
        <w:lastRenderedPageBreak/>
        <w:t>目录</w:t>
      </w:r>
      <w:r w:rsidRPr="00744B68">
        <w:rPr>
          <w:rFonts w:ascii="黑体" w:eastAsia="黑体" w:hAnsi="黑体"/>
        </w:rPr>
        <w:t xml:space="preserve"> </w:t>
      </w:r>
    </w:p>
    <w:p w:rsidR="00536801" w:rsidRPr="00FF5883" w:rsidRDefault="00342D52">
      <w:pPr>
        <w:pStyle w:val="a4"/>
        <w:spacing w:before="210"/>
        <w:ind w:left="0" w:right="1469" w:firstLine="420"/>
        <w:jc w:val="center"/>
        <w:rPr>
          <w:rFonts w:asciiTheme="majorEastAsia" w:eastAsiaTheme="majorEastAsia" w:hAnsiTheme="majorEastAsia"/>
        </w:rPr>
      </w:pPr>
      <w:hyperlink w:anchor="_bookmark0" w:history="1">
        <w:r w:rsidR="007A5707" w:rsidRPr="00FF5883">
          <w:rPr>
            <w:rFonts w:asciiTheme="majorEastAsia" w:eastAsiaTheme="majorEastAsia" w:hAnsiTheme="majorEastAsia"/>
          </w:rPr>
          <w:t>摘要 ........................................................................ I</w:t>
        </w:r>
      </w:hyperlink>
      <w:r w:rsidR="007A5707" w:rsidRPr="00FF5883">
        <w:rPr>
          <w:rFonts w:asciiTheme="majorEastAsia" w:eastAsiaTheme="majorEastAsia" w:hAnsiTheme="majorEastAsia"/>
        </w:rPr>
        <w:t xml:space="preserve"> </w:t>
      </w:r>
    </w:p>
    <w:p w:rsidR="00536801" w:rsidRPr="00FF5883" w:rsidRDefault="00342D52">
      <w:pPr>
        <w:pStyle w:val="a4"/>
        <w:ind w:left="0" w:right="1469" w:firstLine="420"/>
        <w:jc w:val="center"/>
        <w:rPr>
          <w:rFonts w:asciiTheme="majorEastAsia" w:eastAsiaTheme="majorEastAsia" w:hAnsiTheme="majorEastAsia"/>
        </w:rPr>
      </w:pPr>
      <w:hyperlink w:anchor="_bookmark1" w:history="1">
        <w:r w:rsidR="007A5707" w:rsidRPr="00FF5883">
          <w:rPr>
            <w:rFonts w:asciiTheme="majorEastAsia" w:eastAsiaTheme="majorEastAsia" w:hAnsiTheme="majorEastAsia"/>
          </w:rPr>
          <w:t>Abstract.................................................................... II</w:t>
        </w:r>
      </w:hyperlink>
      <w:r w:rsidR="007A5707" w:rsidRPr="00FF5883">
        <w:rPr>
          <w:rFonts w:asciiTheme="majorEastAsia" w:eastAsiaTheme="majorEastAsia" w:hAnsiTheme="majorEastAsia"/>
        </w:rPr>
        <w:t xml:space="preserve"> </w:t>
      </w:r>
    </w:p>
    <w:p w:rsidR="00536801" w:rsidRPr="00FF5883" w:rsidRDefault="00342D52">
      <w:pPr>
        <w:pStyle w:val="a4"/>
        <w:ind w:left="0" w:right="1469" w:firstLine="420"/>
        <w:jc w:val="center"/>
        <w:rPr>
          <w:rFonts w:asciiTheme="majorEastAsia" w:eastAsiaTheme="majorEastAsia" w:hAnsiTheme="majorEastAsia"/>
        </w:rPr>
      </w:pPr>
      <w:hyperlink w:anchor="_bookmark2" w:history="1">
        <w:r w:rsidR="007A5707" w:rsidRPr="00FF5883">
          <w:rPr>
            <w:rFonts w:asciiTheme="majorEastAsia" w:eastAsiaTheme="majorEastAsia" w:hAnsiTheme="majorEastAsia"/>
          </w:rPr>
          <w:t>1 绪论 ....................................................................... 1</w:t>
        </w:r>
      </w:hyperlink>
      <w:r w:rsidR="007A5707" w:rsidRPr="00FF5883">
        <w:rPr>
          <w:rFonts w:asciiTheme="majorEastAsia" w:eastAsiaTheme="majorEastAsia" w:hAnsiTheme="majorEastAsia"/>
        </w:rPr>
        <w:t xml:space="preserve"> </w:t>
      </w:r>
    </w:p>
    <w:p w:rsidR="00536801" w:rsidRPr="00FF5883" w:rsidRDefault="00342D52">
      <w:pPr>
        <w:pStyle w:val="a4"/>
        <w:ind w:left="640" w:firstLine="420"/>
        <w:rPr>
          <w:rFonts w:asciiTheme="majorEastAsia" w:eastAsiaTheme="majorEastAsia" w:hAnsiTheme="majorEastAsia"/>
        </w:rPr>
      </w:pPr>
      <w:hyperlink w:anchor="_bookmark3" w:history="1">
        <w:r w:rsidR="007A5707" w:rsidRPr="00FF5883">
          <w:rPr>
            <w:rFonts w:asciiTheme="majorEastAsia" w:eastAsiaTheme="majorEastAsia" w:hAnsiTheme="majorEastAsia"/>
          </w:rPr>
          <w:t>1.1 选题的背景及意义 ..................................................... 1</w:t>
        </w:r>
      </w:hyperlink>
      <w:r w:rsidR="007A5707" w:rsidRPr="00FF5883">
        <w:rPr>
          <w:rFonts w:asciiTheme="majorEastAsia" w:eastAsiaTheme="majorEastAsia" w:hAnsiTheme="majorEastAsia"/>
        </w:rPr>
        <w:t xml:space="preserve"> </w:t>
      </w:r>
    </w:p>
    <w:p w:rsidR="00536801" w:rsidRPr="00FF5883" w:rsidRDefault="00342D52">
      <w:pPr>
        <w:pStyle w:val="a4"/>
        <w:ind w:left="640" w:firstLine="420"/>
        <w:rPr>
          <w:rFonts w:asciiTheme="majorEastAsia" w:eastAsiaTheme="majorEastAsia" w:hAnsiTheme="majorEastAsia"/>
        </w:rPr>
      </w:pPr>
      <w:hyperlink w:anchor="_bookmark4" w:history="1">
        <w:r w:rsidR="007A5707" w:rsidRPr="00FF5883">
          <w:rPr>
            <w:rFonts w:asciiTheme="majorEastAsia" w:eastAsiaTheme="majorEastAsia" w:hAnsiTheme="majorEastAsia"/>
          </w:rPr>
          <w:t>1.2 本次设计需要完成的内容 ............................................... 1</w:t>
        </w:r>
      </w:hyperlink>
      <w:r w:rsidR="007A5707" w:rsidRPr="00FF5883">
        <w:rPr>
          <w:rFonts w:asciiTheme="majorEastAsia" w:eastAsiaTheme="majorEastAsia" w:hAnsiTheme="majorEastAsia"/>
        </w:rPr>
        <w:t xml:space="preserve"> </w:t>
      </w:r>
    </w:p>
    <w:p w:rsidR="00536801" w:rsidRPr="00FF5883" w:rsidRDefault="00342D52">
      <w:pPr>
        <w:pStyle w:val="a4"/>
        <w:ind w:left="0" w:right="1469" w:firstLine="420"/>
        <w:jc w:val="center"/>
        <w:rPr>
          <w:rFonts w:asciiTheme="majorEastAsia" w:eastAsiaTheme="majorEastAsia" w:hAnsiTheme="majorEastAsia"/>
        </w:rPr>
      </w:pPr>
      <w:hyperlink w:anchor="_bookmark5" w:history="1">
        <w:r w:rsidR="007A5707" w:rsidRPr="00FF5883">
          <w:rPr>
            <w:rFonts w:asciiTheme="majorEastAsia" w:eastAsiaTheme="majorEastAsia" w:hAnsiTheme="majorEastAsia"/>
          </w:rPr>
          <w:t>2 总设计原理及方案 ........................................................... 3</w:t>
        </w:r>
      </w:hyperlink>
      <w:r w:rsidR="007A5707" w:rsidRPr="00FF5883">
        <w:rPr>
          <w:rFonts w:asciiTheme="majorEastAsia" w:eastAsiaTheme="majorEastAsia" w:hAnsiTheme="majorEastAsia"/>
        </w:rPr>
        <w:t xml:space="preserve"> </w:t>
      </w:r>
    </w:p>
    <w:p w:rsidR="00536801" w:rsidRPr="00FF5883" w:rsidRDefault="00342D52">
      <w:pPr>
        <w:pStyle w:val="a4"/>
        <w:ind w:left="640" w:firstLine="420"/>
        <w:rPr>
          <w:rFonts w:asciiTheme="majorEastAsia" w:eastAsiaTheme="majorEastAsia" w:hAnsiTheme="majorEastAsia"/>
        </w:rPr>
      </w:pPr>
      <w:hyperlink w:anchor="_bookmark6" w:history="1">
        <w:r w:rsidR="007A5707" w:rsidRPr="00FF5883">
          <w:rPr>
            <w:rFonts w:asciiTheme="majorEastAsia" w:eastAsiaTheme="majorEastAsia" w:hAnsiTheme="majorEastAsia"/>
          </w:rPr>
          <w:t>2.1 智能电子秤的设计要求 ................................................. 3</w:t>
        </w:r>
      </w:hyperlink>
      <w:r w:rsidR="007A5707" w:rsidRPr="00FF5883">
        <w:rPr>
          <w:rFonts w:asciiTheme="majorEastAsia" w:eastAsiaTheme="majorEastAsia" w:hAnsiTheme="majorEastAsia"/>
        </w:rPr>
        <w:t xml:space="preserve"> </w:t>
      </w:r>
    </w:p>
    <w:p w:rsidR="00536801" w:rsidRPr="00FF5883" w:rsidRDefault="00342D52">
      <w:pPr>
        <w:pStyle w:val="a4"/>
        <w:ind w:left="640" w:firstLine="420"/>
        <w:rPr>
          <w:rFonts w:asciiTheme="majorEastAsia" w:eastAsiaTheme="majorEastAsia" w:hAnsiTheme="majorEastAsia"/>
        </w:rPr>
      </w:pPr>
      <w:hyperlink w:anchor="_bookmark7" w:history="1">
        <w:r w:rsidR="007A5707" w:rsidRPr="00FF5883">
          <w:rPr>
            <w:rFonts w:asciiTheme="majorEastAsia" w:eastAsiaTheme="majorEastAsia" w:hAnsiTheme="majorEastAsia"/>
          </w:rPr>
          <w:t>2.2 智能电子秤的工作原理 ................................................. 3</w:t>
        </w:r>
      </w:hyperlink>
      <w:r w:rsidR="007A5707" w:rsidRPr="00FF5883">
        <w:rPr>
          <w:rFonts w:asciiTheme="majorEastAsia" w:eastAsiaTheme="majorEastAsia" w:hAnsiTheme="majorEastAsia"/>
        </w:rPr>
        <w:t xml:space="preserve"> </w:t>
      </w:r>
    </w:p>
    <w:p w:rsidR="00536801" w:rsidRPr="00FF5883" w:rsidRDefault="00342D52">
      <w:pPr>
        <w:pStyle w:val="a4"/>
        <w:ind w:left="640" w:firstLine="420"/>
        <w:rPr>
          <w:rFonts w:asciiTheme="majorEastAsia" w:eastAsiaTheme="majorEastAsia" w:hAnsiTheme="majorEastAsia"/>
        </w:rPr>
      </w:pPr>
      <w:hyperlink w:anchor="_bookmark8" w:history="1">
        <w:r w:rsidR="007A5707" w:rsidRPr="00FF5883">
          <w:rPr>
            <w:rFonts w:asciiTheme="majorEastAsia" w:eastAsiaTheme="majorEastAsia" w:hAnsiTheme="majorEastAsia"/>
          </w:rPr>
          <w:t>2.3 智能电子秤原理框图 ................................................... 3</w:t>
        </w:r>
      </w:hyperlink>
      <w:r w:rsidR="007A5707" w:rsidRPr="00FF5883">
        <w:rPr>
          <w:rFonts w:asciiTheme="majorEastAsia" w:eastAsiaTheme="majorEastAsia" w:hAnsiTheme="majorEastAsia"/>
        </w:rPr>
        <w:t xml:space="preserve"> </w:t>
      </w:r>
    </w:p>
    <w:p w:rsidR="00536801" w:rsidRPr="00FF5883" w:rsidRDefault="00342D52">
      <w:pPr>
        <w:pStyle w:val="a4"/>
        <w:ind w:left="0" w:right="1469" w:firstLine="420"/>
        <w:jc w:val="center"/>
        <w:rPr>
          <w:rFonts w:asciiTheme="majorEastAsia" w:eastAsiaTheme="majorEastAsia" w:hAnsiTheme="majorEastAsia"/>
        </w:rPr>
      </w:pPr>
      <w:hyperlink w:anchor="_bookmark9" w:history="1">
        <w:r w:rsidR="007A5707" w:rsidRPr="00FF5883">
          <w:rPr>
            <w:rFonts w:asciiTheme="majorEastAsia" w:eastAsiaTheme="majorEastAsia" w:hAnsiTheme="majorEastAsia"/>
          </w:rPr>
          <w:t>3 硬件电路设计 ............................................................... 5</w:t>
        </w:r>
      </w:hyperlink>
      <w:r w:rsidR="007A5707" w:rsidRPr="00FF5883">
        <w:rPr>
          <w:rFonts w:asciiTheme="majorEastAsia" w:eastAsiaTheme="majorEastAsia" w:hAnsiTheme="majorEastAsia"/>
        </w:rPr>
        <w:t xml:space="preserve"> </w:t>
      </w:r>
    </w:p>
    <w:p w:rsidR="00536801" w:rsidRPr="00FF5883" w:rsidRDefault="00342D52">
      <w:pPr>
        <w:pStyle w:val="a4"/>
        <w:ind w:left="640" w:firstLine="420"/>
        <w:rPr>
          <w:rFonts w:asciiTheme="majorEastAsia" w:eastAsiaTheme="majorEastAsia" w:hAnsiTheme="majorEastAsia"/>
        </w:rPr>
      </w:pPr>
      <w:hyperlink w:anchor="_bookmark10" w:history="1">
        <w:r w:rsidR="007A5707" w:rsidRPr="00FF5883">
          <w:rPr>
            <w:rFonts w:asciiTheme="majorEastAsia" w:eastAsiaTheme="majorEastAsia" w:hAnsiTheme="majorEastAsia"/>
          </w:rPr>
          <w:t>3.1 硬件控制电路模块 ..................................................... 5</w:t>
        </w:r>
      </w:hyperlink>
      <w:r w:rsidR="007A5707" w:rsidRPr="00FF5883">
        <w:rPr>
          <w:rFonts w:asciiTheme="majorEastAsia" w:eastAsiaTheme="majorEastAsia" w:hAnsiTheme="majorEastAsia"/>
        </w:rPr>
        <w:t xml:space="preserve"> </w:t>
      </w:r>
    </w:p>
    <w:p w:rsidR="00536801" w:rsidRPr="00FF5883" w:rsidRDefault="00342D52">
      <w:pPr>
        <w:pStyle w:val="a4"/>
        <w:ind w:left="640" w:firstLine="420"/>
        <w:rPr>
          <w:rFonts w:asciiTheme="majorEastAsia" w:eastAsiaTheme="majorEastAsia" w:hAnsiTheme="majorEastAsia"/>
        </w:rPr>
      </w:pPr>
      <w:hyperlink w:anchor="_bookmark11" w:history="1">
        <w:r w:rsidR="007A5707" w:rsidRPr="00FF5883">
          <w:rPr>
            <w:rFonts w:asciiTheme="majorEastAsia" w:eastAsiaTheme="majorEastAsia" w:hAnsiTheme="majorEastAsia"/>
          </w:rPr>
          <w:t>3.2 单片机模块 ........................................................... 5</w:t>
        </w:r>
      </w:hyperlink>
      <w:r w:rsidR="007A5707" w:rsidRPr="00FF5883">
        <w:rPr>
          <w:rFonts w:asciiTheme="majorEastAsia" w:eastAsiaTheme="majorEastAsia" w:hAnsiTheme="majorEastAsia"/>
        </w:rPr>
        <w:t xml:space="preserve"> </w:t>
      </w:r>
    </w:p>
    <w:p w:rsidR="00536801" w:rsidRPr="00FF5883" w:rsidRDefault="00342D52">
      <w:pPr>
        <w:pStyle w:val="a4"/>
        <w:ind w:left="640" w:firstLine="420"/>
        <w:rPr>
          <w:rFonts w:asciiTheme="majorEastAsia" w:eastAsiaTheme="majorEastAsia" w:hAnsiTheme="majorEastAsia"/>
        </w:rPr>
      </w:pPr>
      <w:hyperlink w:anchor="_bookmark12" w:history="1">
        <w:r w:rsidR="007A5707" w:rsidRPr="00FF5883">
          <w:rPr>
            <w:rFonts w:asciiTheme="majorEastAsia" w:eastAsiaTheme="majorEastAsia" w:hAnsiTheme="majorEastAsia"/>
          </w:rPr>
          <w:t>3.3 模数（A/D）转换模块 .................................................. 6</w:t>
        </w:r>
      </w:hyperlink>
      <w:r w:rsidR="007A5707" w:rsidRPr="00FF5883">
        <w:rPr>
          <w:rFonts w:asciiTheme="majorEastAsia" w:eastAsiaTheme="majorEastAsia" w:hAnsiTheme="majorEastAsia"/>
        </w:rPr>
        <w:t xml:space="preserve"> </w:t>
      </w:r>
    </w:p>
    <w:p w:rsidR="00536801" w:rsidRPr="00FF5883" w:rsidRDefault="00342D52">
      <w:pPr>
        <w:pStyle w:val="a4"/>
        <w:ind w:left="640" w:firstLine="420"/>
        <w:rPr>
          <w:rFonts w:asciiTheme="majorEastAsia" w:eastAsiaTheme="majorEastAsia" w:hAnsiTheme="majorEastAsia"/>
        </w:rPr>
      </w:pPr>
      <w:hyperlink w:anchor="_bookmark13" w:history="1">
        <w:r w:rsidR="007A5707" w:rsidRPr="00FF5883">
          <w:rPr>
            <w:rFonts w:asciiTheme="majorEastAsia" w:eastAsiaTheme="majorEastAsia" w:hAnsiTheme="majorEastAsia"/>
          </w:rPr>
          <w:t>3.4 称重传感器模块 ....................................................... 8</w:t>
        </w:r>
      </w:hyperlink>
      <w:r w:rsidR="007A5707" w:rsidRPr="00FF5883">
        <w:rPr>
          <w:rFonts w:asciiTheme="majorEastAsia" w:eastAsiaTheme="majorEastAsia" w:hAnsiTheme="majorEastAsia"/>
        </w:rPr>
        <w:t xml:space="preserve"> </w:t>
      </w:r>
    </w:p>
    <w:p w:rsidR="00536801" w:rsidRPr="00FF5883" w:rsidRDefault="00342D52">
      <w:pPr>
        <w:pStyle w:val="a4"/>
        <w:ind w:left="1060" w:firstLine="420"/>
        <w:rPr>
          <w:rFonts w:asciiTheme="majorEastAsia" w:eastAsiaTheme="majorEastAsia" w:hAnsiTheme="majorEastAsia"/>
        </w:rPr>
      </w:pPr>
      <w:hyperlink w:anchor="_bookmark14" w:history="1">
        <w:r w:rsidR="007A5707" w:rsidRPr="00FF5883">
          <w:rPr>
            <w:rFonts w:asciiTheme="majorEastAsia" w:eastAsiaTheme="majorEastAsia" w:hAnsiTheme="majorEastAsia"/>
          </w:rPr>
          <w:t>3.4.1 电阻应变片的结构及工作原理 ..................................... 8</w:t>
        </w:r>
      </w:hyperlink>
      <w:r w:rsidR="007A5707" w:rsidRPr="00FF5883">
        <w:rPr>
          <w:rFonts w:asciiTheme="majorEastAsia" w:eastAsiaTheme="majorEastAsia" w:hAnsiTheme="majorEastAsia"/>
        </w:rPr>
        <w:t xml:space="preserve"> </w:t>
      </w:r>
    </w:p>
    <w:p w:rsidR="00536801" w:rsidRPr="00FF5883" w:rsidRDefault="00342D52">
      <w:pPr>
        <w:pStyle w:val="a4"/>
        <w:ind w:left="1060" w:firstLine="420"/>
        <w:rPr>
          <w:rFonts w:asciiTheme="majorEastAsia" w:eastAsiaTheme="majorEastAsia" w:hAnsiTheme="majorEastAsia"/>
        </w:rPr>
      </w:pPr>
      <w:hyperlink w:anchor="_bookmark15" w:history="1">
        <w:r w:rsidR="007A5707" w:rsidRPr="00FF5883">
          <w:rPr>
            <w:rFonts w:asciiTheme="majorEastAsia" w:eastAsiaTheme="majorEastAsia" w:hAnsiTheme="majorEastAsia"/>
          </w:rPr>
          <w:t xml:space="preserve">3.4.2 测量转换电路 ................................................... </w:t>
        </w:r>
        <w:r w:rsidR="007A5707" w:rsidRPr="00FF5883">
          <w:rPr>
            <w:rFonts w:asciiTheme="majorEastAsia" w:eastAsiaTheme="majorEastAsia" w:hAnsiTheme="majorEastAsia"/>
          </w:rPr>
          <w:lastRenderedPageBreak/>
          <w:t>9</w:t>
        </w:r>
      </w:hyperlink>
      <w:r w:rsidR="007A5707" w:rsidRPr="00FF5883">
        <w:rPr>
          <w:rFonts w:asciiTheme="majorEastAsia" w:eastAsiaTheme="majorEastAsia" w:hAnsiTheme="majorEastAsia"/>
        </w:rPr>
        <w:t xml:space="preserve"> </w:t>
      </w:r>
    </w:p>
    <w:p w:rsidR="00536801" w:rsidRPr="00FF5883" w:rsidRDefault="00342D52">
      <w:pPr>
        <w:pStyle w:val="a4"/>
        <w:ind w:left="640" w:firstLine="420"/>
        <w:rPr>
          <w:rFonts w:asciiTheme="majorEastAsia" w:eastAsiaTheme="majorEastAsia" w:hAnsiTheme="majorEastAsia"/>
        </w:rPr>
      </w:pPr>
      <w:hyperlink w:anchor="_bookmark16" w:history="1">
        <w:r w:rsidR="007A5707" w:rsidRPr="00FF5883">
          <w:rPr>
            <w:rFonts w:asciiTheme="majorEastAsia" w:eastAsiaTheme="majorEastAsia" w:hAnsiTheme="majorEastAsia"/>
          </w:rPr>
          <w:t>3.5 LCD 显示模块 ........................................................ 10</w:t>
        </w:r>
      </w:hyperlink>
      <w:r w:rsidR="007A5707" w:rsidRPr="00FF5883">
        <w:rPr>
          <w:rFonts w:asciiTheme="majorEastAsia" w:eastAsiaTheme="majorEastAsia" w:hAnsiTheme="majorEastAsia"/>
        </w:rPr>
        <w:t xml:space="preserve"> </w:t>
      </w:r>
    </w:p>
    <w:p w:rsidR="00536801" w:rsidRPr="00FF5883" w:rsidRDefault="00342D52">
      <w:pPr>
        <w:pStyle w:val="a4"/>
        <w:ind w:left="640" w:firstLine="420"/>
        <w:rPr>
          <w:rFonts w:asciiTheme="majorEastAsia" w:eastAsiaTheme="majorEastAsia" w:hAnsiTheme="majorEastAsia"/>
        </w:rPr>
      </w:pPr>
      <w:hyperlink w:anchor="_bookmark17" w:history="1">
        <w:r w:rsidR="007A5707" w:rsidRPr="00FF5883">
          <w:rPr>
            <w:rFonts w:asciiTheme="majorEastAsia" w:eastAsiaTheme="majorEastAsia" w:hAnsiTheme="majorEastAsia"/>
          </w:rPr>
          <w:t>3.6 超重报警模块 ........................................................ 11</w:t>
        </w:r>
      </w:hyperlink>
      <w:r w:rsidR="007A5707" w:rsidRPr="00FF5883">
        <w:rPr>
          <w:rFonts w:asciiTheme="majorEastAsia" w:eastAsiaTheme="majorEastAsia" w:hAnsiTheme="majorEastAsia"/>
        </w:rPr>
        <w:t xml:space="preserve"> </w:t>
      </w:r>
    </w:p>
    <w:p w:rsidR="00536801" w:rsidRPr="00FF5883" w:rsidRDefault="00342D52">
      <w:pPr>
        <w:pStyle w:val="a4"/>
        <w:ind w:left="640" w:firstLine="420"/>
        <w:rPr>
          <w:rFonts w:asciiTheme="majorEastAsia" w:eastAsiaTheme="majorEastAsia" w:hAnsiTheme="majorEastAsia"/>
        </w:rPr>
      </w:pPr>
      <w:hyperlink w:anchor="_bookmark18" w:history="1">
        <w:r w:rsidR="007A5707" w:rsidRPr="00FF5883">
          <w:rPr>
            <w:rFonts w:asciiTheme="majorEastAsia" w:eastAsiaTheme="majorEastAsia" w:hAnsiTheme="majorEastAsia"/>
          </w:rPr>
          <w:t>3.7 复位电路 ............................................................ 11</w:t>
        </w:r>
      </w:hyperlink>
      <w:r w:rsidR="007A5707" w:rsidRPr="00FF5883">
        <w:rPr>
          <w:rFonts w:asciiTheme="majorEastAsia" w:eastAsiaTheme="majorEastAsia" w:hAnsiTheme="majorEastAsia"/>
        </w:rPr>
        <w:t xml:space="preserve"> </w:t>
      </w:r>
    </w:p>
    <w:p w:rsidR="00536801" w:rsidRPr="00FF5883" w:rsidRDefault="00342D52">
      <w:pPr>
        <w:pStyle w:val="a4"/>
        <w:ind w:left="640" w:firstLine="420"/>
        <w:rPr>
          <w:rFonts w:asciiTheme="majorEastAsia" w:eastAsiaTheme="majorEastAsia" w:hAnsiTheme="majorEastAsia"/>
        </w:rPr>
      </w:pPr>
      <w:hyperlink w:anchor="_bookmark19" w:history="1">
        <w:r w:rsidR="007A5707" w:rsidRPr="00FF5883">
          <w:rPr>
            <w:rFonts w:asciiTheme="majorEastAsia" w:eastAsiaTheme="majorEastAsia" w:hAnsiTheme="majorEastAsia"/>
          </w:rPr>
          <w:t>3.8 按键处理模块 ........................................................ 12</w:t>
        </w:r>
      </w:hyperlink>
      <w:r w:rsidR="007A5707" w:rsidRPr="00FF5883">
        <w:rPr>
          <w:rFonts w:asciiTheme="majorEastAsia" w:eastAsiaTheme="majorEastAsia" w:hAnsiTheme="majorEastAsia"/>
        </w:rPr>
        <w:t xml:space="preserve"> </w:t>
      </w:r>
    </w:p>
    <w:p w:rsidR="00536801" w:rsidRPr="00FF5883" w:rsidRDefault="00342D52">
      <w:pPr>
        <w:pStyle w:val="a4"/>
        <w:ind w:left="0" w:right="1469" w:firstLine="420"/>
        <w:jc w:val="center"/>
        <w:rPr>
          <w:rFonts w:asciiTheme="majorEastAsia" w:eastAsiaTheme="majorEastAsia" w:hAnsiTheme="majorEastAsia"/>
        </w:rPr>
      </w:pPr>
      <w:hyperlink w:anchor="_bookmark20" w:history="1">
        <w:r w:rsidR="007A5707" w:rsidRPr="00FF5883">
          <w:rPr>
            <w:rFonts w:asciiTheme="majorEastAsia" w:eastAsiaTheme="majorEastAsia" w:hAnsiTheme="majorEastAsia"/>
          </w:rPr>
          <w:t>4 软件设计 .................................................................. 14</w:t>
        </w:r>
      </w:hyperlink>
      <w:r w:rsidR="007A5707" w:rsidRPr="00FF5883">
        <w:rPr>
          <w:rFonts w:asciiTheme="majorEastAsia" w:eastAsiaTheme="majorEastAsia" w:hAnsiTheme="majorEastAsia"/>
        </w:rPr>
        <w:t xml:space="preserve"> </w:t>
      </w:r>
    </w:p>
    <w:p w:rsidR="00536801" w:rsidRPr="00FF5883" w:rsidRDefault="00342D52">
      <w:pPr>
        <w:pStyle w:val="a4"/>
        <w:ind w:left="640" w:firstLine="420"/>
        <w:rPr>
          <w:rFonts w:asciiTheme="majorEastAsia" w:eastAsiaTheme="majorEastAsia" w:hAnsiTheme="majorEastAsia"/>
        </w:rPr>
      </w:pPr>
      <w:hyperlink w:anchor="_bookmark21" w:history="1">
        <w:r w:rsidR="007A5707" w:rsidRPr="00FF5883">
          <w:rPr>
            <w:rFonts w:asciiTheme="majorEastAsia" w:eastAsiaTheme="majorEastAsia" w:hAnsiTheme="majorEastAsia"/>
          </w:rPr>
          <w:t>4.1 软件开发环境 ........................................................ 14</w:t>
        </w:r>
      </w:hyperlink>
      <w:r w:rsidR="007A5707" w:rsidRPr="00FF5883">
        <w:rPr>
          <w:rFonts w:asciiTheme="majorEastAsia" w:eastAsiaTheme="majorEastAsia" w:hAnsiTheme="majorEastAsia"/>
        </w:rPr>
        <w:t xml:space="preserve"> </w:t>
      </w:r>
    </w:p>
    <w:p w:rsidR="00536801" w:rsidRPr="00FF5883" w:rsidRDefault="00342D52">
      <w:pPr>
        <w:pStyle w:val="a4"/>
        <w:ind w:left="640" w:firstLine="420"/>
        <w:rPr>
          <w:rFonts w:asciiTheme="majorEastAsia" w:eastAsiaTheme="majorEastAsia" w:hAnsiTheme="majorEastAsia"/>
        </w:rPr>
      </w:pPr>
      <w:hyperlink w:anchor="_bookmark22" w:history="1">
        <w:r w:rsidR="007A5707" w:rsidRPr="00FF5883">
          <w:rPr>
            <w:rFonts w:asciiTheme="majorEastAsia" w:eastAsiaTheme="majorEastAsia" w:hAnsiTheme="majorEastAsia"/>
          </w:rPr>
          <w:t>4.2 主程序流程图 ........................................................ 14</w:t>
        </w:r>
      </w:hyperlink>
      <w:r w:rsidR="007A5707" w:rsidRPr="00FF5883">
        <w:rPr>
          <w:rFonts w:asciiTheme="majorEastAsia" w:eastAsiaTheme="majorEastAsia" w:hAnsiTheme="majorEastAsia"/>
        </w:rPr>
        <w:t xml:space="preserve"> </w:t>
      </w:r>
    </w:p>
    <w:p w:rsidR="00536801" w:rsidRPr="00FF5883" w:rsidRDefault="00342D52">
      <w:pPr>
        <w:pStyle w:val="a4"/>
        <w:ind w:left="640" w:firstLine="420"/>
        <w:rPr>
          <w:rFonts w:asciiTheme="majorEastAsia" w:eastAsiaTheme="majorEastAsia" w:hAnsiTheme="majorEastAsia"/>
        </w:rPr>
      </w:pPr>
      <w:hyperlink w:anchor="_bookmark23" w:history="1">
        <w:r w:rsidR="007A5707" w:rsidRPr="00FF5883">
          <w:rPr>
            <w:rFonts w:asciiTheme="majorEastAsia" w:eastAsiaTheme="majorEastAsia" w:hAnsiTheme="majorEastAsia"/>
          </w:rPr>
          <w:t>4.3 显示部分流程图 ...................................................... 15</w:t>
        </w:r>
      </w:hyperlink>
      <w:r w:rsidR="007A5707" w:rsidRPr="00FF5883">
        <w:rPr>
          <w:rFonts w:asciiTheme="majorEastAsia" w:eastAsiaTheme="majorEastAsia" w:hAnsiTheme="majorEastAsia"/>
        </w:rPr>
        <w:t xml:space="preserve"> </w:t>
      </w:r>
    </w:p>
    <w:p w:rsidR="00536801" w:rsidRPr="00FF5883" w:rsidRDefault="00342D52">
      <w:pPr>
        <w:pStyle w:val="a4"/>
        <w:ind w:left="640" w:firstLine="420"/>
        <w:rPr>
          <w:rFonts w:asciiTheme="majorEastAsia" w:eastAsiaTheme="majorEastAsia" w:hAnsiTheme="majorEastAsia"/>
        </w:rPr>
      </w:pPr>
      <w:hyperlink w:anchor="_bookmark24" w:history="1">
        <w:r w:rsidR="007A5707" w:rsidRPr="00FF5883">
          <w:rPr>
            <w:rFonts w:asciiTheme="majorEastAsia" w:eastAsiaTheme="majorEastAsia" w:hAnsiTheme="majorEastAsia"/>
          </w:rPr>
          <w:t>4.4 系统按键部分流程图 .................................................. 15</w:t>
        </w:r>
      </w:hyperlink>
      <w:r w:rsidR="007A5707" w:rsidRPr="00FF5883">
        <w:rPr>
          <w:rFonts w:asciiTheme="majorEastAsia" w:eastAsiaTheme="majorEastAsia" w:hAnsiTheme="majorEastAsia"/>
        </w:rPr>
        <w:t xml:space="preserve"> </w:t>
      </w:r>
    </w:p>
    <w:p w:rsidR="00536801" w:rsidRPr="00FF5883" w:rsidRDefault="00342D52">
      <w:pPr>
        <w:pStyle w:val="a4"/>
        <w:ind w:left="0" w:right="1469" w:firstLine="420"/>
        <w:jc w:val="center"/>
        <w:rPr>
          <w:rFonts w:asciiTheme="majorEastAsia" w:eastAsiaTheme="majorEastAsia" w:hAnsiTheme="majorEastAsia"/>
        </w:rPr>
      </w:pPr>
      <w:hyperlink w:anchor="_bookmark25" w:history="1">
        <w:r w:rsidR="007A5707" w:rsidRPr="00FF5883">
          <w:rPr>
            <w:rFonts w:asciiTheme="majorEastAsia" w:eastAsiaTheme="majorEastAsia" w:hAnsiTheme="majorEastAsia"/>
          </w:rPr>
          <w:t>5 系统调试与调试结果 ........................................................ 17</w:t>
        </w:r>
      </w:hyperlink>
      <w:r w:rsidR="007A5707" w:rsidRPr="00FF5883">
        <w:rPr>
          <w:rFonts w:asciiTheme="majorEastAsia" w:eastAsiaTheme="majorEastAsia" w:hAnsiTheme="majorEastAsia"/>
        </w:rPr>
        <w:t xml:space="preserve"> </w:t>
      </w:r>
    </w:p>
    <w:p w:rsidR="00536801" w:rsidRPr="00FF5883" w:rsidRDefault="00342D52">
      <w:pPr>
        <w:pStyle w:val="a4"/>
        <w:ind w:left="640" w:firstLine="420"/>
        <w:rPr>
          <w:rFonts w:asciiTheme="majorEastAsia" w:eastAsiaTheme="majorEastAsia" w:hAnsiTheme="majorEastAsia"/>
        </w:rPr>
      </w:pPr>
      <w:hyperlink w:anchor="_bookmark26" w:history="1">
        <w:r w:rsidR="007A5707" w:rsidRPr="00FF5883">
          <w:rPr>
            <w:rFonts w:asciiTheme="majorEastAsia" w:eastAsiaTheme="majorEastAsia" w:hAnsiTheme="majorEastAsia"/>
          </w:rPr>
          <w:t>5.1 硬件电路的制作 ...................................................... 17</w:t>
        </w:r>
      </w:hyperlink>
      <w:r w:rsidR="007A5707" w:rsidRPr="00FF5883">
        <w:rPr>
          <w:rFonts w:asciiTheme="majorEastAsia" w:eastAsiaTheme="majorEastAsia" w:hAnsiTheme="majorEastAsia"/>
        </w:rPr>
        <w:t xml:space="preserve"> </w:t>
      </w:r>
    </w:p>
    <w:p w:rsidR="00536801" w:rsidRPr="00FF5883" w:rsidRDefault="00342D52">
      <w:pPr>
        <w:pStyle w:val="a4"/>
        <w:ind w:left="640" w:firstLine="420"/>
        <w:rPr>
          <w:rFonts w:asciiTheme="majorEastAsia" w:eastAsiaTheme="majorEastAsia" w:hAnsiTheme="majorEastAsia"/>
        </w:rPr>
      </w:pPr>
      <w:hyperlink w:anchor="_bookmark27" w:history="1">
        <w:r w:rsidR="007A5707" w:rsidRPr="00FF5883">
          <w:rPr>
            <w:rFonts w:asciiTheme="majorEastAsia" w:eastAsiaTheme="majorEastAsia" w:hAnsiTheme="majorEastAsia"/>
          </w:rPr>
          <w:t>5.2 硬件电路的调试和结果 ................................................ 17</w:t>
        </w:r>
      </w:hyperlink>
      <w:r w:rsidR="007A5707" w:rsidRPr="00FF5883">
        <w:rPr>
          <w:rFonts w:asciiTheme="majorEastAsia" w:eastAsiaTheme="majorEastAsia" w:hAnsiTheme="majorEastAsia"/>
        </w:rPr>
        <w:t xml:space="preserve"> </w:t>
      </w:r>
    </w:p>
    <w:p w:rsidR="00536801" w:rsidRPr="00FF5883" w:rsidRDefault="00342D52">
      <w:pPr>
        <w:pStyle w:val="a4"/>
        <w:ind w:left="640" w:firstLine="420"/>
        <w:rPr>
          <w:rFonts w:asciiTheme="majorEastAsia" w:eastAsiaTheme="majorEastAsia" w:hAnsiTheme="majorEastAsia"/>
        </w:rPr>
      </w:pPr>
      <w:hyperlink w:anchor="_bookmark28" w:history="1">
        <w:r w:rsidR="007A5707" w:rsidRPr="00FF5883">
          <w:rPr>
            <w:rFonts w:asciiTheme="majorEastAsia" w:eastAsiaTheme="majorEastAsia" w:hAnsiTheme="majorEastAsia"/>
          </w:rPr>
          <w:t>5.2.1 硬件电路的调试 .................................................... 17</w:t>
        </w:r>
      </w:hyperlink>
      <w:r w:rsidR="007A5707" w:rsidRPr="00FF5883">
        <w:rPr>
          <w:rFonts w:asciiTheme="majorEastAsia" w:eastAsiaTheme="majorEastAsia" w:hAnsiTheme="majorEastAsia"/>
        </w:rPr>
        <w:t xml:space="preserve"> </w:t>
      </w:r>
    </w:p>
    <w:p w:rsidR="00536801" w:rsidRPr="00FF5883" w:rsidRDefault="00342D52">
      <w:pPr>
        <w:pStyle w:val="a4"/>
        <w:ind w:left="640" w:firstLine="420"/>
        <w:rPr>
          <w:rFonts w:asciiTheme="majorEastAsia" w:eastAsiaTheme="majorEastAsia" w:hAnsiTheme="majorEastAsia"/>
        </w:rPr>
      </w:pPr>
      <w:hyperlink w:anchor="_bookmark29" w:history="1">
        <w:r w:rsidR="007A5707" w:rsidRPr="00FF5883">
          <w:rPr>
            <w:rFonts w:asciiTheme="majorEastAsia" w:eastAsiaTheme="majorEastAsia" w:hAnsiTheme="majorEastAsia"/>
          </w:rPr>
          <w:t>5.2.2 硬件电路的调试结果 ................................................ 18</w:t>
        </w:r>
      </w:hyperlink>
      <w:r w:rsidR="007A5707" w:rsidRPr="00FF5883">
        <w:rPr>
          <w:rFonts w:asciiTheme="majorEastAsia" w:eastAsiaTheme="majorEastAsia" w:hAnsiTheme="majorEastAsia"/>
        </w:rPr>
        <w:t xml:space="preserve"> </w:t>
      </w:r>
    </w:p>
    <w:p w:rsidR="00536801" w:rsidRPr="00FF5883" w:rsidRDefault="00342D52">
      <w:pPr>
        <w:pStyle w:val="a4"/>
        <w:ind w:left="0" w:right="1469" w:firstLine="420"/>
        <w:jc w:val="center"/>
        <w:rPr>
          <w:rFonts w:asciiTheme="majorEastAsia" w:eastAsiaTheme="majorEastAsia" w:hAnsiTheme="majorEastAsia"/>
        </w:rPr>
      </w:pPr>
      <w:hyperlink w:anchor="_bookmark30" w:history="1">
        <w:r w:rsidR="007A5707" w:rsidRPr="00FF5883">
          <w:rPr>
            <w:rFonts w:asciiTheme="majorEastAsia" w:eastAsiaTheme="majorEastAsia" w:hAnsiTheme="majorEastAsia"/>
          </w:rPr>
          <w:t>设计总结.................................................................... 19</w:t>
        </w:r>
      </w:hyperlink>
      <w:r w:rsidR="007A5707" w:rsidRPr="00FF5883">
        <w:rPr>
          <w:rFonts w:asciiTheme="majorEastAsia" w:eastAsiaTheme="majorEastAsia" w:hAnsiTheme="majorEastAsia"/>
        </w:rPr>
        <w:t xml:space="preserve"> </w:t>
      </w:r>
    </w:p>
    <w:p w:rsidR="00536801" w:rsidRPr="00FF5883" w:rsidRDefault="00342D52">
      <w:pPr>
        <w:pStyle w:val="a4"/>
        <w:ind w:left="0" w:right="1469" w:firstLine="420"/>
        <w:jc w:val="center"/>
        <w:rPr>
          <w:rFonts w:asciiTheme="majorEastAsia" w:eastAsiaTheme="majorEastAsia" w:hAnsiTheme="majorEastAsia"/>
        </w:rPr>
      </w:pPr>
      <w:hyperlink w:anchor="_bookmark31" w:history="1">
        <w:r w:rsidR="007A5707" w:rsidRPr="00FF5883">
          <w:rPr>
            <w:rFonts w:asciiTheme="majorEastAsia" w:eastAsiaTheme="majorEastAsia" w:hAnsiTheme="majorEastAsia"/>
          </w:rPr>
          <w:t>参考文</w:t>
        </w:r>
        <w:r w:rsidR="007A5707" w:rsidRPr="00FF5883">
          <w:rPr>
            <w:rFonts w:asciiTheme="majorEastAsia" w:eastAsiaTheme="majorEastAsia" w:hAnsiTheme="majorEastAsia"/>
          </w:rPr>
          <w:lastRenderedPageBreak/>
          <w:t>献.................................................................... 20</w:t>
        </w:r>
      </w:hyperlink>
      <w:r w:rsidR="007A5707" w:rsidRPr="00FF5883">
        <w:rPr>
          <w:rFonts w:asciiTheme="majorEastAsia" w:eastAsiaTheme="majorEastAsia" w:hAnsiTheme="majorEastAsia"/>
        </w:rPr>
        <w:t xml:space="preserve"> </w:t>
      </w:r>
    </w:p>
    <w:p w:rsidR="00536801" w:rsidRPr="00FF5883" w:rsidRDefault="00342D52">
      <w:pPr>
        <w:pStyle w:val="a4"/>
        <w:ind w:left="0" w:right="1469" w:firstLine="420"/>
        <w:jc w:val="center"/>
        <w:rPr>
          <w:rFonts w:asciiTheme="majorEastAsia" w:eastAsiaTheme="majorEastAsia" w:hAnsiTheme="majorEastAsia"/>
        </w:rPr>
      </w:pPr>
      <w:hyperlink w:anchor="_bookmark32" w:history="1">
        <w:r w:rsidR="007A5707" w:rsidRPr="00FF5883">
          <w:rPr>
            <w:rFonts w:asciiTheme="majorEastAsia" w:eastAsiaTheme="majorEastAsia" w:hAnsiTheme="majorEastAsia"/>
          </w:rPr>
          <w:t>致谢 ....................................................................... 21</w:t>
        </w:r>
      </w:hyperlink>
      <w:r w:rsidR="007A5707" w:rsidRPr="00FF5883">
        <w:rPr>
          <w:rFonts w:asciiTheme="majorEastAsia" w:eastAsiaTheme="majorEastAsia" w:hAnsiTheme="majorEastAsia"/>
        </w:rPr>
        <w:t xml:space="preserve"> </w:t>
      </w:r>
    </w:p>
    <w:p w:rsidR="00536801" w:rsidRPr="00FF5883" w:rsidRDefault="00342D52">
      <w:pPr>
        <w:pStyle w:val="a4"/>
        <w:spacing w:line="321" w:lineRule="auto"/>
        <w:ind w:left="640" w:right="1690" w:firstLine="420"/>
        <w:rPr>
          <w:rFonts w:asciiTheme="majorEastAsia" w:eastAsiaTheme="majorEastAsia" w:hAnsiTheme="majorEastAsia"/>
        </w:rPr>
      </w:pPr>
      <w:hyperlink w:anchor="_bookmark33" w:history="1">
        <w:r w:rsidR="007A5707" w:rsidRPr="00FF5883">
          <w:rPr>
            <w:rFonts w:asciiTheme="majorEastAsia" w:eastAsiaTheme="majorEastAsia" w:hAnsiTheme="majorEastAsia"/>
          </w:rPr>
          <w:t>附 录 ....................................................................... 22</w:t>
        </w:r>
      </w:hyperlink>
      <w:r w:rsidR="007A5707" w:rsidRPr="00FF5883">
        <w:rPr>
          <w:rFonts w:asciiTheme="majorEastAsia" w:eastAsiaTheme="majorEastAsia" w:hAnsiTheme="majorEastAsia"/>
        </w:rPr>
        <w:t xml:space="preserve"> </w:t>
      </w:r>
      <w:hyperlink w:anchor="_bookmark34" w:history="1">
        <w:r w:rsidR="007A5707" w:rsidRPr="00FF5883">
          <w:rPr>
            <w:rFonts w:asciiTheme="majorEastAsia" w:eastAsiaTheme="majorEastAsia" w:hAnsiTheme="majorEastAsia"/>
          </w:rPr>
          <w:t>附录</w:t>
        </w:r>
        <w:proofErr w:type="gramStart"/>
        <w:r w:rsidR="007A5707" w:rsidRPr="00FF5883">
          <w:rPr>
            <w:rFonts w:asciiTheme="majorEastAsia" w:eastAsiaTheme="majorEastAsia" w:hAnsiTheme="majorEastAsia"/>
          </w:rPr>
          <w:t>一</w:t>
        </w:r>
        <w:proofErr w:type="gramEnd"/>
        <w:r w:rsidR="007A5707" w:rsidRPr="00FF5883">
          <w:rPr>
            <w:rFonts w:asciiTheme="majorEastAsia" w:eastAsiaTheme="majorEastAsia" w:hAnsiTheme="majorEastAsia"/>
          </w:rPr>
          <w:t xml:space="preserve"> 智能电子秤原理图 ................................................. 22</w:t>
        </w:r>
      </w:hyperlink>
      <w:r w:rsidR="007A5707" w:rsidRPr="00FF5883">
        <w:rPr>
          <w:rFonts w:asciiTheme="majorEastAsia" w:eastAsiaTheme="majorEastAsia" w:hAnsiTheme="majorEastAsia"/>
        </w:rPr>
        <w:t xml:space="preserve"> </w:t>
      </w:r>
    </w:p>
    <w:p w:rsidR="00536801" w:rsidRPr="00FF5883" w:rsidRDefault="00342D52">
      <w:pPr>
        <w:pStyle w:val="a4"/>
        <w:spacing w:before="0" w:line="268" w:lineRule="exact"/>
        <w:ind w:left="640" w:firstLine="420"/>
        <w:rPr>
          <w:rFonts w:asciiTheme="majorEastAsia" w:eastAsiaTheme="majorEastAsia" w:hAnsiTheme="majorEastAsia"/>
        </w:rPr>
      </w:pPr>
      <w:hyperlink w:anchor="_bookmark35" w:history="1">
        <w:r w:rsidR="007A5707" w:rsidRPr="00FF5883">
          <w:rPr>
            <w:rFonts w:asciiTheme="majorEastAsia" w:eastAsiaTheme="majorEastAsia" w:hAnsiTheme="majorEastAsia"/>
          </w:rPr>
          <w:t>附录二 源程序 ........................................................... 23</w:t>
        </w:r>
      </w:hyperlink>
      <w:r w:rsidR="007A5707" w:rsidRPr="00FF5883">
        <w:rPr>
          <w:rFonts w:asciiTheme="majorEastAsia" w:eastAsiaTheme="majorEastAsia" w:hAnsiTheme="majorEastAsia"/>
        </w:rPr>
        <w:t xml:space="preserve"> </w:t>
      </w:r>
    </w:p>
    <w:p w:rsidR="00536801" w:rsidRPr="00FF5883" w:rsidRDefault="007A5707">
      <w:pPr>
        <w:pStyle w:val="a4"/>
        <w:spacing w:before="36"/>
        <w:ind w:left="0" w:right="1472" w:firstLine="420"/>
        <w:jc w:val="center"/>
        <w:rPr>
          <w:rFonts w:asciiTheme="majorEastAsia" w:eastAsiaTheme="majorEastAsia" w:hAnsiTheme="majorEastAsia"/>
        </w:rPr>
      </w:pPr>
      <w:r w:rsidRPr="00FF5883">
        <w:rPr>
          <w:rFonts w:asciiTheme="majorEastAsia" w:eastAsiaTheme="majorEastAsia" w:hAnsiTheme="majorEastAsia"/>
        </w:rPr>
        <w:t xml:space="preserve"> </w:t>
      </w:r>
    </w:p>
    <w:p w:rsidR="00FF0E1A" w:rsidRDefault="00FF0E1A" w:rsidP="00FF0E1A">
      <w:pPr>
        <w:ind w:firstLine="340"/>
        <w:rPr>
          <w:sz w:val="17"/>
        </w:rPr>
        <w:sectPr w:rsidR="00FF0E1A" w:rsidSect="00342D52">
          <w:pgSz w:w="11910" w:h="16840"/>
          <w:pgMar w:top="1440" w:right="1247" w:bottom="1440" w:left="1701" w:header="987" w:footer="1015" w:gutter="0"/>
          <w:cols w:space="720"/>
          <w:docGrid w:linePitch="286"/>
        </w:sectPr>
      </w:pPr>
    </w:p>
    <w:p w:rsidR="00536801" w:rsidRDefault="00536801" w:rsidP="00FF0E1A">
      <w:pPr>
        <w:ind w:firstLine="340"/>
        <w:rPr>
          <w:sz w:val="17"/>
        </w:rPr>
      </w:pPr>
    </w:p>
    <w:p w:rsidR="00536801" w:rsidRPr="00127C4A" w:rsidRDefault="007A5707">
      <w:pPr>
        <w:spacing w:before="84"/>
        <w:ind w:right="1576" w:firstLine="560"/>
        <w:jc w:val="center"/>
        <w:rPr>
          <w:rFonts w:ascii="黑体" w:eastAsia="黑体" w:hAnsi="黑体"/>
          <w:sz w:val="28"/>
        </w:rPr>
      </w:pPr>
      <w:r w:rsidRPr="00127C4A">
        <w:rPr>
          <w:rFonts w:ascii="黑体" w:eastAsia="黑体" w:hAnsi="黑体"/>
          <w:sz w:val="28"/>
        </w:rPr>
        <w:t>智能电子秤设计</w:t>
      </w:r>
    </w:p>
    <w:p w:rsidR="00536801" w:rsidRDefault="00182317">
      <w:pPr>
        <w:pStyle w:val="1"/>
        <w:spacing w:before="72"/>
        <w:ind w:left="0" w:right="1458" w:firstLine="480"/>
        <w:jc w:val="center"/>
        <w:rPr>
          <w:rFonts w:ascii="宋体" w:eastAsia="宋体"/>
        </w:rPr>
      </w:pPr>
      <w:r>
        <w:rPr>
          <w:rFonts w:ascii="宋体" w:eastAsia="宋体" w:hint="eastAsia"/>
        </w:rPr>
        <w:t>肖增兵</w:t>
      </w:r>
      <w:r w:rsidR="007A5707">
        <w:rPr>
          <w:rFonts w:ascii="宋体" w:eastAsia="宋体" w:hint="eastAsia"/>
        </w:rPr>
        <w:t xml:space="preserve"> </w:t>
      </w:r>
    </w:p>
    <w:p w:rsidR="00536801" w:rsidRDefault="007A5707">
      <w:pPr>
        <w:pStyle w:val="a4"/>
        <w:spacing w:before="181"/>
        <w:ind w:left="0" w:right="1472" w:firstLine="420"/>
        <w:jc w:val="center"/>
      </w:pPr>
      <w:r>
        <w:t>重庆三峡学院电子与信息工程学院</w:t>
      </w:r>
      <w:r w:rsidR="00B30F97">
        <w:rPr>
          <w:rFonts w:hint="eastAsia"/>
        </w:rPr>
        <w:t>电子信息工程</w:t>
      </w:r>
      <w:r>
        <w:t>专业</w:t>
      </w:r>
      <w:r>
        <w:t xml:space="preserve"> 201</w:t>
      </w:r>
      <w:r w:rsidR="00B30F97">
        <w:rPr>
          <w:rFonts w:hint="eastAsia"/>
        </w:rPr>
        <w:t>6</w:t>
      </w:r>
      <w:r>
        <w:t xml:space="preserve"> </w:t>
      </w:r>
      <w:r>
        <w:t>级</w:t>
      </w:r>
      <w:r>
        <w:t xml:space="preserve"> </w:t>
      </w:r>
      <w:r>
        <w:t>重庆万州</w:t>
      </w:r>
      <w:r>
        <w:t xml:space="preserve"> 404100 </w:t>
      </w:r>
    </w:p>
    <w:p w:rsidR="00536801" w:rsidRPr="00AE5832" w:rsidRDefault="00536801">
      <w:pPr>
        <w:pStyle w:val="1"/>
        <w:spacing w:before="179"/>
        <w:ind w:left="0" w:right="1457" w:firstLine="480"/>
        <w:jc w:val="center"/>
        <w:rPr>
          <w:rFonts w:ascii="宋体" w:eastAsiaTheme="minorEastAsia"/>
        </w:rPr>
      </w:pPr>
    </w:p>
    <w:p w:rsidR="00536801" w:rsidRPr="00127C4A" w:rsidRDefault="007A5707" w:rsidP="00C018B3">
      <w:pPr>
        <w:pStyle w:val="a4"/>
        <w:spacing w:before="83" w:line="321" w:lineRule="auto"/>
        <w:ind w:right="1688" w:firstLine="480"/>
        <w:rPr>
          <w:rFonts w:ascii="仿宋" w:eastAsia="仿宋" w:hAnsi="仿宋"/>
        </w:rPr>
      </w:pPr>
      <w:r w:rsidRPr="00127C4A">
        <w:rPr>
          <w:rFonts w:ascii="黑体" w:eastAsia="黑体" w:hAnsi="黑体" w:hint="eastAsia"/>
          <w:sz w:val="24"/>
          <w:szCs w:val="24"/>
        </w:rPr>
        <w:t>摘要：</w:t>
      </w:r>
      <w:r w:rsidRPr="00127C4A">
        <w:rPr>
          <w:rFonts w:ascii="仿宋" w:eastAsia="仿宋" w:hAnsi="仿宋" w:hint="eastAsia"/>
        </w:rPr>
        <w:t>本文设计了以</w:t>
      </w:r>
      <w:r w:rsidRPr="00127C4A">
        <w:rPr>
          <w:rFonts w:ascii="仿宋" w:eastAsia="仿宋" w:hAnsi="仿宋"/>
        </w:rPr>
        <w:t xml:space="preserve"> STC89C52 </w:t>
      </w:r>
      <w:r w:rsidRPr="00127C4A">
        <w:rPr>
          <w:rFonts w:ascii="仿宋" w:eastAsia="仿宋" w:hAnsi="仿宋" w:hint="eastAsia"/>
        </w:rPr>
        <w:t>单片机为控制核心的智能电子秤，它主要由</w:t>
      </w:r>
      <w:r w:rsidRPr="00127C4A">
        <w:rPr>
          <w:rFonts w:ascii="仿宋" w:eastAsia="仿宋" w:hAnsi="仿宋"/>
        </w:rPr>
        <w:t xml:space="preserve"> </w:t>
      </w:r>
      <w:r w:rsidR="00C83068" w:rsidRPr="00127C4A">
        <w:rPr>
          <w:rFonts w:ascii="仿宋" w:eastAsia="仿宋" w:hAnsi="仿宋"/>
        </w:rPr>
        <w:t>STC89C52</w:t>
      </w:r>
      <w:r w:rsidRPr="00127C4A">
        <w:rPr>
          <w:rFonts w:ascii="仿宋" w:eastAsia="仿宋" w:hAnsi="仿宋"/>
        </w:rPr>
        <w:t xml:space="preserve"> </w:t>
      </w:r>
      <w:r w:rsidRPr="00127C4A">
        <w:rPr>
          <w:rFonts w:ascii="仿宋" w:eastAsia="仿宋" w:hAnsi="仿宋" w:hint="eastAsia"/>
        </w:rPr>
        <w:t>单片机、</w:t>
      </w:r>
      <w:r w:rsidRPr="00127C4A">
        <w:rPr>
          <w:rFonts w:ascii="仿宋" w:eastAsia="仿宋" w:hAnsi="仿宋"/>
        </w:rPr>
        <w:t xml:space="preserve">HX711 </w:t>
      </w:r>
      <w:r w:rsidRPr="00127C4A">
        <w:rPr>
          <w:rFonts w:ascii="仿宋" w:eastAsia="仿宋" w:hAnsi="仿宋" w:hint="eastAsia"/>
        </w:rPr>
        <w:t>模数转换器、</w:t>
      </w:r>
      <w:r w:rsidRPr="00127C4A">
        <w:rPr>
          <w:rFonts w:ascii="仿宋" w:eastAsia="仿宋" w:hAnsi="仿宋"/>
        </w:rPr>
        <w:t>LCD</w:t>
      </w:r>
      <w:r w:rsidR="00FF0A00" w:rsidRPr="00127C4A">
        <w:rPr>
          <w:rFonts w:ascii="仿宋" w:eastAsia="仿宋" w:hAnsi="仿宋" w:hint="eastAsia"/>
        </w:rPr>
        <w:t>12864</w:t>
      </w:r>
      <w:r w:rsidRPr="00127C4A">
        <w:rPr>
          <w:rFonts w:ascii="仿宋" w:eastAsia="仿宋" w:hAnsi="仿宋"/>
        </w:rPr>
        <w:t xml:space="preserve"> </w:t>
      </w:r>
      <w:r w:rsidRPr="00127C4A">
        <w:rPr>
          <w:rFonts w:ascii="仿宋" w:eastAsia="仿宋" w:hAnsi="仿宋" w:hint="eastAsia"/>
        </w:rPr>
        <w:t>显示器</w:t>
      </w:r>
      <w:r w:rsidR="00FF0A00" w:rsidRPr="00127C4A">
        <w:rPr>
          <w:rFonts w:ascii="仿宋" w:eastAsia="仿宋" w:hAnsi="仿宋" w:hint="eastAsia"/>
        </w:rPr>
        <w:t>、压力传感器</w:t>
      </w:r>
      <w:r w:rsidRPr="00127C4A">
        <w:rPr>
          <w:rFonts w:ascii="仿宋" w:eastAsia="仿宋" w:hAnsi="仿宋" w:hint="eastAsia"/>
        </w:rPr>
        <w:t>四大部分组成，</w:t>
      </w:r>
      <w:r w:rsidR="00FF0A00" w:rsidRPr="00127C4A">
        <w:rPr>
          <w:rFonts w:ascii="仿宋" w:eastAsia="仿宋" w:hAnsi="仿宋" w:hint="eastAsia"/>
        </w:rPr>
        <w:t>系统安装了矩阵键盘，用户可以通过矩阵键盘输入项目的价格，系统可以计算总价格的总价格，并实时显示路线的重量和单价。为了防止长时间超负荷负载系统产生压力传感器，当系统超重</w:t>
      </w:r>
      <w:r w:rsidR="00FF0A00" w:rsidRPr="00127C4A">
        <w:rPr>
          <w:rFonts w:ascii="仿宋" w:eastAsia="仿宋" w:hAnsi="仿宋"/>
        </w:rPr>
        <w:t>10</w:t>
      </w:r>
      <w:r w:rsidR="00FF0A00" w:rsidRPr="00127C4A">
        <w:rPr>
          <w:rFonts w:ascii="仿宋" w:eastAsia="仿宋" w:hAnsi="仿宋" w:hint="eastAsia"/>
        </w:rPr>
        <w:t>公斤时，要添加</w:t>
      </w:r>
      <w:r w:rsidR="00FF0A00" w:rsidRPr="00127C4A">
        <w:rPr>
          <w:rFonts w:ascii="仿宋" w:eastAsia="仿宋" w:hAnsi="仿宋"/>
        </w:rPr>
        <w:t>“</w:t>
      </w:r>
      <w:r w:rsidR="00FF0A00" w:rsidRPr="00127C4A">
        <w:rPr>
          <w:rFonts w:ascii="仿宋" w:eastAsia="仿宋" w:hAnsi="仿宋" w:hint="eastAsia"/>
        </w:rPr>
        <w:t>超重提示机制</w:t>
      </w:r>
      <w:r w:rsidR="00FF0A00" w:rsidRPr="00127C4A">
        <w:rPr>
          <w:rFonts w:ascii="仿宋" w:eastAsia="仿宋" w:hAnsi="仿宋"/>
        </w:rPr>
        <w:t>”</w:t>
      </w:r>
      <w:r w:rsidR="00FF0A00" w:rsidRPr="00127C4A">
        <w:rPr>
          <w:rFonts w:ascii="仿宋" w:eastAsia="仿宋" w:hAnsi="仿宋" w:hint="eastAsia"/>
        </w:rPr>
        <w:t>，系统为用户超重发送提示，并减轻重量。</w:t>
      </w:r>
    </w:p>
    <w:p w:rsidR="00536801" w:rsidRPr="00127C4A" w:rsidRDefault="00536801">
      <w:pPr>
        <w:pStyle w:val="a4"/>
        <w:spacing w:before="1"/>
        <w:ind w:left="0" w:firstLine="520"/>
        <w:rPr>
          <w:rFonts w:ascii="仿宋" w:eastAsia="仿宋" w:hAnsi="仿宋"/>
          <w:sz w:val="26"/>
        </w:rPr>
      </w:pPr>
    </w:p>
    <w:p w:rsidR="00536801" w:rsidRPr="009D7F63" w:rsidRDefault="007A5707">
      <w:pPr>
        <w:pStyle w:val="a4"/>
        <w:spacing w:before="0"/>
        <w:ind w:firstLine="480"/>
        <w:jc w:val="both"/>
        <w:rPr>
          <w:rFonts w:asciiTheme="minorEastAsia" w:eastAsiaTheme="minorEastAsia" w:hAnsiTheme="minorEastAsia"/>
        </w:rPr>
      </w:pPr>
      <w:r w:rsidRPr="00127C4A">
        <w:rPr>
          <w:rFonts w:ascii="黑体" w:eastAsia="黑体" w:hAnsi="黑体"/>
          <w:sz w:val="24"/>
          <w:szCs w:val="24"/>
        </w:rPr>
        <w:t>关键词：</w:t>
      </w:r>
      <w:r w:rsidR="005739D3" w:rsidRPr="009D7F63">
        <w:rPr>
          <w:rFonts w:asciiTheme="minorEastAsia" w:eastAsiaTheme="minorEastAsia" w:hAnsiTheme="minorEastAsia" w:hint="eastAsia"/>
        </w:rPr>
        <w:t>STC</w:t>
      </w:r>
      <w:r w:rsidRPr="009D7F63">
        <w:rPr>
          <w:rFonts w:asciiTheme="minorEastAsia" w:eastAsiaTheme="minorEastAsia" w:hAnsiTheme="minorEastAsia"/>
        </w:rPr>
        <w:t>89C52，压力传感器，</w:t>
      </w:r>
      <w:r w:rsidR="009150CF" w:rsidRPr="009D7F63">
        <w:rPr>
          <w:rFonts w:asciiTheme="minorEastAsia" w:eastAsiaTheme="minorEastAsia" w:hAnsiTheme="minorEastAsia" w:hint="eastAsia"/>
        </w:rPr>
        <w:t>矩阵键盘，</w:t>
      </w:r>
      <w:r w:rsidRPr="009D7F63">
        <w:rPr>
          <w:rFonts w:asciiTheme="minorEastAsia" w:eastAsiaTheme="minorEastAsia" w:hAnsiTheme="minorEastAsia"/>
        </w:rPr>
        <w:t>模数转换器，液晶显示</w:t>
      </w:r>
    </w:p>
    <w:p w:rsidR="00536801" w:rsidRDefault="007A5707">
      <w:pPr>
        <w:pStyle w:val="a4"/>
        <w:spacing w:before="72"/>
        <w:ind w:left="0" w:right="1582" w:firstLine="420"/>
        <w:jc w:val="center"/>
        <w:rPr>
          <w:lang w:val="en-US"/>
        </w:rPr>
      </w:pPr>
      <w:r w:rsidRPr="005426A1">
        <w:rPr>
          <w:lang w:val="en-US"/>
        </w:rPr>
        <w:t>I</w:t>
      </w:r>
    </w:p>
    <w:p w:rsidR="00FF0E1A" w:rsidRDefault="00FF0E1A">
      <w:pPr>
        <w:pStyle w:val="a4"/>
        <w:spacing w:before="72"/>
        <w:ind w:left="0" w:right="1582" w:firstLine="420"/>
        <w:jc w:val="center"/>
        <w:rPr>
          <w:lang w:val="en-US"/>
        </w:rPr>
        <w:sectPr w:rsidR="00FF0E1A" w:rsidSect="00342D52">
          <w:pgSz w:w="11910" w:h="16840"/>
          <w:pgMar w:top="1440" w:right="1247" w:bottom="1440" w:left="1701" w:header="987" w:footer="1015" w:gutter="0"/>
          <w:cols w:space="720"/>
          <w:docGrid w:linePitch="286"/>
        </w:sectPr>
      </w:pPr>
    </w:p>
    <w:p w:rsidR="00536801" w:rsidRPr="005426A1" w:rsidRDefault="007A5707">
      <w:pPr>
        <w:spacing w:before="79" w:line="408" w:lineRule="auto"/>
        <w:ind w:left="2057" w:right="3640" w:firstLine="482"/>
        <w:jc w:val="center"/>
        <w:rPr>
          <w:b/>
          <w:sz w:val="24"/>
          <w:lang w:val="en-US"/>
        </w:rPr>
      </w:pPr>
      <w:r w:rsidRPr="005426A1">
        <w:rPr>
          <w:b/>
          <w:sz w:val="24"/>
          <w:lang w:val="en-US"/>
        </w:rPr>
        <w:lastRenderedPageBreak/>
        <w:t xml:space="preserve">Design of Portable intelligent electronic scale </w:t>
      </w:r>
      <w:r w:rsidR="00B82500">
        <w:rPr>
          <w:b/>
          <w:sz w:val="24"/>
          <w:lang w:val="en-US"/>
        </w:rPr>
        <w:t>Xiao</w:t>
      </w:r>
      <w:r w:rsidRPr="005426A1">
        <w:rPr>
          <w:b/>
          <w:sz w:val="24"/>
          <w:lang w:val="en-US"/>
        </w:rPr>
        <w:t xml:space="preserve"> </w:t>
      </w:r>
      <w:r w:rsidR="00B82500">
        <w:rPr>
          <w:b/>
          <w:sz w:val="24"/>
          <w:lang w:val="en-US"/>
        </w:rPr>
        <w:t>zeng</w:t>
      </w:r>
      <w:r w:rsidRPr="005426A1">
        <w:rPr>
          <w:b/>
          <w:sz w:val="24"/>
          <w:lang w:val="en-US"/>
        </w:rPr>
        <w:t>-</w:t>
      </w:r>
      <w:r w:rsidR="00B82500">
        <w:rPr>
          <w:b/>
          <w:sz w:val="24"/>
          <w:lang w:val="en-US"/>
        </w:rPr>
        <w:t>bing</w:t>
      </w:r>
    </w:p>
    <w:p w:rsidR="00536801" w:rsidRPr="005426A1" w:rsidRDefault="007A5707">
      <w:pPr>
        <w:pStyle w:val="a4"/>
        <w:spacing w:before="0" w:line="357" w:lineRule="auto"/>
        <w:ind w:left="1108" w:right="1797" w:firstLine="420"/>
        <w:rPr>
          <w:lang w:val="en-US"/>
        </w:rPr>
      </w:pPr>
      <w:r w:rsidRPr="005426A1">
        <w:rPr>
          <w:lang w:val="en-US"/>
        </w:rPr>
        <w:t>Chongqing Three Gorges University School of Electronics and Information Engineering Electrical E</w:t>
      </w:r>
      <w:r w:rsidR="00B82500">
        <w:rPr>
          <w:lang w:val="en-US"/>
        </w:rPr>
        <w:t>lectronic</w:t>
      </w:r>
      <w:r w:rsidRPr="005426A1">
        <w:rPr>
          <w:lang w:val="en-US"/>
        </w:rPr>
        <w:t xml:space="preserve"> </w:t>
      </w:r>
      <w:r w:rsidR="00B82500">
        <w:rPr>
          <w:lang w:val="en-US"/>
        </w:rPr>
        <w:t>Information</w:t>
      </w:r>
      <w:r w:rsidRPr="005426A1">
        <w:rPr>
          <w:lang w:val="en-US"/>
        </w:rPr>
        <w:t xml:space="preserve"> </w:t>
      </w:r>
      <w:r w:rsidR="00B82500">
        <w:rPr>
          <w:lang w:val="en-US"/>
        </w:rPr>
        <w:t>Engineering</w:t>
      </w:r>
      <w:r w:rsidRPr="005426A1">
        <w:rPr>
          <w:lang w:val="en-US"/>
        </w:rPr>
        <w:t xml:space="preserve"> Professional 2014 Chongqing </w:t>
      </w:r>
      <w:proofErr w:type="spellStart"/>
      <w:r w:rsidRPr="005426A1">
        <w:rPr>
          <w:lang w:val="en-US"/>
        </w:rPr>
        <w:t>Wanzhou</w:t>
      </w:r>
      <w:proofErr w:type="spellEnd"/>
      <w:r w:rsidRPr="005426A1">
        <w:rPr>
          <w:lang w:val="en-US"/>
        </w:rPr>
        <w:t xml:space="preserve"> 404100</w:t>
      </w:r>
    </w:p>
    <w:p w:rsidR="006C1237" w:rsidRPr="005426A1" w:rsidRDefault="007A5707" w:rsidP="00DD4C24">
      <w:pPr>
        <w:ind w:firstLine="422"/>
        <w:rPr>
          <w:lang w:val="en-US"/>
        </w:rPr>
      </w:pPr>
      <w:bookmarkStart w:id="0" w:name="_bookmark1"/>
      <w:bookmarkEnd w:id="0"/>
      <w:r w:rsidRPr="005426A1">
        <w:rPr>
          <w:b/>
          <w:lang w:val="en-US"/>
        </w:rPr>
        <w:t>Abstract</w:t>
      </w:r>
      <w:r w:rsidRPr="005426A1">
        <w:rPr>
          <w:rFonts w:ascii="宋体" w:hint="eastAsia"/>
          <w:lang w:val="en-US"/>
        </w:rPr>
        <w:t>：</w:t>
      </w:r>
      <w:r w:rsidR="006C1237" w:rsidRPr="006C1237">
        <w:rPr>
          <w:lang w:val="en-US"/>
        </w:rPr>
        <w:t xml:space="preserve">With the development of science and technology, electronic devices are becoming </w:t>
      </w:r>
    </w:p>
    <w:p w:rsidR="00536801" w:rsidRPr="006C1237" w:rsidRDefault="006C1237" w:rsidP="00DD4C24">
      <w:pPr>
        <w:ind w:firstLine="480"/>
        <w:rPr>
          <w:sz w:val="24"/>
          <w:lang w:val="en-US"/>
        </w:rPr>
      </w:pPr>
      <w:r w:rsidRPr="006C1237">
        <w:rPr>
          <w:sz w:val="24"/>
          <w:lang w:val="en-US"/>
        </w:rPr>
        <w:t xml:space="preserve">more and more intelligent, and electronic scale is an important tool to weigh things in our </w:t>
      </w:r>
      <w:proofErr w:type="spellStart"/>
      <w:r w:rsidRPr="006C1237">
        <w:rPr>
          <w:sz w:val="24"/>
          <w:lang w:val="en-US"/>
        </w:rPr>
        <w:t>life.This</w:t>
      </w:r>
      <w:proofErr w:type="spellEnd"/>
      <w:r w:rsidRPr="006C1237">
        <w:rPr>
          <w:sz w:val="24"/>
          <w:lang w:val="en-US"/>
        </w:rPr>
        <w:t xml:space="preserve"> paper designed the STC89C52 single-chip microcomputer as the control core of the intelligent electronic scale, it is mainly composed of STC89C52 SCM, HX711 AD converter, LCD12864 display four major part, pressure sensor, the system installed the matrix keyboard, the user can through the matrix keyboard input of the items, system can calculate the total price of the total price, and real-time display route and the weight of the unit </w:t>
      </w:r>
      <w:proofErr w:type="spellStart"/>
      <w:r w:rsidRPr="006C1237">
        <w:rPr>
          <w:sz w:val="24"/>
          <w:lang w:val="en-US"/>
        </w:rPr>
        <w:t>price.In</w:t>
      </w:r>
      <w:proofErr w:type="spellEnd"/>
      <w:r w:rsidRPr="006C1237">
        <w:rPr>
          <w:sz w:val="24"/>
          <w:lang w:val="en-US"/>
        </w:rPr>
        <w:t xml:space="preserve"> order to prevent pressure sensors from being generated by the system with long-term overload, when the system is 10 kg overweight, the "overweight warning mechanism" should be added. The system will send the warning for the user to be overweight and reduce the weight.</w:t>
      </w:r>
    </w:p>
    <w:p w:rsidR="00536801" w:rsidRPr="005426A1" w:rsidRDefault="00536801" w:rsidP="00DD4C24">
      <w:pPr>
        <w:ind w:firstLine="440"/>
        <w:rPr>
          <w:sz w:val="22"/>
          <w:lang w:val="en-US"/>
        </w:rPr>
      </w:pPr>
    </w:p>
    <w:p w:rsidR="00536801" w:rsidRPr="005426A1" w:rsidRDefault="007A5707">
      <w:pPr>
        <w:pStyle w:val="a4"/>
        <w:tabs>
          <w:tab w:val="left" w:pos="3962"/>
        </w:tabs>
        <w:spacing w:before="1"/>
        <w:ind w:firstLine="482"/>
        <w:rPr>
          <w:rFonts w:eastAsia="Times New Roman"/>
          <w:lang w:val="en-US"/>
        </w:rPr>
      </w:pPr>
      <w:r w:rsidRPr="005426A1">
        <w:rPr>
          <w:rFonts w:eastAsia="Times New Roman"/>
          <w:b/>
          <w:sz w:val="24"/>
          <w:lang w:val="en-US"/>
        </w:rPr>
        <w:t xml:space="preserve">Key words: </w:t>
      </w:r>
      <w:r w:rsidR="009150CF">
        <w:rPr>
          <w:rFonts w:eastAsia="Times New Roman"/>
          <w:spacing w:val="-4"/>
          <w:lang w:val="en-US"/>
        </w:rPr>
        <w:t>STC</w:t>
      </w:r>
      <w:r w:rsidRPr="005426A1">
        <w:rPr>
          <w:rFonts w:eastAsia="Times New Roman"/>
          <w:spacing w:val="-4"/>
          <w:lang w:val="en-US"/>
        </w:rPr>
        <w:t xml:space="preserve">89C52 </w:t>
      </w:r>
      <w:r w:rsidRPr="005426A1">
        <w:rPr>
          <w:rFonts w:eastAsia="Times New Roman"/>
          <w:lang w:val="en-US"/>
        </w:rPr>
        <w:t>,</w:t>
      </w:r>
      <w:r w:rsidRPr="005426A1">
        <w:rPr>
          <w:rFonts w:eastAsia="Times New Roman"/>
          <w:spacing w:val="-23"/>
          <w:lang w:val="en-US"/>
        </w:rPr>
        <w:t xml:space="preserve"> </w:t>
      </w:r>
      <w:r w:rsidRPr="005426A1">
        <w:rPr>
          <w:rFonts w:eastAsia="Times New Roman"/>
          <w:lang w:val="en-US"/>
        </w:rPr>
        <w:t>pressure</w:t>
      </w:r>
      <w:r w:rsidRPr="005426A1">
        <w:rPr>
          <w:rFonts w:eastAsia="Times New Roman"/>
          <w:spacing w:val="-1"/>
          <w:lang w:val="en-US"/>
        </w:rPr>
        <w:t xml:space="preserve"> </w:t>
      </w:r>
      <w:r w:rsidRPr="005426A1">
        <w:rPr>
          <w:rFonts w:eastAsia="Times New Roman"/>
          <w:lang w:val="en-US"/>
        </w:rPr>
        <w:t>sensor,</w:t>
      </w:r>
      <w:r w:rsidRPr="005426A1">
        <w:rPr>
          <w:rFonts w:eastAsia="Times New Roman"/>
          <w:lang w:val="en-US"/>
        </w:rPr>
        <w:tab/>
        <w:t>analog to digital converter</w:t>
      </w:r>
      <w:r w:rsidRPr="005426A1">
        <w:rPr>
          <w:lang w:val="en-US"/>
        </w:rPr>
        <w:t>，</w:t>
      </w:r>
      <w:r w:rsidR="009150CF" w:rsidRPr="009150CF">
        <w:rPr>
          <w:rFonts w:eastAsia="Times New Roman" w:hint="eastAsia"/>
          <w:lang w:val="en-US"/>
        </w:rPr>
        <w:t xml:space="preserve"> matrix keyboard</w:t>
      </w:r>
      <w:r w:rsidRPr="005426A1">
        <w:rPr>
          <w:lang w:val="en-US"/>
        </w:rPr>
        <w:t xml:space="preserve"> </w:t>
      </w:r>
      <w:r w:rsidRPr="005426A1">
        <w:rPr>
          <w:rFonts w:eastAsia="Times New Roman"/>
          <w:lang w:val="en-US"/>
        </w:rPr>
        <w:t>liquid crystal</w:t>
      </w:r>
      <w:r w:rsidRPr="005426A1">
        <w:rPr>
          <w:rFonts w:eastAsia="Times New Roman"/>
          <w:spacing w:val="-5"/>
          <w:lang w:val="en-US"/>
        </w:rPr>
        <w:t xml:space="preserve"> </w:t>
      </w:r>
      <w:r w:rsidRPr="005426A1">
        <w:rPr>
          <w:rFonts w:eastAsia="Times New Roman"/>
          <w:lang w:val="en-US"/>
        </w:rPr>
        <w:t>display</w:t>
      </w: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9150CF"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0"/>
        <w:ind w:left="0" w:firstLine="400"/>
        <w:rPr>
          <w:sz w:val="20"/>
          <w:lang w:val="en-US"/>
        </w:rPr>
      </w:pPr>
    </w:p>
    <w:p w:rsidR="00536801" w:rsidRPr="005426A1" w:rsidRDefault="00536801">
      <w:pPr>
        <w:pStyle w:val="a4"/>
        <w:spacing w:before="3"/>
        <w:ind w:left="0" w:firstLine="320"/>
        <w:rPr>
          <w:sz w:val="16"/>
          <w:lang w:val="en-US"/>
        </w:rPr>
      </w:pPr>
    </w:p>
    <w:p w:rsidR="00FF0E1A" w:rsidRDefault="007A5707">
      <w:pPr>
        <w:spacing w:before="74"/>
        <w:ind w:right="1592" w:firstLine="360"/>
        <w:jc w:val="center"/>
        <w:rPr>
          <w:sz w:val="18"/>
        </w:rPr>
        <w:sectPr w:rsidR="00FF0E1A" w:rsidSect="00342D52">
          <w:pgSz w:w="11910" w:h="16840"/>
          <w:pgMar w:top="1440" w:right="1247" w:bottom="1440" w:left="1701" w:header="987" w:footer="1015" w:gutter="0"/>
          <w:cols w:space="720"/>
          <w:docGrid w:linePitch="286"/>
        </w:sectPr>
      </w:pPr>
      <w:r>
        <w:rPr>
          <w:sz w:val="18"/>
        </w:rPr>
        <w:t>II</w:t>
      </w:r>
    </w:p>
    <w:p w:rsidR="00536801" w:rsidRDefault="007A5707">
      <w:pPr>
        <w:pStyle w:val="1"/>
        <w:spacing w:before="76"/>
        <w:ind w:left="4044" w:firstLine="480"/>
        <w:rPr>
          <w:rFonts w:ascii="宋体" w:eastAsia="宋体"/>
        </w:rPr>
      </w:pPr>
      <w:bookmarkStart w:id="1" w:name="_bookmark2"/>
      <w:bookmarkEnd w:id="1"/>
      <w:r>
        <w:rPr>
          <w:rFonts w:ascii="宋体" w:eastAsia="宋体" w:hint="eastAsia"/>
        </w:rPr>
        <w:lastRenderedPageBreak/>
        <w:t>1 绪论</w:t>
      </w:r>
    </w:p>
    <w:p w:rsidR="00A66715" w:rsidRDefault="00A66715" w:rsidP="00DF4FA9">
      <w:pPr>
        <w:ind w:firstLine="420"/>
      </w:pPr>
      <w:r>
        <w:rPr>
          <w:rFonts w:hint="eastAsia"/>
        </w:rPr>
        <w:t>传统的机械</w:t>
      </w:r>
      <w:proofErr w:type="gramStart"/>
      <w:r>
        <w:rPr>
          <w:rFonts w:hint="eastAsia"/>
        </w:rPr>
        <w:t>秤具有</w:t>
      </w:r>
      <w:proofErr w:type="gramEnd"/>
      <w:r>
        <w:rPr>
          <w:rFonts w:hint="eastAsia"/>
        </w:rPr>
        <w:t>许多缺点，例如精度低，结构复杂，易老化和成本高。随着社会的发展，对秤的市场需求越来越高，尤其是人体秤，厨房秤和其他便携式小秤。与传统机械秤相比，电子</w:t>
      </w:r>
      <w:proofErr w:type="gramStart"/>
      <w:r>
        <w:rPr>
          <w:rFonts w:hint="eastAsia"/>
        </w:rPr>
        <w:t>秤具有</w:t>
      </w:r>
      <w:proofErr w:type="gramEnd"/>
      <w:r>
        <w:rPr>
          <w:rFonts w:hint="eastAsia"/>
        </w:rPr>
        <w:t>许多优势。它用压力传感器代替了机械秤的弹簧，从而极大地减小了秤的尺寸和制造难度。传统的表盘被</w:t>
      </w:r>
      <w:r>
        <w:t>LCD</w:t>
      </w:r>
      <w:r>
        <w:t>或</w:t>
      </w:r>
      <w:r>
        <w:t>LED</w:t>
      </w:r>
      <w:r>
        <w:t>显示屏取代，使外观更加美观。由于集成了微控制器和软件系统，电子秤也具有传统机械秤无与伦比的智能。他可以完成许多功能，例如过载警报，总价计算，数据通信等。</w:t>
      </w:r>
    </w:p>
    <w:p w:rsidR="00A66715" w:rsidRDefault="00A66715" w:rsidP="00DF4FA9">
      <w:pPr>
        <w:ind w:firstLine="420"/>
      </w:pPr>
      <w:r>
        <w:rPr>
          <w:rFonts w:hint="eastAsia"/>
        </w:rPr>
        <w:t>当前市场上的称重工具要么结构复杂，要么操作不可靠，并且成本高昂，并且总体水平不高。一些小企业质量低劣，技术薄弱，设备不齐全，缺乏产品开发能力，产品质量低下徘徊。因此，开发一套具有实用价值的电子秤系统，从技术上克服上述许多缺点，改善电子秤的应用缺陷，具有重要的现实意义。</w:t>
      </w:r>
    </w:p>
    <w:p w:rsidR="00536801" w:rsidRDefault="00536801">
      <w:pPr>
        <w:pStyle w:val="a4"/>
        <w:spacing w:before="12"/>
        <w:ind w:left="0" w:firstLine="440"/>
        <w:rPr>
          <w:sz w:val="22"/>
        </w:rPr>
      </w:pPr>
    </w:p>
    <w:p w:rsidR="00536801" w:rsidRDefault="007A5707" w:rsidP="00DE0DC5">
      <w:pPr>
        <w:pStyle w:val="a"/>
        <w:ind w:firstLine="480"/>
      </w:pPr>
      <w:bookmarkStart w:id="2" w:name="_bookmark3"/>
      <w:bookmarkEnd w:id="2"/>
      <w:r>
        <w:rPr>
          <w:rFonts w:hint="eastAsia"/>
        </w:rPr>
        <w:t>选题的背景及意义</w:t>
      </w:r>
    </w:p>
    <w:p w:rsidR="00536801" w:rsidRDefault="00536801">
      <w:pPr>
        <w:pStyle w:val="a4"/>
        <w:spacing w:before="1"/>
        <w:ind w:left="0" w:firstLine="700"/>
        <w:rPr>
          <w:sz w:val="35"/>
        </w:rPr>
      </w:pPr>
    </w:p>
    <w:p w:rsidR="00A856CC" w:rsidRDefault="00A856CC" w:rsidP="00DD4C24">
      <w:pPr>
        <w:ind w:firstLine="420"/>
      </w:pPr>
      <w:r w:rsidRPr="00A856CC">
        <w:rPr>
          <w:rFonts w:hint="eastAsia"/>
        </w:rPr>
        <w:t>随着社会经济的飞速发展，商品贸易的种类和数量日益增加。长期以来，人们一直对使用传统的机械称重工具称量物品感到不满意。因此，随着科学技术的发展，我们已经开发出了性能更好，秤盘更方便的量具。中国电子秤的研发始于</w:t>
      </w:r>
      <w:proofErr w:type="gramStart"/>
      <w:r w:rsidRPr="00A856CC">
        <w:t>1960</w:t>
      </w:r>
      <w:proofErr w:type="gramEnd"/>
      <w:r w:rsidRPr="00A856CC">
        <w:t>年代。原始的电子</w:t>
      </w:r>
      <w:proofErr w:type="gramStart"/>
      <w:r w:rsidRPr="00A856CC">
        <w:t>秤通过</w:t>
      </w:r>
      <w:proofErr w:type="gramEnd"/>
      <w:r w:rsidRPr="00A856CC">
        <w:t>机电一体化实现了称重功能。后来，经过数十年的不断研究与开发和改进，伴随着计算机技术和电子技术的发展，电子秤的发展迅速，电子秤朝着数字化，全电子化，智能化，多功能化和高精度化的方向发展。电子秤的称重方法已经从模拟测量逐渐发展为数字测量。由于电子称重工具具有优于传统称重工具的巨大</w:t>
      </w:r>
      <w:r w:rsidRPr="00A856CC">
        <w:rPr>
          <w:rFonts w:hint="eastAsia"/>
        </w:rPr>
        <w:t>优势，因此传统的机械称重工具逐渐被电子称重工具所取代。在过去的几十年中，中国在电子称重设备的研究和发展方面发展迅速，但就目前而言，中国电子称重仪表行业的发展水平仍远未达到世界一流水平，差距还体现在研发能力弱，制造技术和工艺相对落后，生产设备和测试仪器老化，产品稳定性差，功能不足，环境适应性弱，产品类型不足，智能低，测量精度不高，工作可靠性高。较差的。随着经济的快速发展，商品交易数量急剧增加。我们的对称称重工具需要易于操作，易于识别，可携带，直观显示，方便称重，使用简单，高精度和高度智能化。随着电子技术和数字技术的发展，电子称重工具因其精度更高，智能程度更高，使用更方便快捷，性能可靠，运行稳定，对环境适应性强等优点而被广泛使用。在人们的生活中。它不仅极大地促进了人们的生产生活，而且大大提高了人们的称重效率和商品交易效率。这也促进了社会经济的发展。</w:t>
      </w:r>
    </w:p>
    <w:p w:rsidR="00536801" w:rsidRDefault="00536801">
      <w:pPr>
        <w:pStyle w:val="a4"/>
        <w:spacing w:before="9"/>
        <w:ind w:left="0" w:firstLine="440"/>
        <w:rPr>
          <w:sz w:val="22"/>
        </w:rPr>
      </w:pPr>
    </w:p>
    <w:p w:rsidR="00536801" w:rsidRDefault="007A5707">
      <w:pPr>
        <w:pStyle w:val="1"/>
        <w:numPr>
          <w:ilvl w:val="1"/>
          <w:numId w:val="7"/>
        </w:numPr>
        <w:tabs>
          <w:tab w:val="left" w:pos="617"/>
        </w:tabs>
        <w:ind w:firstLine="478"/>
        <w:rPr>
          <w:rFonts w:ascii="宋体" w:eastAsia="宋体"/>
        </w:rPr>
      </w:pPr>
      <w:bookmarkStart w:id="3" w:name="_Hlk38394963"/>
      <w:r>
        <w:rPr>
          <w:rFonts w:ascii="宋体" w:eastAsia="宋体" w:hint="eastAsia"/>
          <w:spacing w:val="-1"/>
        </w:rPr>
        <w:t>本次设计需要完成的内容</w:t>
      </w:r>
    </w:p>
    <w:bookmarkEnd w:id="3"/>
    <w:p w:rsidR="00536801" w:rsidRDefault="00536801">
      <w:pPr>
        <w:pStyle w:val="a4"/>
        <w:spacing w:before="4"/>
        <w:ind w:left="0" w:firstLine="700"/>
        <w:rPr>
          <w:sz w:val="35"/>
        </w:rPr>
      </w:pPr>
    </w:p>
    <w:p w:rsidR="004D288D" w:rsidRPr="00FE3136" w:rsidRDefault="004D288D" w:rsidP="00DD4C24">
      <w:pPr>
        <w:ind w:firstLine="420"/>
        <w:rPr>
          <w:spacing w:val="-6"/>
        </w:rPr>
      </w:pPr>
      <w:r w:rsidRPr="00DD4C24">
        <w:rPr>
          <w:rFonts w:hint="eastAsia"/>
        </w:rPr>
        <w:t>根据设计要求，智能电子秤的设计需要完成以下工作：首先，明确设计要求，根据设计要求，上网查询相关书籍，收集相关信息，阐明便携式智能电子秤的基本原理。秤，使用知识，结合互联网上收集的书籍和相关信息，缩小设计思路，构建设计框架，设计智能电子秤的示意图，并使用</w:t>
      </w:r>
      <w:r w:rsidRPr="00DD4C24">
        <w:t>Altium Designer</w:t>
      </w:r>
      <w:r w:rsidRPr="00DD4C24">
        <w:t>软件进行布局。然后确定组件的类型和数量。根据便携式智能电子秤的要求，实现</w:t>
      </w:r>
      <w:r w:rsidRPr="004D288D">
        <w:rPr>
          <w:spacing w:val="-6"/>
        </w:rPr>
        <w:t>各种功能，查询相关信息，确定所需的组件，列出电子组件，在电子商务网站上购买相关</w:t>
      </w:r>
      <w:r w:rsidRPr="004D288D">
        <w:rPr>
          <w:spacing w:val="-6"/>
        </w:rPr>
        <w:lastRenderedPageBreak/>
        <w:t>组件，并使用学到的知识参考相关材料，根据智能</w:t>
      </w:r>
      <w:proofErr w:type="gramStart"/>
      <w:r w:rsidRPr="004D288D">
        <w:rPr>
          <w:spacing w:val="-6"/>
        </w:rPr>
        <w:t>电子秤各部分</w:t>
      </w:r>
      <w:proofErr w:type="gramEnd"/>
      <w:r w:rsidRPr="004D288D">
        <w:rPr>
          <w:spacing w:val="-6"/>
        </w:rPr>
        <w:t>的功能，请使用</w:t>
      </w:r>
      <w:r w:rsidRPr="004D288D">
        <w:rPr>
          <w:spacing w:val="-6"/>
        </w:rPr>
        <w:t>keil uvision4</w:t>
      </w:r>
      <w:r w:rsidRPr="004D288D">
        <w:rPr>
          <w:spacing w:val="-6"/>
        </w:rPr>
        <w:t>软件来完成系统软件的编译，校正，调试和刻录。最后，根据设计的示意图，将电子组件合理地布置在铜复合板上并进行焊接。使用万用表检查组件的功能是否正常以及每个电路中是否存在短路或断路。已使用原始电子</w:t>
      </w:r>
      <w:proofErr w:type="gramStart"/>
      <w:r w:rsidRPr="004D288D">
        <w:rPr>
          <w:spacing w:val="-6"/>
        </w:rPr>
        <w:t>秤软件</w:t>
      </w:r>
      <w:proofErr w:type="gramEnd"/>
      <w:r w:rsidRPr="004D288D">
        <w:rPr>
          <w:spacing w:val="-6"/>
        </w:rPr>
        <w:t>和硬件系统正确测试。之后，使用电池为硬件电路供电，并对软件和硬件进行联合调试。在调试过程中，发现问题，并分析和分析问题的原因，直到智能电子秤的所有部分正常工作并符合设计要求为止。</w:t>
      </w:r>
    </w:p>
    <w:p w:rsidR="00536801" w:rsidRDefault="007A5707">
      <w:pPr>
        <w:pStyle w:val="a4"/>
        <w:tabs>
          <w:tab w:val="left" w:pos="3100"/>
        </w:tabs>
        <w:spacing w:before="0" w:line="211" w:lineRule="exact"/>
        <w:ind w:firstLine="420"/>
      </w:pPr>
      <w:r>
        <w:t xml:space="preserve"> </w:t>
      </w:r>
      <w:r>
        <w:tab/>
        <w:t xml:space="preserve"> </w:t>
      </w:r>
    </w:p>
    <w:p w:rsidR="00536801" w:rsidRDefault="007A5707">
      <w:pPr>
        <w:pStyle w:val="1"/>
        <w:numPr>
          <w:ilvl w:val="0"/>
          <w:numId w:val="7"/>
        </w:numPr>
        <w:tabs>
          <w:tab w:val="left" w:pos="3505"/>
        </w:tabs>
        <w:spacing w:before="124"/>
        <w:ind w:left="3504" w:firstLine="480"/>
        <w:jc w:val="left"/>
        <w:rPr>
          <w:rFonts w:ascii="宋体" w:eastAsia="宋体"/>
        </w:rPr>
      </w:pPr>
      <w:bookmarkStart w:id="4" w:name="_bookmark5"/>
      <w:bookmarkEnd w:id="4"/>
      <w:r>
        <w:rPr>
          <w:rFonts w:ascii="宋体" w:eastAsia="宋体" w:hint="eastAsia"/>
        </w:rPr>
        <w:t>总设计原理及方案</w:t>
      </w:r>
    </w:p>
    <w:p w:rsidR="00536801" w:rsidRDefault="00536801">
      <w:pPr>
        <w:pStyle w:val="a4"/>
        <w:spacing w:before="9"/>
        <w:ind w:left="0" w:firstLine="460"/>
        <w:rPr>
          <w:sz w:val="23"/>
        </w:rPr>
      </w:pPr>
    </w:p>
    <w:p w:rsidR="00536801" w:rsidRDefault="007A5707">
      <w:pPr>
        <w:pStyle w:val="a5"/>
        <w:numPr>
          <w:ilvl w:val="1"/>
          <w:numId w:val="6"/>
        </w:numPr>
        <w:tabs>
          <w:tab w:val="left" w:pos="617"/>
        </w:tabs>
        <w:spacing w:before="78"/>
        <w:ind w:firstLine="478"/>
        <w:rPr>
          <w:sz w:val="24"/>
        </w:rPr>
      </w:pPr>
      <w:bookmarkStart w:id="5" w:name="_bookmark6"/>
      <w:bookmarkEnd w:id="5"/>
      <w:r>
        <w:rPr>
          <w:spacing w:val="-1"/>
          <w:sz w:val="24"/>
        </w:rPr>
        <w:t>智能电子秤的设计要求</w:t>
      </w:r>
    </w:p>
    <w:p w:rsidR="00536801" w:rsidRDefault="00536801">
      <w:pPr>
        <w:pStyle w:val="a4"/>
        <w:spacing w:before="1"/>
        <w:ind w:left="0" w:firstLine="700"/>
        <w:rPr>
          <w:sz w:val="35"/>
        </w:rPr>
      </w:pPr>
    </w:p>
    <w:p w:rsidR="00F63238" w:rsidRDefault="00F63238">
      <w:pPr>
        <w:pStyle w:val="a4"/>
        <w:spacing w:before="0" w:line="321" w:lineRule="auto"/>
        <w:ind w:right="1687" w:firstLine="420"/>
      </w:pPr>
      <w:r w:rsidRPr="00F63238">
        <w:rPr>
          <w:rFonts w:hint="eastAsia"/>
        </w:rPr>
        <w:t>通过上面每个模块的介绍，我们最终选择</w:t>
      </w:r>
      <w:r w:rsidRPr="00F63238">
        <w:t>STC89C52</w:t>
      </w:r>
      <w:r w:rsidRPr="00F63238">
        <w:t>作为本设计的主控制芯片，使用应变计压力传感器和</w:t>
      </w:r>
      <w:r w:rsidRPr="00F63238">
        <w:t>HX711</w:t>
      </w:r>
      <w:r w:rsidRPr="00F63238">
        <w:t>模块收集重量信息，转换为实际重量并由</w:t>
      </w:r>
      <w:r w:rsidRPr="00F63238">
        <w:t>LCD12864</w:t>
      </w:r>
      <w:r w:rsidRPr="00F63238">
        <w:t>实时显示，并增加了</w:t>
      </w:r>
      <w:r w:rsidRPr="00F63238">
        <w:t>4</w:t>
      </w:r>
      <w:r w:rsidRPr="00F63238">
        <w:t>个</w:t>
      </w:r>
      <w:r w:rsidRPr="00F63238">
        <w:t>* 4</w:t>
      </w:r>
      <w:r w:rsidRPr="00F63238">
        <w:t>矩阵键盘，用户可以通过键盘输入单价，系统会根据单价和重量自动计算总价，还可以执行剥皮功能。</w:t>
      </w:r>
      <w:r w:rsidRPr="00F63238">
        <w:t xml:space="preserve"> </w:t>
      </w:r>
      <w:r w:rsidRPr="00F63238">
        <w:t>如果称量的重量超过</w:t>
      </w:r>
      <w:r w:rsidRPr="00F63238">
        <w:t>10Kg</w:t>
      </w:r>
      <w:r w:rsidRPr="00F63238">
        <w:t>的范围，显示屏将显示</w:t>
      </w:r>
      <w:r w:rsidRPr="00F63238">
        <w:t>“ overweight”</w:t>
      </w:r>
      <w:r w:rsidRPr="00F63238">
        <w:t>（超重），并且板上的指示灯将点亮以提示</w:t>
      </w:r>
      <w:r>
        <w:rPr>
          <w:rFonts w:hint="eastAsia"/>
        </w:rPr>
        <w:t>。本次设计实现的主要功能如下：</w:t>
      </w:r>
    </w:p>
    <w:p w:rsidR="00536801" w:rsidRDefault="007A5707" w:rsidP="00F63238">
      <w:pPr>
        <w:pStyle w:val="a4"/>
        <w:spacing w:before="0" w:line="267" w:lineRule="exact"/>
        <w:ind w:left="640" w:firstLine="420"/>
      </w:pPr>
      <w:r>
        <w:t>1</w:t>
      </w:r>
      <w:r>
        <w:t>）电子秤的量程范围为</w:t>
      </w:r>
      <w:r>
        <w:t xml:space="preserve"> 0~10kg</w:t>
      </w:r>
      <w:r>
        <w:t>；</w:t>
      </w:r>
      <w:r>
        <w:t xml:space="preserve"> </w:t>
      </w:r>
    </w:p>
    <w:p w:rsidR="00536801" w:rsidRDefault="00F63238">
      <w:pPr>
        <w:pStyle w:val="a4"/>
        <w:ind w:left="640" w:firstLine="420"/>
      </w:pPr>
      <w:r>
        <w:rPr>
          <w:rFonts w:hint="eastAsia"/>
        </w:rPr>
        <w:t>2</w:t>
      </w:r>
      <w:r w:rsidR="007A5707">
        <w:t>）去皮功能；</w:t>
      </w:r>
      <w:r w:rsidR="007A5707">
        <w:t xml:space="preserve"> </w:t>
      </w:r>
    </w:p>
    <w:p w:rsidR="00536801" w:rsidRDefault="00F63238">
      <w:pPr>
        <w:pStyle w:val="a4"/>
        <w:ind w:left="640" w:firstLine="420"/>
      </w:pPr>
      <w:r>
        <w:rPr>
          <w:rFonts w:hint="eastAsia"/>
        </w:rPr>
        <w:t>3</w:t>
      </w:r>
      <w:r w:rsidR="007A5707">
        <w:t>）测量精度为</w:t>
      </w:r>
      <w:r w:rsidR="007A5707">
        <w:t xml:space="preserve"> 0.1%</w:t>
      </w:r>
      <w:r w:rsidR="007A5707">
        <w:t>，测量误差为</w:t>
      </w:r>
      <w:r w:rsidR="007A5707">
        <w:t>±0.010kg</w:t>
      </w:r>
      <w:r w:rsidR="007A5707">
        <w:t>；</w:t>
      </w:r>
      <w:r w:rsidR="007A5707">
        <w:t xml:space="preserve"> </w:t>
      </w:r>
    </w:p>
    <w:p w:rsidR="00536801" w:rsidRDefault="00F63238">
      <w:pPr>
        <w:pStyle w:val="a4"/>
        <w:ind w:left="640" w:firstLine="420"/>
      </w:pPr>
      <w:r>
        <w:rPr>
          <w:rFonts w:hint="eastAsia"/>
        </w:rPr>
        <w:t>4</w:t>
      </w:r>
      <w:r w:rsidR="007A5707">
        <w:t>）超出量程最大值</w:t>
      </w:r>
      <w:r w:rsidR="007A5707">
        <w:t xml:space="preserve"> 10kg </w:t>
      </w:r>
      <w:r w:rsidR="007A5707">
        <w:t>时光报警功能；</w:t>
      </w:r>
      <w:r w:rsidR="007A5707">
        <w:t xml:space="preserve"> </w:t>
      </w:r>
    </w:p>
    <w:p w:rsidR="00536801" w:rsidRDefault="00F63238">
      <w:pPr>
        <w:pStyle w:val="a4"/>
        <w:ind w:left="640" w:firstLine="420"/>
      </w:pPr>
      <w:r>
        <w:rPr>
          <w:rFonts w:hint="eastAsia"/>
        </w:rPr>
        <w:t>5</w:t>
      </w:r>
      <w:r w:rsidR="007A5707">
        <w:t xml:space="preserve">) </w:t>
      </w:r>
      <w:r w:rsidR="007A5707">
        <w:t>重量显示功能。</w:t>
      </w:r>
      <w:r w:rsidR="007A5707">
        <w:t xml:space="preserve"> </w:t>
      </w:r>
    </w:p>
    <w:p w:rsidR="00536801" w:rsidRDefault="00536801">
      <w:pPr>
        <w:pStyle w:val="a4"/>
        <w:spacing w:before="0"/>
        <w:ind w:left="0" w:firstLine="400"/>
        <w:rPr>
          <w:sz w:val="20"/>
        </w:rPr>
      </w:pPr>
    </w:p>
    <w:p w:rsidR="00536801" w:rsidRDefault="007A5707">
      <w:pPr>
        <w:pStyle w:val="1"/>
        <w:numPr>
          <w:ilvl w:val="1"/>
          <w:numId w:val="6"/>
        </w:numPr>
        <w:tabs>
          <w:tab w:val="left" w:pos="617"/>
        </w:tabs>
        <w:spacing w:before="134"/>
        <w:ind w:firstLine="478"/>
        <w:jc w:val="both"/>
        <w:rPr>
          <w:rFonts w:ascii="宋体" w:eastAsia="宋体"/>
        </w:rPr>
      </w:pPr>
      <w:bookmarkStart w:id="6" w:name="_bookmark7"/>
      <w:bookmarkEnd w:id="6"/>
      <w:r>
        <w:rPr>
          <w:rFonts w:ascii="宋体" w:eastAsia="宋体" w:hint="eastAsia"/>
          <w:spacing w:val="-1"/>
        </w:rPr>
        <w:t>智能电子秤的工作原理</w:t>
      </w:r>
    </w:p>
    <w:p w:rsidR="00536801" w:rsidRDefault="00536801">
      <w:pPr>
        <w:pStyle w:val="a4"/>
        <w:spacing w:before="3"/>
        <w:ind w:left="0" w:firstLine="700"/>
        <w:rPr>
          <w:sz w:val="35"/>
        </w:rPr>
      </w:pPr>
    </w:p>
    <w:p w:rsidR="00524C4B" w:rsidRDefault="00524C4B">
      <w:pPr>
        <w:pStyle w:val="a4"/>
        <w:spacing w:before="0" w:line="321" w:lineRule="auto"/>
        <w:ind w:right="1791" w:firstLine="420"/>
        <w:jc w:val="both"/>
      </w:pPr>
      <w:r w:rsidRPr="00524C4B">
        <w:rPr>
          <w:rFonts w:hint="eastAsia"/>
        </w:rPr>
        <w:t>根据本设计的要求，进行以下设计：本设计使用</w:t>
      </w:r>
      <w:r w:rsidRPr="00524C4B">
        <w:t>STC89C52 MCU</w:t>
      </w:r>
      <w:r w:rsidRPr="00524C4B">
        <w:t>作为整个系统的核心控制单元，按下电源开关，然后通过独立的按钮设置电子秤的量程（</w:t>
      </w:r>
      <w:r w:rsidRPr="00524C4B">
        <w:t>0</w:t>
      </w:r>
      <w:r w:rsidRPr="00524C4B">
        <w:rPr>
          <w:rFonts w:ascii="微软雅黑" w:eastAsia="微软雅黑" w:hAnsi="微软雅黑" w:cs="微软雅黑" w:hint="eastAsia"/>
        </w:rPr>
        <w:t>〜</w:t>
      </w:r>
      <w:r w:rsidRPr="00524C4B">
        <w:t>10kg</w:t>
      </w:r>
      <w:r w:rsidRPr="00524C4B">
        <w:t>）</w:t>
      </w:r>
      <w:r w:rsidRPr="00524C4B">
        <w:t xml:space="preserve"> </w:t>
      </w:r>
      <w:r w:rsidRPr="00524C4B">
        <w:t>。当它在电子秤的称重平台上时，机械变形会导致电阻发生变化，从而产生压电效应。利用这一原理，称重传感器可以将称量物品的重量转换成可以</w:t>
      </w:r>
      <w:proofErr w:type="gramStart"/>
      <w:r w:rsidRPr="00524C4B">
        <w:t>用相关</w:t>
      </w:r>
      <w:proofErr w:type="gramEnd"/>
      <w:r w:rsidRPr="00524C4B">
        <w:t>仪器测量的电压变化。电压信号进入放大电路，经过放大，滤波，然后输入到模块（</w:t>
      </w:r>
      <w:r w:rsidRPr="00524C4B">
        <w:t>A / D</w:t>
      </w:r>
      <w:r w:rsidRPr="00524C4B">
        <w:t>）。转换器通过模数（</w:t>
      </w:r>
      <w:r w:rsidRPr="00524C4B">
        <w:t>A / D</w:t>
      </w:r>
      <w:r w:rsidRPr="00524C4B">
        <w:t>）转换器将其从模拟信号转换为数字信号，然后将其发送到单片机进行控制和解码。最后，被称量物品的重量以数字</w:t>
      </w:r>
      <w:r w:rsidRPr="00524C4B">
        <w:rPr>
          <w:rFonts w:hint="eastAsia"/>
        </w:rPr>
        <w:t>形式显示在</w:t>
      </w:r>
      <w:r w:rsidRPr="00524C4B">
        <w:t>LCD</w:t>
      </w:r>
      <w:r w:rsidRPr="00524C4B">
        <w:t>上。另外，当被称量物品的重量在（</w:t>
      </w:r>
      <w:r w:rsidRPr="00524C4B">
        <w:t>0</w:t>
      </w:r>
      <w:r w:rsidRPr="00524C4B">
        <w:rPr>
          <w:rFonts w:ascii="微软雅黑" w:eastAsia="微软雅黑" w:hAnsi="微软雅黑" w:cs="微软雅黑" w:hint="eastAsia"/>
        </w:rPr>
        <w:t>〜</w:t>
      </w:r>
      <w:r w:rsidRPr="00524C4B">
        <w:t>10kg</w:t>
      </w:r>
      <w:r w:rsidRPr="00524C4B">
        <w:t>）范围内时，智能电子</w:t>
      </w:r>
      <w:proofErr w:type="gramStart"/>
      <w:r w:rsidRPr="00524C4B">
        <w:t>秤正常</w:t>
      </w:r>
      <w:proofErr w:type="gramEnd"/>
      <w:r w:rsidRPr="00524C4B">
        <w:t>工作，超重报警系统不工作，即</w:t>
      </w:r>
      <w:r w:rsidRPr="00524C4B">
        <w:t>LED</w:t>
      </w:r>
      <w:r w:rsidRPr="00524C4B">
        <w:t>不闪烁；当被称量物品的重量超过电子秤的最大范围时。当该值是</w:t>
      </w:r>
      <w:r w:rsidRPr="00524C4B">
        <w:t>10kg</w:t>
      </w:r>
      <w:r w:rsidRPr="00524C4B">
        <w:t>时，超重警报系统起作用，即</w:t>
      </w:r>
      <w:r w:rsidRPr="00524C4B">
        <w:t>LED</w:t>
      </w:r>
      <w:r w:rsidRPr="00524C4B">
        <w:t>闪烁。</w:t>
      </w:r>
    </w:p>
    <w:p w:rsidR="00536801" w:rsidRDefault="00536801">
      <w:pPr>
        <w:pStyle w:val="a4"/>
        <w:spacing w:before="12"/>
        <w:ind w:left="0" w:firstLine="440"/>
        <w:rPr>
          <w:sz w:val="22"/>
        </w:rPr>
      </w:pPr>
    </w:p>
    <w:p w:rsidR="00536801" w:rsidRDefault="007A5707">
      <w:pPr>
        <w:pStyle w:val="1"/>
        <w:numPr>
          <w:ilvl w:val="1"/>
          <w:numId w:val="6"/>
        </w:numPr>
        <w:tabs>
          <w:tab w:val="left" w:pos="617"/>
        </w:tabs>
        <w:ind w:firstLine="478"/>
        <w:rPr>
          <w:rFonts w:ascii="宋体" w:eastAsia="宋体"/>
        </w:rPr>
      </w:pPr>
      <w:bookmarkStart w:id="7" w:name="_bookmark8"/>
      <w:bookmarkEnd w:id="7"/>
      <w:r>
        <w:rPr>
          <w:rFonts w:ascii="宋体" w:eastAsia="宋体" w:hint="eastAsia"/>
          <w:spacing w:val="-1"/>
        </w:rPr>
        <w:t>智能电子秤原理框图</w:t>
      </w:r>
    </w:p>
    <w:p w:rsidR="00536801" w:rsidRDefault="00536801">
      <w:pPr>
        <w:pStyle w:val="a4"/>
        <w:spacing w:before="1"/>
        <w:ind w:left="0" w:firstLine="700"/>
        <w:rPr>
          <w:sz w:val="35"/>
        </w:rPr>
      </w:pPr>
    </w:p>
    <w:p w:rsidR="00536801" w:rsidRDefault="00524C4B" w:rsidP="00524C4B">
      <w:pPr>
        <w:pStyle w:val="a4"/>
        <w:spacing w:line="321" w:lineRule="auto"/>
        <w:ind w:right="1791" w:firstLine="410"/>
        <w:jc w:val="both"/>
      </w:pPr>
      <w:r w:rsidRPr="00524C4B">
        <w:rPr>
          <w:rFonts w:hint="eastAsia"/>
          <w:spacing w:val="-5"/>
        </w:rPr>
        <w:t>智能电子秤的基本原理是：将物品放在称重平台上时，称重传感器将物品的重量转换为电压或电流的变化，可以通过相关仪器进行测量。</w:t>
      </w:r>
      <w:r w:rsidRPr="00524C4B">
        <w:rPr>
          <w:spacing w:val="-5"/>
        </w:rPr>
        <w:t xml:space="preserve"> </w:t>
      </w:r>
      <w:r w:rsidRPr="00524C4B">
        <w:rPr>
          <w:spacing w:val="-5"/>
        </w:rPr>
        <w:t>通过放大器电路放大电压或电流后，</w:t>
      </w:r>
      <w:r w:rsidRPr="00524C4B">
        <w:rPr>
          <w:spacing w:val="-5"/>
        </w:rPr>
        <w:t>HX711</w:t>
      </w:r>
      <w:r w:rsidRPr="00524C4B">
        <w:rPr>
          <w:spacing w:val="-5"/>
        </w:rPr>
        <w:t>模块</w:t>
      </w:r>
      <w:r w:rsidR="00FE41F0">
        <w:rPr>
          <w:rFonts w:hint="eastAsia"/>
          <w:spacing w:val="-5"/>
        </w:rPr>
        <w:t>1</w:t>
      </w:r>
      <w:r w:rsidRPr="00524C4B">
        <w:rPr>
          <w:rFonts w:hint="eastAsia"/>
          <w:spacing w:val="-5"/>
        </w:rPr>
        <w:t>（</w:t>
      </w:r>
      <w:r w:rsidRPr="00524C4B">
        <w:rPr>
          <w:spacing w:val="-5"/>
        </w:rPr>
        <w:t>A / D</w:t>
      </w:r>
      <w:r w:rsidRPr="00524C4B">
        <w:rPr>
          <w:spacing w:val="-5"/>
        </w:rPr>
        <w:t>）将其从模拟量转换为数字量，然后输入到单片机进行处理。</w:t>
      </w:r>
      <w:r w:rsidRPr="00524C4B">
        <w:rPr>
          <w:spacing w:val="-5"/>
        </w:rPr>
        <w:t xml:space="preserve"> </w:t>
      </w:r>
      <w:r w:rsidRPr="00524C4B">
        <w:rPr>
          <w:spacing w:val="-5"/>
        </w:rPr>
        <w:t>如果物品的重量大于电子秤的最大范围</w:t>
      </w:r>
      <w:r w:rsidRPr="00524C4B">
        <w:rPr>
          <w:spacing w:val="-5"/>
        </w:rPr>
        <w:t>10kg</w:t>
      </w:r>
      <w:r w:rsidRPr="00524C4B">
        <w:rPr>
          <w:spacing w:val="-5"/>
        </w:rPr>
        <w:t>，单片机将发出指令使超重报警系统发出报警；</w:t>
      </w:r>
      <w:r w:rsidRPr="00524C4B">
        <w:rPr>
          <w:spacing w:val="-5"/>
        </w:rPr>
        <w:t xml:space="preserve"> </w:t>
      </w:r>
      <w:r w:rsidRPr="00524C4B">
        <w:rPr>
          <w:spacing w:val="-5"/>
        </w:rPr>
        <w:t>如果物品的重量在电子秤的范围内（</w:t>
      </w:r>
      <w:r w:rsidRPr="00524C4B">
        <w:rPr>
          <w:spacing w:val="-5"/>
        </w:rPr>
        <w:t>0</w:t>
      </w:r>
      <w:r w:rsidRPr="00524C4B">
        <w:rPr>
          <w:rFonts w:ascii="微软雅黑" w:eastAsia="微软雅黑" w:hAnsi="微软雅黑" w:cs="微软雅黑" w:hint="eastAsia"/>
          <w:spacing w:val="-5"/>
        </w:rPr>
        <w:t>〜</w:t>
      </w:r>
      <w:r w:rsidRPr="00524C4B">
        <w:rPr>
          <w:spacing w:val="-5"/>
        </w:rPr>
        <w:t>10kg</w:t>
      </w:r>
      <w:r w:rsidRPr="00524C4B">
        <w:rPr>
          <w:spacing w:val="-5"/>
        </w:rPr>
        <w:t>），则</w:t>
      </w:r>
      <w:r w:rsidRPr="00524C4B">
        <w:rPr>
          <w:spacing w:val="-5"/>
        </w:rPr>
        <w:t>LCD</w:t>
      </w:r>
      <w:r w:rsidRPr="00524C4B">
        <w:rPr>
          <w:spacing w:val="-5"/>
        </w:rPr>
        <w:t>会显示物品的重量。</w:t>
      </w:r>
      <w:r w:rsidRPr="00524C4B">
        <w:rPr>
          <w:spacing w:val="-5"/>
        </w:rPr>
        <w:t xml:space="preserve"> </w:t>
      </w:r>
      <w:r w:rsidRPr="00524C4B">
        <w:rPr>
          <w:spacing w:val="-5"/>
        </w:rPr>
        <w:t>根据上述智能电子秤的一般原理，结合所学知识并参考相关资料，设计了以下框图所示的方案。</w:t>
      </w:r>
    </w:p>
    <w:p w:rsidR="00536801" w:rsidRDefault="00536801">
      <w:pPr>
        <w:pStyle w:val="a4"/>
        <w:spacing w:before="0"/>
        <w:ind w:left="0" w:firstLine="400"/>
        <w:rPr>
          <w:sz w:val="20"/>
        </w:rPr>
      </w:pPr>
    </w:p>
    <w:p w:rsidR="00536801" w:rsidRDefault="00536801">
      <w:pPr>
        <w:pStyle w:val="a4"/>
        <w:spacing w:before="8"/>
        <w:ind w:left="0" w:firstLine="260"/>
        <w:rPr>
          <w:sz w:val="13"/>
        </w:rPr>
      </w:pPr>
    </w:p>
    <w:p w:rsidR="00536801" w:rsidRDefault="009B3183" w:rsidP="009B3183">
      <w:pPr>
        <w:pStyle w:val="a4"/>
        <w:spacing w:before="0"/>
        <w:ind w:firstLine="420"/>
        <w:jc w:val="center"/>
        <w:rPr>
          <w:sz w:val="20"/>
        </w:rPr>
      </w:pPr>
      <w:r>
        <w:object w:dxaOrig="5207" w:dyaOrig="3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8pt;height:160.2pt" o:ole="">
            <v:imagedata r:id="rId14" o:title=""/>
          </v:shape>
          <o:OLEObject Type="Embed" ProgID="Visio.Drawing.11" ShapeID="_x0000_i1025" DrawAspect="Content" ObjectID="_1649009657" r:id="rId15"/>
        </w:object>
      </w:r>
    </w:p>
    <w:p w:rsidR="00536801" w:rsidRDefault="00536801">
      <w:pPr>
        <w:pStyle w:val="a4"/>
        <w:spacing w:before="2"/>
        <w:ind w:left="0" w:firstLine="420"/>
      </w:pPr>
    </w:p>
    <w:p w:rsidR="00536801" w:rsidRDefault="007A5707">
      <w:pPr>
        <w:pStyle w:val="a4"/>
        <w:spacing w:before="72"/>
        <w:ind w:left="3192" w:firstLine="420"/>
      </w:pPr>
      <w:r>
        <w:t>图</w:t>
      </w:r>
      <w:r>
        <w:t xml:space="preserve"> 2-1 </w:t>
      </w:r>
      <w:r>
        <w:t>智能电子秤原理图</w:t>
      </w:r>
      <w:r>
        <w:t xml:space="preserve"> </w:t>
      </w:r>
    </w:p>
    <w:p w:rsidR="00536801" w:rsidRDefault="007A5707">
      <w:pPr>
        <w:pStyle w:val="1"/>
        <w:numPr>
          <w:ilvl w:val="0"/>
          <w:numId w:val="6"/>
        </w:numPr>
        <w:tabs>
          <w:tab w:val="left" w:pos="3745"/>
        </w:tabs>
        <w:spacing w:before="124"/>
        <w:ind w:left="3744" w:right="1576" w:firstLine="480"/>
        <w:jc w:val="left"/>
        <w:rPr>
          <w:rFonts w:ascii="宋体" w:eastAsia="宋体"/>
        </w:rPr>
      </w:pPr>
      <w:bookmarkStart w:id="8" w:name="_bookmark9"/>
      <w:bookmarkEnd w:id="8"/>
      <w:r>
        <w:rPr>
          <w:rFonts w:ascii="宋体" w:eastAsia="宋体" w:hint="eastAsia"/>
        </w:rPr>
        <w:t>硬件电路设计</w:t>
      </w:r>
    </w:p>
    <w:p w:rsidR="00536801" w:rsidRDefault="00536801">
      <w:pPr>
        <w:pStyle w:val="a4"/>
        <w:spacing w:before="7"/>
        <w:ind w:left="0" w:firstLine="480"/>
        <w:rPr>
          <w:sz w:val="24"/>
        </w:rPr>
      </w:pPr>
    </w:p>
    <w:p w:rsidR="00536801" w:rsidRDefault="007A5707">
      <w:pPr>
        <w:pStyle w:val="a5"/>
        <w:numPr>
          <w:ilvl w:val="1"/>
          <w:numId w:val="5"/>
        </w:numPr>
        <w:tabs>
          <w:tab w:val="left" w:pos="641"/>
        </w:tabs>
        <w:spacing w:before="67"/>
        <w:ind w:firstLine="480"/>
        <w:rPr>
          <w:sz w:val="24"/>
        </w:rPr>
      </w:pPr>
      <w:bookmarkStart w:id="9" w:name="_bookmark10"/>
      <w:bookmarkEnd w:id="9"/>
      <w:r>
        <w:rPr>
          <w:sz w:val="24"/>
        </w:rPr>
        <w:t>硬件控制电路模块</w:t>
      </w:r>
    </w:p>
    <w:p w:rsidR="00536801" w:rsidRDefault="00536801">
      <w:pPr>
        <w:pStyle w:val="a4"/>
        <w:spacing w:before="1"/>
        <w:ind w:left="0" w:firstLine="700"/>
        <w:rPr>
          <w:sz w:val="35"/>
        </w:rPr>
      </w:pPr>
    </w:p>
    <w:p w:rsidR="00536801" w:rsidRDefault="007A5707">
      <w:pPr>
        <w:pStyle w:val="a4"/>
        <w:spacing w:before="0" w:line="321" w:lineRule="auto"/>
        <w:ind w:right="1793" w:firstLine="420"/>
      </w:pPr>
      <w:r>
        <w:t>本次设计的便携式智能电子秤共有称重传感器、</w:t>
      </w:r>
      <w:r>
        <w:t xml:space="preserve">AD </w:t>
      </w:r>
      <w:r>
        <w:t>转换、单片机处理、超重报警、按键处理、</w:t>
      </w:r>
      <w:r>
        <w:t xml:space="preserve">LCD </w:t>
      </w:r>
      <w:r>
        <w:t>显示六大模块。</w:t>
      </w:r>
      <w:r>
        <w:t xml:space="preserve"> </w:t>
      </w:r>
    </w:p>
    <w:p w:rsidR="00536801" w:rsidRDefault="00536801">
      <w:pPr>
        <w:pStyle w:val="a4"/>
        <w:spacing w:before="3"/>
        <w:ind w:left="0" w:firstLine="460"/>
        <w:rPr>
          <w:sz w:val="23"/>
        </w:rPr>
      </w:pPr>
    </w:p>
    <w:p w:rsidR="00536801" w:rsidRDefault="007A5707">
      <w:pPr>
        <w:pStyle w:val="1"/>
        <w:numPr>
          <w:ilvl w:val="1"/>
          <w:numId w:val="5"/>
        </w:numPr>
        <w:tabs>
          <w:tab w:val="left" w:pos="617"/>
        </w:tabs>
        <w:ind w:left="616" w:firstLine="480"/>
        <w:rPr>
          <w:rFonts w:ascii="Arial" w:eastAsia="Arial"/>
        </w:rPr>
      </w:pPr>
      <w:r>
        <w:rPr>
          <w:rFonts w:ascii="宋体" w:eastAsia="宋体" w:hint="eastAsia"/>
        </w:rPr>
        <w:t>单片机模块</w:t>
      </w:r>
    </w:p>
    <w:p w:rsidR="00536801" w:rsidRDefault="00536801">
      <w:pPr>
        <w:pStyle w:val="a4"/>
        <w:spacing w:before="4"/>
        <w:ind w:left="0" w:firstLine="700"/>
        <w:rPr>
          <w:sz w:val="35"/>
        </w:rPr>
      </w:pPr>
    </w:p>
    <w:p w:rsidR="00536801" w:rsidRDefault="0011746C">
      <w:pPr>
        <w:pStyle w:val="a4"/>
        <w:spacing w:before="0" w:line="321" w:lineRule="auto"/>
        <w:ind w:right="1790" w:firstLine="400"/>
        <w:jc w:val="both"/>
      </w:pPr>
      <w:r w:rsidRPr="0011746C">
        <w:rPr>
          <w:rFonts w:hint="eastAsia"/>
          <w:spacing w:val="-10"/>
        </w:rPr>
        <w:t>根据设计要求，本设计选用</w:t>
      </w:r>
      <w:r w:rsidR="000838DB">
        <w:rPr>
          <w:spacing w:val="-10"/>
        </w:rPr>
        <w:t>STC</w:t>
      </w:r>
      <w:r w:rsidRPr="0011746C">
        <w:rPr>
          <w:spacing w:val="-10"/>
        </w:rPr>
        <w:t>89C52</w:t>
      </w:r>
      <w:r w:rsidRPr="0011746C">
        <w:rPr>
          <w:spacing w:val="-10"/>
        </w:rPr>
        <w:t>单片机作为核心控制单元。</w:t>
      </w:r>
      <w:r w:rsidR="009E6CF0">
        <w:rPr>
          <w:rFonts w:hint="eastAsia"/>
          <w:spacing w:val="-10"/>
        </w:rPr>
        <w:t>STC</w:t>
      </w:r>
      <w:r w:rsidRPr="0011746C">
        <w:rPr>
          <w:spacing w:val="-10"/>
        </w:rPr>
        <w:t>89C52</w:t>
      </w:r>
      <w:r w:rsidRPr="0011746C">
        <w:rPr>
          <w:spacing w:val="-10"/>
        </w:rPr>
        <w:t>单片机是</w:t>
      </w:r>
      <w:hyperlink r:id="rId16" w:tgtFrame="_blank" w:history="1">
        <w:r w:rsidR="009E6CF0" w:rsidRPr="000838DB">
          <w:rPr>
            <w:spacing w:val="-10"/>
          </w:rPr>
          <w:t>STC</w:t>
        </w:r>
      </w:hyperlink>
      <w:r w:rsidR="009E6CF0" w:rsidRPr="000838DB">
        <w:rPr>
          <w:spacing w:val="-10"/>
        </w:rPr>
        <w:t>公司</w:t>
      </w:r>
      <w:r w:rsidRPr="0011746C">
        <w:rPr>
          <w:spacing w:val="-10"/>
        </w:rPr>
        <w:t>生产的单片机。在单片机的生产过程中，采用了</w:t>
      </w:r>
      <w:r w:rsidRPr="0011746C">
        <w:rPr>
          <w:spacing w:val="-10"/>
        </w:rPr>
        <w:t>CMOS</w:t>
      </w:r>
      <w:r w:rsidRPr="0011746C">
        <w:rPr>
          <w:spacing w:val="-10"/>
        </w:rPr>
        <w:t>工艺和高密度、高速技术。因此，</w:t>
      </w:r>
      <w:r w:rsidR="000838DB">
        <w:rPr>
          <w:spacing w:val="-10"/>
        </w:rPr>
        <w:t>SYC</w:t>
      </w:r>
      <w:r w:rsidRPr="0011746C">
        <w:rPr>
          <w:spacing w:val="-10"/>
        </w:rPr>
        <w:t>89C52</w:t>
      </w:r>
      <w:r w:rsidRPr="0011746C">
        <w:rPr>
          <w:spacing w:val="-10"/>
        </w:rPr>
        <w:t>单片机具有低功耗的特点。</w:t>
      </w:r>
      <w:r w:rsidR="000838DB">
        <w:rPr>
          <w:spacing w:val="-10"/>
        </w:rPr>
        <w:t>STC</w:t>
      </w:r>
      <w:r w:rsidRPr="0011746C">
        <w:rPr>
          <w:spacing w:val="-10"/>
        </w:rPr>
        <w:t>89C52</w:t>
      </w:r>
      <w:r w:rsidRPr="0011746C">
        <w:rPr>
          <w:spacing w:val="-10"/>
        </w:rPr>
        <w:t>具有外部中断、定时器、时钟输出和计数器等功能。</w:t>
      </w:r>
      <w:r w:rsidR="007A5707">
        <w:t xml:space="preserve"> </w:t>
      </w:r>
    </w:p>
    <w:p w:rsidR="00536801" w:rsidRDefault="007A5707">
      <w:pPr>
        <w:pStyle w:val="a4"/>
        <w:spacing w:before="0" w:line="267" w:lineRule="exact"/>
        <w:ind w:left="0" w:right="6256" w:firstLine="420"/>
        <w:jc w:val="center"/>
      </w:pPr>
      <w:r>
        <w:t>（一）</w:t>
      </w:r>
      <w:r w:rsidR="001A75C2">
        <w:t>STC</w:t>
      </w:r>
      <w:r>
        <w:t xml:space="preserve">89C52 </w:t>
      </w:r>
      <w:r>
        <w:t>单片机组成部分：</w:t>
      </w:r>
      <w:r>
        <w:t xml:space="preserve"> </w:t>
      </w:r>
    </w:p>
    <w:p w:rsidR="00536801" w:rsidRDefault="007A5707">
      <w:pPr>
        <w:pStyle w:val="a4"/>
        <w:ind w:left="640" w:firstLine="420"/>
      </w:pPr>
      <w:r>
        <w:t>1</w:t>
      </w:r>
      <w:r>
        <w:t>、</w:t>
      </w:r>
      <w:r>
        <w:t xml:space="preserve">8 </w:t>
      </w:r>
      <w:r>
        <w:t>位中央处理单元。</w:t>
      </w:r>
      <w:r>
        <w:t xml:space="preserve"> </w:t>
      </w:r>
    </w:p>
    <w:p w:rsidR="00536801" w:rsidRDefault="007A5707">
      <w:pPr>
        <w:pStyle w:val="a4"/>
        <w:ind w:left="640" w:firstLine="420"/>
      </w:pPr>
      <w:r>
        <w:t>2</w:t>
      </w:r>
      <w:r>
        <w:t>、</w:t>
      </w:r>
      <w:r>
        <w:t xml:space="preserve">512 </w:t>
      </w:r>
      <w:r>
        <w:t>字节的内部数据存储器</w:t>
      </w:r>
      <w:r>
        <w:t xml:space="preserve"> </w:t>
      </w:r>
    </w:p>
    <w:p w:rsidR="00536801" w:rsidRDefault="007A5707">
      <w:pPr>
        <w:pStyle w:val="a4"/>
        <w:ind w:left="640" w:firstLine="420"/>
      </w:pPr>
      <w:r>
        <w:t>3</w:t>
      </w:r>
      <w:r>
        <w:t>、</w:t>
      </w:r>
      <w:r>
        <w:t xml:space="preserve">8k </w:t>
      </w:r>
      <w:r>
        <w:t>片内程序存储器。</w:t>
      </w:r>
      <w:r>
        <w:t xml:space="preserve"> </w:t>
      </w:r>
    </w:p>
    <w:p w:rsidR="00536801" w:rsidRDefault="007A5707">
      <w:pPr>
        <w:pStyle w:val="a4"/>
        <w:ind w:left="640" w:firstLine="420"/>
      </w:pPr>
      <w:r>
        <w:t>4</w:t>
      </w:r>
      <w:r>
        <w:t>、</w:t>
      </w:r>
      <w:r>
        <w:t xml:space="preserve">3 </w:t>
      </w:r>
      <w:proofErr w:type="gramStart"/>
      <w:r>
        <w:t>个</w:t>
      </w:r>
      <w:proofErr w:type="gramEnd"/>
      <w:r>
        <w:t xml:space="preserve"> 16 </w:t>
      </w:r>
      <w:r>
        <w:t>位定时</w:t>
      </w:r>
      <w:r>
        <w:t>/</w:t>
      </w:r>
      <w:r>
        <w:t>计数器。</w:t>
      </w:r>
      <w:r>
        <w:t xml:space="preserve"> </w:t>
      </w:r>
    </w:p>
    <w:p w:rsidR="00536801" w:rsidRDefault="007A5707">
      <w:pPr>
        <w:pStyle w:val="a4"/>
        <w:spacing w:before="90"/>
        <w:ind w:left="640" w:firstLine="420"/>
      </w:pPr>
      <w:r>
        <w:t>5</w:t>
      </w:r>
      <w:r>
        <w:t>、</w:t>
      </w:r>
      <w:r>
        <w:t xml:space="preserve">32 </w:t>
      </w:r>
      <w:proofErr w:type="gramStart"/>
      <w:r>
        <w:t>个</w:t>
      </w:r>
      <w:proofErr w:type="gramEnd"/>
      <w:r>
        <w:t>双向输入</w:t>
      </w:r>
      <w:r>
        <w:t>/</w:t>
      </w:r>
      <w:r>
        <w:t>输出（</w:t>
      </w:r>
      <w:r>
        <w:t>I/O</w:t>
      </w:r>
      <w:r>
        <w:t>）口。</w:t>
      </w:r>
      <w:r>
        <w:t xml:space="preserve"> </w:t>
      </w:r>
    </w:p>
    <w:p w:rsidR="00536801" w:rsidRDefault="007A5707">
      <w:pPr>
        <w:pStyle w:val="a4"/>
        <w:spacing w:before="92"/>
        <w:ind w:left="640" w:firstLine="420"/>
      </w:pPr>
      <w:r>
        <w:t>6</w:t>
      </w:r>
      <w:r>
        <w:t>、</w:t>
      </w:r>
      <w:r>
        <w:t xml:space="preserve">5 </w:t>
      </w:r>
      <w:proofErr w:type="gramStart"/>
      <w:r>
        <w:t>个</w:t>
      </w:r>
      <w:proofErr w:type="gramEnd"/>
      <w:r>
        <w:t>两级中断结构。</w:t>
      </w:r>
      <w:r>
        <w:t xml:space="preserve"> </w:t>
      </w:r>
    </w:p>
    <w:p w:rsidR="00536801" w:rsidRDefault="007A5707">
      <w:pPr>
        <w:pStyle w:val="a4"/>
        <w:ind w:left="640" w:firstLine="420"/>
      </w:pPr>
      <w:r>
        <w:lastRenderedPageBreak/>
        <w:t>7</w:t>
      </w:r>
      <w:r>
        <w:t>、</w:t>
      </w:r>
      <w:r>
        <w:t xml:space="preserve">1 </w:t>
      </w:r>
      <w:proofErr w:type="gramStart"/>
      <w:r>
        <w:t>个</w:t>
      </w:r>
      <w:proofErr w:type="gramEnd"/>
      <w:r>
        <w:t>全双工串行通信口。</w:t>
      </w:r>
      <w:r>
        <w:t xml:space="preserve"> </w:t>
      </w:r>
    </w:p>
    <w:p w:rsidR="00536801" w:rsidRDefault="007A5707">
      <w:pPr>
        <w:pStyle w:val="a4"/>
        <w:ind w:left="640" w:firstLine="420"/>
      </w:pPr>
      <w:r>
        <w:t>8</w:t>
      </w:r>
      <w:r>
        <w:t>、时钟振荡电路。</w:t>
      </w:r>
      <w:r>
        <w:t xml:space="preserve"> </w:t>
      </w:r>
    </w:p>
    <w:p w:rsidR="00536801" w:rsidRDefault="006B050F">
      <w:pPr>
        <w:pStyle w:val="a4"/>
        <w:ind w:left="431" w:firstLine="420"/>
      </w:pPr>
      <w:r>
        <w:rPr>
          <w:noProof/>
        </w:rPr>
        <mc:AlternateContent>
          <mc:Choice Requires="wpg">
            <w:drawing>
              <wp:anchor distT="0" distB="0" distL="114300" distR="114300" simplePos="0" relativeHeight="251655168" behindDoc="0" locked="0" layoutInCell="1" allowOverlap="1">
                <wp:simplePos x="0" y="0"/>
                <wp:positionH relativeFrom="page">
                  <wp:posOffset>2474595</wp:posOffset>
                </wp:positionH>
                <wp:positionV relativeFrom="paragraph">
                  <wp:posOffset>448310</wp:posOffset>
                </wp:positionV>
                <wp:extent cx="215265" cy="430530"/>
                <wp:effectExtent l="0" t="0" r="5715" b="0"/>
                <wp:wrapNone/>
                <wp:docPr id="443" name="Group 4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15265" cy="430530"/>
                          <a:chOff x="3897" y="706"/>
                          <a:chExt cx="339" cy="678"/>
                        </a:xfrm>
                      </wpg:grpSpPr>
                      <pic:pic xmlns:pic="http://schemas.openxmlformats.org/drawingml/2006/picture">
                        <pic:nvPicPr>
                          <pic:cNvPr id="444" name="Picture 48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3896" y="706"/>
                            <a:ext cx="339" cy="24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5" name="Picture 48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3896" y="924"/>
                            <a:ext cx="332" cy="24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6" name="Picture 48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3896" y="1143"/>
                            <a:ext cx="339" cy="241"/>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586F27E0" id="Group 480" o:spid="_x0000_s1026" style="position:absolute;left:0;text-align:left;margin-left:194.85pt;margin-top:35.3pt;width:16.95pt;height:33.9pt;z-index:251655168;mso-position-horizontal-relative:page" coordorigin="3897,706" coordsize="339,67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">
                <v:shape id="Picture 483" o:spid="_x0000_s1027" type="#_x0000_t75" style="position:absolute;left:3896;top:706;width:339;height:2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">
                  <v:imagedata r:id="rId24" o:title=""/>
                </v:shape>
                <v:shape id="Picture 482" o:spid="_x0000_s1028" type="#_x0000_t75" style="position:absolute;left:3896;top:924;width:332;height:2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">
                  <v:imagedata r:id="rId25" o:title=""/>
                </v:shape>
                <v:shape id="Picture 481" o:spid="_x0000_s1029" type="#_x0000_t75" style="position:absolute;left:3896;top:1143;width:339;height:2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">
                  <v:imagedata r:id="rId26" o:title=""/>
                </v:shape>
                <w10:wrap anchorx="page"/>
              </v:group>
            </w:pict>
          </mc:Fallback>
        </mc:AlternateContent>
      </w:r>
      <w:r w:rsidR="007A5707">
        <w:t>（二）</w:t>
      </w:r>
      <w:r w:rsidR="007A5707">
        <w:t xml:space="preserve">89C52 </w:t>
      </w:r>
      <w:r w:rsidR="007A5707">
        <w:t>单片机引脚如图</w:t>
      </w:r>
      <w:r w:rsidR="007A5707">
        <w:t xml:space="preserve"> 3-1 </w:t>
      </w:r>
      <w:r w:rsidR="007A5707">
        <w:t>所示：</w:t>
      </w:r>
      <w:r w:rsidR="007A5707">
        <w:t xml:space="preserve"> </w:t>
      </w:r>
    </w:p>
    <w:p w:rsidR="00536801" w:rsidRDefault="006B050F">
      <w:pPr>
        <w:pStyle w:val="a4"/>
        <w:spacing w:before="7"/>
        <w:ind w:left="0" w:firstLine="420"/>
        <w:rPr>
          <w:sz w:val="8"/>
        </w:rPr>
      </w:pPr>
      <w:r>
        <w:rPr>
          <w:noProof/>
        </w:rPr>
        <mc:AlternateContent>
          <mc:Choice Requires="wpg">
            <w:drawing>
              <wp:anchor distT="0" distB="0" distL="0" distR="0" simplePos="0" relativeHeight="251654144" behindDoc="0" locked="0" layoutInCell="1" allowOverlap="1">
                <wp:simplePos x="0" y="0"/>
                <wp:positionH relativeFrom="page">
                  <wp:posOffset>2197100</wp:posOffset>
                </wp:positionH>
                <wp:positionV relativeFrom="paragraph">
                  <wp:posOffset>94615</wp:posOffset>
                </wp:positionV>
                <wp:extent cx="3181985" cy="3191510"/>
                <wp:effectExtent l="15875" t="0" r="2540" b="0"/>
                <wp:wrapTopAndBottom/>
                <wp:docPr id="163" name="Group 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81985" cy="3191510"/>
                          <a:chOff x="3460" y="149"/>
                          <a:chExt cx="5011" cy="5026"/>
                        </a:xfrm>
                      </wpg:grpSpPr>
                      <wps:wsp>
                        <wps:cNvPr id="164" name="Rectangle 479"/>
                        <wps:cNvSpPr>
                          <a:spLocks noChangeArrowheads="1"/>
                        </wps:cNvSpPr>
                        <wps:spPr bwMode="auto">
                          <a:xfrm>
                            <a:off x="4771" y="367"/>
                            <a:ext cx="2183" cy="4588"/>
                          </a:xfrm>
                          <a:prstGeom prst="rect">
                            <a:avLst/>
                          </a:prstGeom>
                          <a:solidFill>
                            <a:srgbClr val="FFFFA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478"/>
                        <wps:cNvSpPr>
                          <a:spLocks noChangeArrowheads="1"/>
                        </wps:cNvSpPr>
                        <wps:spPr bwMode="auto">
                          <a:xfrm>
                            <a:off x="4771" y="367"/>
                            <a:ext cx="2183" cy="4588"/>
                          </a:xfrm>
                          <a:prstGeom prst="rect">
                            <a:avLst/>
                          </a:prstGeom>
                          <a:noFill/>
                          <a:ln w="2697">
                            <a:solidFill>
                              <a:srgbClr val="8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6" name="Line 477"/>
                        <wps:cNvCnPr>
                          <a:cxnSpLocks noChangeShapeType="1"/>
                        </wps:cNvCnPr>
                        <wps:spPr bwMode="auto">
                          <a:xfrm>
                            <a:off x="4772" y="586"/>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167" name="Freeform 476"/>
                        <wps:cNvSpPr>
                          <a:spLocks/>
                        </wps:cNvSpPr>
                        <wps:spPr bwMode="auto">
                          <a:xfrm>
                            <a:off x="4642" y="544"/>
                            <a:ext cx="132" cy="89"/>
                          </a:xfrm>
                          <a:custGeom>
                            <a:avLst/>
                            <a:gdLst>
                              <a:gd name="T0" fmla="+- 0 4643 4643"/>
                              <a:gd name="T1" fmla="*/ T0 w 132"/>
                              <a:gd name="T2" fmla="+- 0 545 545"/>
                              <a:gd name="T3" fmla="*/ 545 h 89"/>
                              <a:gd name="T4" fmla="+- 0 4643 4643"/>
                              <a:gd name="T5" fmla="*/ T4 w 132"/>
                              <a:gd name="T6" fmla="+- 0 633 545"/>
                              <a:gd name="T7" fmla="*/ 633 h 89"/>
                              <a:gd name="T8" fmla="+- 0 4774 4643"/>
                              <a:gd name="T9" fmla="*/ T8 w 132"/>
                              <a:gd name="T10" fmla="+- 0 588 545"/>
                              <a:gd name="T11" fmla="*/ 588 h 89"/>
                              <a:gd name="T12" fmla="+- 0 4643 4643"/>
                              <a:gd name="T13" fmla="*/ T12 w 132"/>
                              <a:gd name="T14" fmla="+- 0 545 545"/>
                              <a:gd name="T15" fmla="*/ 545 h 89"/>
                            </a:gdLst>
                            <a:ahLst/>
                            <a:cxnLst>
                              <a:cxn ang="0">
                                <a:pos x="T1" y="T3"/>
                              </a:cxn>
                              <a:cxn ang="0">
                                <a:pos x="T5" y="T7"/>
                              </a:cxn>
                              <a:cxn ang="0">
                                <a:pos x="T9" y="T11"/>
                              </a:cxn>
                              <a:cxn ang="0">
                                <a:pos x="T13" y="T15"/>
                              </a:cxn>
                            </a:cxnLst>
                            <a:rect l="0" t="0" r="r" b="b"/>
                            <a:pathLst>
                              <a:path w="132" h="89">
                                <a:moveTo>
                                  <a:pt x="0" y="0"/>
                                </a:moveTo>
                                <a:lnTo>
                                  <a:pt x="0" y="88"/>
                                </a:lnTo>
                                <a:lnTo>
                                  <a:pt x="131" y="43"/>
                                </a:lnTo>
                                <a:lnTo>
                                  <a:pt x="0"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8" name="Freeform 475"/>
                        <wps:cNvSpPr>
                          <a:spLocks/>
                        </wps:cNvSpPr>
                        <wps:spPr bwMode="auto">
                          <a:xfrm>
                            <a:off x="4642" y="544"/>
                            <a:ext cx="132" cy="89"/>
                          </a:xfrm>
                          <a:custGeom>
                            <a:avLst/>
                            <a:gdLst>
                              <a:gd name="T0" fmla="+- 0 4774 4643"/>
                              <a:gd name="T1" fmla="*/ T0 w 132"/>
                              <a:gd name="T2" fmla="+- 0 588 545"/>
                              <a:gd name="T3" fmla="*/ 588 h 89"/>
                              <a:gd name="T4" fmla="+- 0 4643 4643"/>
                              <a:gd name="T5" fmla="*/ T4 w 132"/>
                              <a:gd name="T6" fmla="+- 0 545 545"/>
                              <a:gd name="T7" fmla="*/ 545 h 89"/>
                              <a:gd name="T8" fmla="+- 0 4643 4643"/>
                              <a:gd name="T9" fmla="*/ T8 w 132"/>
                              <a:gd name="T10" fmla="+- 0 633 545"/>
                              <a:gd name="T11" fmla="*/ 633 h 89"/>
                              <a:gd name="T12" fmla="+- 0 4774 4643"/>
                              <a:gd name="T13" fmla="*/ T12 w 132"/>
                              <a:gd name="T14" fmla="+- 0 588 545"/>
                              <a:gd name="T15" fmla="*/ 588 h 89"/>
                            </a:gdLst>
                            <a:ahLst/>
                            <a:cxnLst>
                              <a:cxn ang="0">
                                <a:pos x="T1" y="T3"/>
                              </a:cxn>
                              <a:cxn ang="0">
                                <a:pos x="T5" y="T7"/>
                              </a:cxn>
                              <a:cxn ang="0">
                                <a:pos x="T9" y="T11"/>
                              </a:cxn>
                              <a:cxn ang="0">
                                <a:pos x="T13" y="T15"/>
                              </a:cxn>
                            </a:cxnLst>
                            <a:rect l="0" t="0" r="r" b="b"/>
                            <a:pathLst>
                              <a:path w="132" h="89">
                                <a:moveTo>
                                  <a:pt x="131" y="43"/>
                                </a:moveTo>
                                <a:lnTo>
                                  <a:pt x="0" y="0"/>
                                </a:lnTo>
                                <a:lnTo>
                                  <a:pt x="0" y="88"/>
                                </a:lnTo>
                                <a:lnTo>
                                  <a:pt x="131" y="43"/>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9" name="Freeform 474"/>
                        <wps:cNvSpPr>
                          <a:spLocks/>
                        </wps:cNvSpPr>
                        <wps:spPr bwMode="auto">
                          <a:xfrm>
                            <a:off x="4642" y="544"/>
                            <a:ext cx="132" cy="89"/>
                          </a:xfrm>
                          <a:custGeom>
                            <a:avLst/>
                            <a:gdLst>
                              <a:gd name="T0" fmla="+- 0 4643 4643"/>
                              <a:gd name="T1" fmla="*/ T0 w 132"/>
                              <a:gd name="T2" fmla="+- 0 545 545"/>
                              <a:gd name="T3" fmla="*/ 545 h 89"/>
                              <a:gd name="T4" fmla="+- 0 4774 4643"/>
                              <a:gd name="T5" fmla="*/ T4 w 132"/>
                              <a:gd name="T6" fmla="+- 0 588 545"/>
                              <a:gd name="T7" fmla="*/ 588 h 89"/>
                              <a:gd name="T8" fmla="+- 0 4643 4643"/>
                              <a:gd name="T9" fmla="*/ T8 w 132"/>
                              <a:gd name="T10" fmla="+- 0 633 545"/>
                              <a:gd name="T11" fmla="*/ 633 h 89"/>
                              <a:gd name="T12" fmla="+- 0 4643 4643"/>
                              <a:gd name="T13" fmla="*/ T12 w 132"/>
                              <a:gd name="T14" fmla="+- 0 545 545"/>
                              <a:gd name="T15" fmla="*/ 545 h 89"/>
                            </a:gdLst>
                            <a:ahLst/>
                            <a:cxnLst>
                              <a:cxn ang="0">
                                <a:pos x="T1" y="T3"/>
                              </a:cxn>
                              <a:cxn ang="0">
                                <a:pos x="T5" y="T7"/>
                              </a:cxn>
                              <a:cxn ang="0">
                                <a:pos x="T9" y="T11"/>
                              </a:cxn>
                              <a:cxn ang="0">
                                <a:pos x="T13" y="T15"/>
                              </a:cxn>
                            </a:cxnLst>
                            <a:rect l="0" t="0" r="r" b="b"/>
                            <a:pathLst>
                              <a:path w="132" h="89">
                                <a:moveTo>
                                  <a:pt x="0" y="0"/>
                                </a:moveTo>
                                <a:lnTo>
                                  <a:pt x="131" y="43"/>
                                </a:lnTo>
                                <a:lnTo>
                                  <a:pt x="0" y="88"/>
                                </a:lnTo>
                                <a:lnTo>
                                  <a:pt x="0"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Freeform 473"/>
                        <wps:cNvSpPr>
                          <a:spLocks/>
                        </wps:cNvSpPr>
                        <wps:spPr bwMode="auto">
                          <a:xfrm>
                            <a:off x="4488" y="544"/>
                            <a:ext cx="132" cy="89"/>
                          </a:xfrm>
                          <a:custGeom>
                            <a:avLst/>
                            <a:gdLst>
                              <a:gd name="T0" fmla="+- 0 4620 4489"/>
                              <a:gd name="T1" fmla="*/ T0 w 132"/>
                              <a:gd name="T2" fmla="+- 0 545 545"/>
                              <a:gd name="T3" fmla="*/ 545 h 89"/>
                              <a:gd name="T4" fmla="+- 0 4489 4489"/>
                              <a:gd name="T5" fmla="*/ T4 w 132"/>
                              <a:gd name="T6" fmla="+- 0 588 545"/>
                              <a:gd name="T7" fmla="*/ 588 h 89"/>
                              <a:gd name="T8" fmla="+- 0 4620 4489"/>
                              <a:gd name="T9" fmla="*/ T8 w 132"/>
                              <a:gd name="T10" fmla="+- 0 633 545"/>
                              <a:gd name="T11" fmla="*/ 633 h 89"/>
                              <a:gd name="T12" fmla="+- 0 4620 4489"/>
                              <a:gd name="T13" fmla="*/ T12 w 132"/>
                              <a:gd name="T14" fmla="+- 0 545 545"/>
                              <a:gd name="T15" fmla="*/ 545 h 89"/>
                            </a:gdLst>
                            <a:ahLst/>
                            <a:cxnLst>
                              <a:cxn ang="0">
                                <a:pos x="T1" y="T3"/>
                              </a:cxn>
                              <a:cxn ang="0">
                                <a:pos x="T5" y="T7"/>
                              </a:cxn>
                              <a:cxn ang="0">
                                <a:pos x="T9" y="T11"/>
                              </a:cxn>
                              <a:cxn ang="0">
                                <a:pos x="T13" y="T15"/>
                              </a:cxn>
                            </a:cxnLst>
                            <a:rect l="0" t="0" r="r" b="b"/>
                            <a:pathLst>
                              <a:path w="132" h="89">
                                <a:moveTo>
                                  <a:pt x="131" y="0"/>
                                </a:moveTo>
                                <a:lnTo>
                                  <a:pt x="0" y="43"/>
                                </a:lnTo>
                                <a:lnTo>
                                  <a:pt x="131" y="88"/>
                                </a:lnTo>
                                <a:lnTo>
                                  <a:pt x="131"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472"/>
                        <wps:cNvSpPr>
                          <a:spLocks/>
                        </wps:cNvSpPr>
                        <wps:spPr bwMode="auto">
                          <a:xfrm>
                            <a:off x="4488" y="544"/>
                            <a:ext cx="132" cy="89"/>
                          </a:xfrm>
                          <a:custGeom>
                            <a:avLst/>
                            <a:gdLst>
                              <a:gd name="T0" fmla="+- 0 4620 4489"/>
                              <a:gd name="T1" fmla="*/ T0 w 132"/>
                              <a:gd name="T2" fmla="+- 0 545 545"/>
                              <a:gd name="T3" fmla="*/ 545 h 89"/>
                              <a:gd name="T4" fmla="+- 0 4489 4489"/>
                              <a:gd name="T5" fmla="*/ T4 w 132"/>
                              <a:gd name="T6" fmla="+- 0 588 545"/>
                              <a:gd name="T7" fmla="*/ 588 h 89"/>
                              <a:gd name="T8" fmla="+- 0 4620 4489"/>
                              <a:gd name="T9" fmla="*/ T8 w 132"/>
                              <a:gd name="T10" fmla="+- 0 633 545"/>
                              <a:gd name="T11" fmla="*/ 633 h 89"/>
                              <a:gd name="T12" fmla="+- 0 4620 4489"/>
                              <a:gd name="T13" fmla="*/ T12 w 132"/>
                              <a:gd name="T14" fmla="+- 0 545 545"/>
                              <a:gd name="T15" fmla="*/ 545 h 89"/>
                            </a:gdLst>
                            <a:ahLst/>
                            <a:cxnLst>
                              <a:cxn ang="0">
                                <a:pos x="T1" y="T3"/>
                              </a:cxn>
                              <a:cxn ang="0">
                                <a:pos x="T5" y="T7"/>
                              </a:cxn>
                              <a:cxn ang="0">
                                <a:pos x="T9" y="T11"/>
                              </a:cxn>
                              <a:cxn ang="0">
                                <a:pos x="T13" y="T15"/>
                              </a:cxn>
                            </a:cxnLst>
                            <a:rect l="0" t="0" r="r" b="b"/>
                            <a:pathLst>
                              <a:path w="132" h="89">
                                <a:moveTo>
                                  <a:pt x="131" y="0"/>
                                </a:moveTo>
                                <a:lnTo>
                                  <a:pt x="0" y="43"/>
                                </a:lnTo>
                                <a:lnTo>
                                  <a:pt x="131" y="88"/>
                                </a:lnTo>
                                <a:lnTo>
                                  <a:pt x="131"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 name="Freeform 471"/>
                        <wps:cNvSpPr>
                          <a:spLocks/>
                        </wps:cNvSpPr>
                        <wps:spPr bwMode="auto">
                          <a:xfrm>
                            <a:off x="4488" y="544"/>
                            <a:ext cx="132" cy="89"/>
                          </a:xfrm>
                          <a:custGeom>
                            <a:avLst/>
                            <a:gdLst>
                              <a:gd name="T0" fmla="+- 0 4620 4489"/>
                              <a:gd name="T1" fmla="*/ T0 w 132"/>
                              <a:gd name="T2" fmla="+- 0 545 545"/>
                              <a:gd name="T3" fmla="*/ 545 h 89"/>
                              <a:gd name="T4" fmla="+- 0 4620 4489"/>
                              <a:gd name="T5" fmla="*/ T4 w 132"/>
                              <a:gd name="T6" fmla="+- 0 633 545"/>
                              <a:gd name="T7" fmla="*/ 633 h 89"/>
                              <a:gd name="T8" fmla="+- 0 4489 4489"/>
                              <a:gd name="T9" fmla="*/ T8 w 132"/>
                              <a:gd name="T10" fmla="+- 0 588 545"/>
                              <a:gd name="T11" fmla="*/ 588 h 89"/>
                              <a:gd name="T12" fmla="+- 0 4620 4489"/>
                              <a:gd name="T13" fmla="*/ T12 w 132"/>
                              <a:gd name="T14" fmla="+- 0 545 545"/>
                              <a:gd name="T15" fmla="*/ 545 h 89"/>
                            </a:gdLst>
                            <a:ahLst/>
                            <a:cxnLst>
                              <a:cxn ang="0">
                                <a:pos x="T1" y="T3"/>
                              </a:cxn>
                              <a:cxn ang="0">
                                <a:pos x="T5" y="T7"/>
                              </a:cxn>
                              <a:cxn ang="0">
                                <a:pos x="T9" y="T11"/>
                              </a:cxn>
                              <a:cxn ang="0">
                                <a:pos x="T13" y="T15"/>
                              </a:cxn>
                            </a:cxnLst>
                            <a:rect l="0" t="0" r="r" b="b"/>
                            <a:pathLst>
                              <a:path w="132" h="89">
                                <a:moveTo>
                                  <a:pt x="131" y="0"/>
                                </a:moveTo>
                                <a:lnTo>
                                  <a:pt x="131" y="88"/>
                                </a:lnTo>
                                <a:lnTo>
                                  <a:pt x="0" y="43"/>
                                </a:lnTo>
                                <a:lnTo>
                                  <a:pt x="131"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3" name="Line 470"/>
                        <wps:cNvCnPr>
                          <a:cxnSpLocks noChangeShapeType="1"/>
                        </wps:cNvCnPr>
                        <wps:spPr bwMode="auto">
                          <a:xfrm>
                            <a:off x="4772" y="806"/>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174" name="Freeform 469"/>
                        <wps:cNvSpPr>
                          <a:spLocks/>
                        </wps:cNvSpPr>
                        <wps:spPr bwMode="auto">
                          <a:xfrm>
                            <a:off x="4642" y="763"/>
                            <a:ext cx="132" cy="88"/>
                          </a:xfrm>
                          <a:custGeom>
                            <a:avLst/>
                            <a:gdLst>
                              <a:gd name="T0" fmla="+- 0 4643 4643"/>
                              <a:gd name="T1" fmla="*/ T0 w 132"/>
                              <a:gd name="T2" fmla="+- 0 764 764"/>
                              <a:gd name="T3" fmla="*/ 764 h 88"/>
                              <a:gd name="T4" fmla="+- 0 4643 4643"/>
                              <a:gd name="T5" fmla="*/ T4 w 132"/>
                              <a:gd name="T6" fmla="+- 0 851 764"/>
                              <a:gd name="T7" fmla="*/ 851 h 88"/>
                              <a:gd name="T8" fmla="+- 0 4774 4643"/>
                              <a:gd name="T9" fmla="*/ T8 w 132"/>
                              <a:gd name="T10" fmla="+- 0 807 764"/>
                              <a:gd name="T11" fmla="*/ 807 h 88"/>
                              <a:gd name="T12" fmla="+- 0 4643 4643"/>
                              <a:gd name="T13" fmla="*/ T12 w 132"/>
                              <a:gd name="T14" fmla="+- 0 764 764"/>
                              <a:gd name="T15" fmla="*/ 764 h 88"/>
                            </a:gdLst>
                            <a:ahLst/>
                            <a:cxnLst>
                              <a:cxn ang="0">
                                <a:pos x="T1" y="T3"/>
                              </a:cxn>
                              <a:cxn ang="0">
                                <a:pos x="T5" y="T7"/>
                              </a:cxn>
                              <a:cxn ang="0">
                                <a:pos x="T9" y="T11"/>
                              </a:cxn>
                              <a:cxn ang="0">
                                <a:pos x="T13" y="T15"/>
                              </a:cxn>
                            </a:cxnLst>
                            <a:rect l="0" t="0" r="r" b="b"/>
                            <a:pathLst>
                              <a:path w="132" h="88">
                                <a:moveTo>
                                  <a:pt x="0" y="0"/>
                                </a:moveTo>
                                <a:lnTo>
                                  <a:pt x="0" y="87"/>
                                </a:lnTo>
                                <a:lnTo>
                                  <a:pt x="131" y="43"/>
                                </a:lnTo>
                                <a:lnTo>
                                  <a:pt x="0"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Freeform 468"/>
                        <wps:cNvSpPr>
                          <a:spLocks/>
                        </wps:cNvSpPr>
                        <wps:spPr bwMode="auto">
                          <a:xfrm>
                            <a:off x="4642" y="763"/>
                            <a:ext cx="132" cy="88"/>
                          </a:xfrm>
                          <a:custGeom>
                            <a:avLst/>
                            <a:gdLst>
                              <a:gd name="T0" fmla="+- 0 4774 4643"/>
                              <a:gd name="T1" fmla="*/ T0 w 132"/>
                              <a:gd name="T2" fmla="+- 0 807 764"/>
                              <a:gd name="T3" fmla="*/ 807 h 88"/>
                              <a:gd name="T4" fmla="+- 0 4643 4643"/>
                              <a:gd name="T5" fmla="*/ T4 w 132"/>
                              <a:gd name="T6" fmla="+- 0 764 764"/>
                              <a:gd name="T7" fmla="*/ 764 h 88"/>
                              <a:gd name="T8" fmla="+- 0 4643 4643"/>
                              <a:gd name="T9" fmla="*/ T8 w 132"/>
                              <a:gd name="T10" fmla="+- 0 851 764"/>
                              <a:gd name="T11" fmla="*/ 851 h 88"/>
                              <a:gd name="T12" fmla="+- 0 4774 4643"/>
                              <a:gd name="T13" fmla="*/ T12 w 132"/>
                              <a:gd name="T14" fmla="+- 0 807 764"/>
                              <a:gd name="T15" fmla="*/ 807 h 88"/>
                            </a:gdLst>
                            <a:ahLst/>
                            <a:cxnLst>
                              <a:cxn ang="0">
                                <a:pos x="T1" y="T3"/>
                              </a:cxn>
                              <a:cxn ang="0">
                                <a:pos x="T5" y="T7"/>
                              </a:cxn>
                              <a:cxn ang="0">
                                <a:pos x="T9" y="T11"/>
                              </a:cxn>
                              <a:cxn ang="0">
                                <a:pos x="T13" y="T15"/>
                              </a:cxn>
                            </a:cxnLst>
                            <a:rect l="0" t="0" r="r" b="b"/>
                            <a:pathLst>
                              <a:path w="132" h="88">
                                <a:moveTo>
                                  <a:pt x="131" y="43"/>
                                </a:moveTo>
                                <a:lnTo>
                                  <a:pt x="0" y="0"/>
                                </a:lnTo>
                                <a:lnTo>
                                  <a:pt x="0" y="87"/>
                                </a:lnTo>
                                <a:lnTo>
                                  <a:pt x="131" y="43"/>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Freeform 467"/>
                        <wps:cNvSpPr>
                          <a:spLocks/>
                        </wps:cNvSpPr>
                        <wps:spPr bwMode="auto">
                          <a:xfrm>
                            <a:off x="4642" y="763"/>
                            <a:ext cx="132" cy="88"/>
                          </a:xfrm>
                          <a:custGeom>
                            <a:avLst/>
                            <a:gdLst>
                              <a:gd name="T0" fmla="+- 0 4643 4643"/>
                              <a:gd name="T1" fmla="*/ T0 w 132"/>
                              <a:gd name="T2" fmla="+- 0 764 764"/>
                              <a:gd name="T3" fmla="*/ 764 h 88"/>
                              <a:gd name="T4" fmla="+- 0 4774 4643"/>
                              <a:gd name="T5" fmla="*/ T4 w 132"/>
                              <a:gd name="T6" fmla="+- 0 807 764"/>
                              <a:gd name="T7" fmla="*/ 807 h 88"/>
                              <a:gd name="T8" fmla="+- 0 4643 4643"/>
                              <a:gd name="T9" fmla="*/ T8 w 132"/>
                              <a:gd name="T10" fmla="+- 0 851 764"/>
                              <a:gd name="T11" fmla="*/ 851 h 88"/>
                              <a:gd name="T12" fmla="+- 0 4643 4643"/>
                              <a:gd name="T13" fmla="*/ T12 w 132"/>
                              <a:gd name="T14" fmla="+- 0 764 764"/>
                              <a:gd name="T15" fmla="*/ 764 h 88"/>
                            </a:gdLst>
                            <a:ahLst/>
                            <a:cxnLst>
                              <a:cxn ang="0">
                                <a:pos x="T1" y="T3"/>
                              </a:cxn>
                              <a:cxn ang="0">
                                <a:pos x="T5" y="T7"/>
                              </a:cxn>
                              <a:cxn ang="0">
                                <a:pos x="T9" y="T11"/>
                              </a:cxn>
                              <a:cxn ang="0">
                                <a:pos x="T13" y="T15"/>
                              </a:cxn>
                            </a:cxnLst>
                            <a:rect l="0" t="0" r="r" b="b"/>
                            <a:pathLst>
                              <a:path w="132" h="88">
                                <a:moveTo>
                                  <a:pt x="0" y="0"/>
                                </a:moveTo>
                                <a:lnTo>
                                  <a:pt x="131" y="43"/>
                                </a:lnTo>
                                <a:lnTo>
                                  <a:pt x="0" y="87"/>
                                </a:lnTo>
                                <a:lnTo>
                                  <a:pt x="0"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7" name="Freeform 466"/>
                        <wps:cNvSpPr>
                          <a:spLocks/>
                        </wps:cNvSpPr>
                        <wps:spPr bwMode="auto">
                          <a:xfrm>
                            <a:off x="4488" y="763"/>
                            <a:ext cx="132" cy="88"/>
                          </a:xfrm>
                          <a:custGeom>
                            <a:avLst/>
                            <a:gdLst>
                              <a:gd name="T0" fmla="+- 0 4620 4489"/>
                              <a:gd name="T1" fmla="*/ T0 w 132"/>
                              <a:gd name="T2" fmla="+- 0 764 764"/>
                              <a:gd name="T3" fmla="*/ 764 h 88"/>
                              <a:gd name="T4" fmla="+- 0 4489 4489"/>
                              <a:gd name="T5" fmla="*/ T4 w 132"/>
                              <a:gd name="T6" fmla="+- 0 807 764"/>
                              <a:gd name="T7" fmla="*/ 807 h 88"/>
                              <a:gd name="T8" fmla="+- 0 4620 4489"/>
                              <a:gd name="T9" fmla="*/ T8 w 132"/>
                              <a:gd name="T10" fmla="+- 0 851 764"/>
                              <a:gd name="T11" fmla="*/ 851 h 88"/>
                              <a:gd name="T12" fmla="+- 0 4620 4489"/>
                              <a:gd name="T13" fmla="*/ T12 w 132"/>
                              <a:gd name="T14" fmla="+- 0 764 764"/>
                              <a:gd name="T15" fmla="*/ 764 h 88"/>
                            </a:gdLst>
                            <a:ahLst/>
                            <a:cxnLst>
                              <a:cxn ang="0">
                                <a:pos x="T1" y="T3"/>
                              </a:cxn>
                              <a:cxn ang="0">
                                <a:pos x="T5" y="T7"/>
                              </a:cxn>
                              <a:cxn ang="0">
                                <a:pos x="T9" y="T11"/>
                              </a:cxn>
                              <a:cxn ang="0">
                                <a:pos x="T13" y="T15"/>
                              </a:cxn>
                            </a:cxnLst>
                            <a:rect l="0" t="0" r="r" b="b"/>
                            <a:pathLst>
                              <a:path w="132" h="88">
                                <a:moveTo>
                                  <a:pt x="131" y="0"/>
                                </a:moveTo>
                                <a:lnTo>
                                  <a:pt x="0" y="43"/>
                                </a:lnTo>
                                <a:lnTo>
                                  <a:pt x="131" y="87"/>
                                </a:lnTo>
                                <a:lnTo>
                                  <a:pt x="131"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8" name="Freeform 465"/>
                        <wps:cNvSpPr>
                          <a:spLocks/>
                        </wps:cNvSpPr>
                        <wps:spPr bwMode="auto">
                          <a:xfrm>
                            <a:off x="4488" y="763"/>
                            <a:ext cx="132" cy="88"/>
                          </a:xfrm>
                          <a:custGeom>
                            <a:avLst/>
                            <a:gdLst>
                              <a:gd name="T0" fmla="+- 0 4620 4489"/>
                              <a:gd name="T1" fmla="*/ T0 w 132"/>
                              <a:gd name="T2" fmla="+- 0 764 764"/>
                              <a:gd name="T3" fmla="*/ 764 h 88"/>
                              <a:gd name="T4" fmla="+- 0 4489 4489"/>
                              <a:gd name="T5" fmla="*/ T4 w 132"/>
                              <a:gd name="T6" fmla="+- 0 807 764"/>
                              <a:gd name="T7" fmla="*/ 807 h 88"/>
                              <a:gd name="T8" fmla="+- 0 4620 4489"/>
                              <a:gd name="T9" fmla="*/ T8 w 132"/>
                              <a:gd name="T10" fmla="+- 0 851 764"/>
                              <a:gd name="T11" fmla="*/ 851 h 88"/>
                              <a:gd name="T12" fmla="+- 0 4620 4489"/>
                              <a:gd name="T13" fmla="*/ T12 w 132"/>
                              <a:gd name="T14" fmla="+- 0 764 764"/>
                              <a:gd name="T15" fmla="*/ 764 h 88"/>
                            </a:gdLst>
                            <a:ahLst/>
                            <a:cxnLst>
                              <a:cxn ang="0">
                                <a:pos x="T1" y="T3"/>
                              </a:cxn>
                              <a:cxn ang="0">
                                <a:pos x="T5" y="T7"/>
                              </a:cxn>
                              <a:cxn ang="0">
                                <a:pos x="T9" y="T11"/>
                              </a:cxn>
                              <a:cxn ang="0">
                                <a:pos x="T13" y="T15"/>
                              </a:cxn>
                            </a:cxnLst>
                            <a:rect l="0" t="0" r="r" b="b"/>
                            <a:pathLst>
                              <a:path w="132" h="88">
                                <a:moveTo>
                                  <a:pt x="131" y="0"/>
                                </a:moveTo>
                                <a:lnTo>
                                  <a:pt x="0" y="43"/>
                                </a:lnTo>
                                <a:lnTo>
                                  <a:pt x="131" y="87"/>
                                </a:lnTo>
                                <a:lnTo>
                                  <a:pt x="131"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9" name="Freeform 464"/>
                        <wps:cNvSpPr>
                          <a:spLocks/>
                        </wps:cNvSpPr>
                        <wps:spPr bwMode="auto">
                          <a:xfrm>
                            <a:off x="4488" y="763"/>
                            <a:ext cx="132" cy="88"/>
                          </a:xfrm>
                          <a:custGeom>
                            <a:avLst/>
                            <a:gdLst>
                              <a:gd name="T0" fmla="+- 0 4620 4489"/>
                              <a:gd name="T1" fmla="*/ T0 w 132"/>
                              <a:gd name="T2" fmla="+- 0 764 764"/>
                              <a:gd name="T3" fmla="*/ 764 h 88"/>
                              <a:gd name="T4" fmla="+- 0 4620 4489"/>
                              <a:gd name="T5" fmla="*/ T4 w 132"/>
                              <a:gd name="T6" fmla="+- 0 851 764"/>
                              <a:gd name="T7" fmla="*/ 851 h 88"/>
                              <a:gd name="T8" fmla="+- 0 4489 4489"/>
                              <a:gd name="T9" fmla="*/ T8 w 132"/>
                              <a:gd name="T10" fmla="+- 0 807 764"/>
                              <a:gd name="T11" fmla="*/ 807 h 88"/>
                              <a:gd name="T12" fmla="+- 0 4620 4489"/>
                              <a:gd name="T13" fmla="*/ T12 w 132"/>
                              <a:gd name="T14" fmla="+- 0 764 764"/>
                              <a:gd name="T15" fmla="*/ 764 h 88"/>
                            </a:gdLst>
                            <a:ahLst/>
                            <a:cxnLst>
                              <a:cxn ang="0">
                                <a:pos x="T1" y="T3"/>
                              </a:cxn>
                              <a:cxn ang="0">
                                <a:pos x="T5" y="T7"/>
                              </a:cxn>
                              <a:cxn ang="0">
                                <a:pos x="T9" y="T11"/>
                              </a:cxn>
                              <a:cxn ang="0">
                                <a:pos x="T13" y="T15"/>
                              </a:cxn>
                            </a:cxnLst>
                            <a:rect l="0" t="0" r="r" b="b"/>
                            <a:pathLst>
                              <a:path w="132" h="88">
                                <a:moveTo>
                                  <a:pt x="131" y="0"/>
                                </a:moveTo>
                                <a:lnTo>
                                  <a:pt x="131" y="87"/>
                                </a:lnTo>
                                <a:lnTo>
                                  <a:pt x="0" y="43"/>
                                </a:lnTo>
                                <a:lnTo>
                                  <a:pt x="131"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0" name="Line 463"/>
                        <wps:cNvCnPr>
                          <a:cxnSpLocks noChangeShapeType="1"/>
                        </wps:cNvCnPr>
                        <wps:spPr bwMode="auto">
                          <a:xfrm>
                            <a:off x="4772" y="1024"/>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181" name="Freeform 462"/>
                        <wps:cNvSpPr>
                          <a:spLocks/>
                        </wps:cNvSpPr>
                        <wps:spPr bwMode="auto">
                          <a:xfrm>
                            <a:off x="4642" y="982"/>
                            <a:ext cx="132" cy="88"/>
                          </a:xfrm>
                          <a:custGeom>
                            <a:avLst/>
                            <a:gdLst>
                              <a:gd name="T0" fmla="+- 0 4643 4643"/>
                              <a:gd name="T1" fmla="*/ T0 w 132"/>
                              <a:gd name="T2" fmla="+- 0 982 982"/>
                              <a:gd name="T3" fmla="*/ 982 h 88"/>
                              <a:gd name="T4" fmla="+- 0 4643 4643"/>
                              <a:gd name="T5" fmla="*/ T4 w 132"/>
                              <a:gd name="T6" fmla="+- 0 1070 982"/>
                              <a:gd name="T7" fmla="*/ 1070 h 88"/>
                              <a:gd name="T8" fmla="+- 0 4774 4643"/>
                              <a:gd name="T9" fmla="*/ T8 w 132"/>
                              <a:gd name="T10" fmla="+- 0 1026 982"/>
                              <a:gd name="T11" fmla="*/ 1026 h 88"/>
                              <a:gd name="T12" fmla="+- 0 4643 4643"/>
                              <a:gd name="T13" fmla="*/ T12 w 132"/>
                              <a:gd name="T14" fmla="+- 0 982 982"/>
                              <a:gd name="T15" fmla="*/ 982 h 88"/>
                            </a:gdLst>
                            <a:ahLst/>
                            <a:cxnLst>
                              <a:cxn ang="0">
                                <a:pos x="T1" y="T3"/>
                              </a:cxn>
                              <a:cxn ang="0">
                                <a:pos x="T5" y="T7"/>
                              </a:cxn>
                              <a:cxn ang="0">
                                <a:pos x="T9" y="T11"/>
                              </a:cxn>
                              <a:cxn ang="0">
                                <a:pos x="T13" y="T15"/>
                              </a:cxn>
                            </a:cxnLst>
                            <a:rect l="0" t="0" r="r" b="b"/>
                            <a:pathLst>
                              <a:path w="132" h="88">
                                <a:moveTo>
                                  <a:pt x="0" y="0"/>
                                </a:moveTo>
                                <a:lnTo>
                                  <a:pt x="0" y="88"/>
                                </a:lnTo>
                                <a:lnTo>
                                  <a:pt x="131" y="44"/>
                                </a:lnTo>
                                <a:lnTo>
                                  <a:pt x="0"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Freeform 461"/>
                        <wps:cNvSpPr>
                          <a:spLocks/>
                        </wps:cNvSpPr>
                        <wps:spPr bwMode="auto">
                          <a:xfrm>
                            <a:off x="4642" y="982"/>
                            <a:ext cx="132" cy="88"/>
                          </a:xfrm>
                          <a:custGeom>
                            <a:avLst/>
                            <a:gdLst>
                              <a:gd name="T0" fmla="+- 0 4774 4643"/>
                              <a:gd name="T1" fmla="*/ T0 w 132"/>
                              <a:gd name="T2" fmla="+- 0 1026 982"/>
                              <a:gd name="T3" fmla="*/ 1026 h 88"/>
                              <a:gd name="T4" fmla="+- 0 4643 4643"/>
                              <a:gd name="T5" fmla="*/ T4 w 132"/>
                              <a:gd name="T6" fmla="+- 0 982 982"/>
                              <a:gd name="T7" fmla="*/ 982 h 88"/>
                              <a:gd name="T8" fmla="+- 0 4643 4643"/>
                              <a:gd name="T9" fmla="*/ T8 w 132"/>
                              <a:gd name="T10" fmla="+- 0 1070 982"/>
                              <a:gd name="T11" fmla="*/ 1070 h 88"/>
                              <a:gd name="T12" fmla="+- 0 4774 4643"/>
                              <a:gd name="T13" fmla="*/ T12 w 132"/>
                              <a:gd name="T14" fmla="+- 0 1026 982"/>
                              <a:gd name="T15" fmla="*/ 1026 h 88"/>
                            </a:gdLst>
                            <a:ahLst/>
                            <a:cxnLst>
                              <a:cxn ang="0">
                                <a:pos x="T1" y="T3"/>
                              </a:cxn>
                              <a:cxn ang="0">
                                <a:pos x="T5" y="T7"/>
                              </a:cxn>
                              <a:cxn ang="0">
                                <a:pos x="T9" y="T11"/>
                              </a:cxn>
                              <a:cxn ang="0">
                                <a:pos x="T13" y="T15"/>
                              </a:cxn>
                            </a:cxnLst>
                            <a:rect l="0" t="0" r="r" b="b"/>
                            <a:pathLst>
                              <a:path w="132" h="88">
                                <a:moveTo>
                                  <a:pt x="131" y="44"/>
                                </a:moveTo>
                                <a:lnTo>
                                  <a:pt x="0" y="0"/>
                                </a:lnTo>
                                <a:lnTo>
                                  <a:pt x="0" y="88"/>
                                </a:lnTo>
                                <a:lnTo>
                                  <a:pt x="131" y="44"/>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3" name="Freeform 460"/>
                        <wps:cNvSpPr>
                          <a:spLocks/>
                        </wps:cNvSpPr>
                        <wps:spPr bwMode="auto">
                          <a:xfrm>
                            <a:off x="4642" y="982"/>
                            <a:ext cx="132" cy="88"/>
                          </a:xfrm>
                          <a:custGeom>
                            <a:avLst/>
                            <a:gdLst>
                              <a:gd name="T0" fmla="+- 0 4643 4643"/>
                              <a:gd name="T1" fmla="*/ T0 w 132"/>
                              <a:gd name="T2" fmla="+- 0 982 982"/>
                              <a:gd name="T3" fmla="*/ 982 h 88"/>
                              <a:gd name="T4" fmla="+- 0 4774 4643"/>
                              <a:gd name="T5" fmla="*/ T4 w 132"/>
                              <a:gd name="T6" fmla="+- 0 1026 982"/>
                              <a:gd name="T7" fmla="*/ 1026 h 88"/>
                              <a:gd name="T8" fmla="+- 0 4643 4643"/>
                              <a:gd name="T9" fmla="*/ T8 w 132"/>
                              <a:gd name="T10" fmla="+- 0 1070 982"/>
                              <a:gd name="T11" fmla="*/ 1070 h 88"/>
                              <a:gd name="T12" fmla="+- 0 4643 4643"/>
                              <a:gd name="T13" fmla="*/ T12 w 132"/>
                              <a:gd name="T14" fmla="+- 0 982 982"/>
                              <a:gd name="T15" fmla="*/ 982 h 88"/>
                            </a:gdLst>
                            <a:ahLst/>
                            <a:cxnLst>
                              <a:cxn ang="0">
                                <a:pos x="T1" y="T3"/>
                              </a:cxn>
                              <a:cxn ang="0">
                                <a:pos x="T5" y="T7"/>
                              </a:cxn>
                              <a:cxn ang="0">
                                <a:pos x="T9" y="T11"/>
                              </a:cxn>
                              <a:cxn ang="0">
                                <a:pos x="T13" y="T15"/>
                              </a:cxn>
                            </a:cxnLst>
                            <a:rect l="0" t="0" r="r" b="b"/>
                            <a:pathLst>
                              <a:path w="132" h="88">
                                <a:moveTo>
                                  <a:pt x="0" y="0"/>
                                </a:moveTo>
                                <a:lnTo>
                                  <a:pt x="131" y="44"/>
                                </a:lnTo>
                                <a:lnTo>
                                  <a:pt x="0" y="88"/>
                                </a:lnTo>
                                <a:lnTo>
                                  <a:pt x="0"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4" name="Freeform 459"/>
                        <wps:cNvSpPr>
                          <a:spLocks/>
                        </wps:cNvSpPr>
                        <wps:spPr bwMode="auto">
                          <a:xfrm>
                            <a:off x="4488" y="982"/>
                            <a:ext cx="132" cy="88"/>
                          </a:xfrm>
                          <a:custGeom>
                            <a:avLst/>
                            <a:gdLst>
                              <a:gd name="T0" fmla="+- 0 4620 4489"/>
                              <a:gd name="T1" fmla="*/ T0 w 132"/>
                              <a:gd name="T2" fmla="+- 0 982 982"/>
                              <a:gd name="T3" fmla="*/ 982 h 88"/>
                              <a:gd name="T4" fmla="+- 0 4489 4489"/>
                              <a:gd name="T5" fmla="*/ T4 w 132"/>
                              <a:gd name="T6" fmla="+- 0 1026 982"/>
                              <a:gd name="T7" fmla="*/ 1026 h 88"/>
                              <a:gd name="T8" fmla="+- 0 4620 4489"/>
                              <a:gd name="T9" fmla="*/ T8 w 132"/>
                              <a:gd name="T10" fmla="+- 0 1070 982"/>
                              <a:gd name="T11" fmla="*/ 1070 h 88"/>
                              <a:gd name="T12" fmla="+- 0 4620 4489"/>
                              <a:gd name="T13" fmla="*/ T12 w 132"/>
                              <a:gd name="T14" fmla="+- 0 982 982"/>
                              <a:gd name="T15" fmla="*/ 982 h 88"/>
                            </a:gdLst>
                            <a:ahLst/>
                            <a:cxnLst>
                              <a:cxn ang="0">
                                <a:pos x="T1" y="T3"/>
                              </a:cxn>
                              <a:cxn ang="0">
                                <a:pos x="T5" y="T7"/>
                              </a:cxn>
                              <a:cxn ang="0">
                                <a:pos x="T9" y="T11"/>
                              </a:cxn>
                              <a:cxn ang="0">
                                <a:pos x="T13" y="T15"/>
                              </a:cxn>
                            </a:cxnLst>
                            <a:rect l="0" t="0" r="r" b="b"/>
                            <a:pathLst>
                              <a:path w="132" h="88">
                                <a:moveTo>
                                  <a:pt x="131" y="0"/>
                                </a:moveTo>
                                <a:lnTo>
                                  <a:pt x="0" y="44"/>
                                </a:lnTo>
                                <a:lnTo>
                                  <a:pt x="131" y="88"/>
                                </a:lnTo>
                                <a:lnTo>
                                  <a:pt x="131"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5" name="Freeform 458"/>
                        <wps:cNvSpPr>
                          <a:spLocks/>
                        </wps:cNvSpPr>
                        <wps:spPr bwMode="auto">
                          <a:xfrm>
                            <a:off x="4488" y="982"/>
                            <a:ext cx="132" cy="88"/>
                          </a:xfrm>
                          <a:custGeom>
                            <a:avLst/>
                            <a:gdLst>
                              <a:gd name="T0" fmla="+- 0 4620 4489"/>
                              <a:gd name="T1" fmla="*/ T0 w 132"/>
                              <a:gd name="T2" fmla="+- 0 982 982"/>
                              <a:gd name="T3" fmla="*/ 982 h 88"/>
                              <a:gd name="T4" fmla="+- 0 4489 4489"/>
                              <a:gd name="T5" fmla="*/ T4 w 132"/>
                              <a:gd name="T6" fmla="+- 0 1026 982"/>
                              <a:gd name="T7" fmla="*/ 1026 h 88"/>
                              <a:gd name="T8" fmla="+- 0 4620 4489"/>
                              <a:gd name="T9" fmla="*/ T8 w 132"/>
                              <a:gd name="T10" fmla="+- 0 1070 982"/>
                              <a:gd name="T11" fmla="*/ 1070 h 88"/>
                              <a:gd name="T12" fmla="+- 0 4620 4489"/>
                              <a:gd name="T13" fmla="*/ T12 w 132"/>
                              <a:gd name="T14" fmla="+- 0 982 982"/>
                              <a:gd name="T15" fmla="*/ 982 h 88"/>
                            </a:gdLst>
                            <a:ahLst/>
                            <a:cxnLst>
                              <a:cxn ang="0">
                                <a:pos x="T1" y="T3"/>
                              </a:cxn>
                              <a:cxn ang="0">
                                <a:pos x="T5" y="T7"/>
                              </a:cxn>
                              <a:cxn ang="0">
                                <a:pos x="T9" y="T11"/>
                              </a:cxn>
                              <a:cxn ang="0">
                                <a:pos x="T13" y="T15"/>
                              </a:cxn>
                            </a:cxnLst>
                            <a:rect l="0" t="0" r="r" b="b"/>
                            <a:pathLst>
                              <a:path w="132" h="88">
                                <a:moveTo>
                                  <a:pt x="131" y="0"/>
                                </a:moveTo>
                                <a:lnTo>
                                  <a:pt x="0" y="44"/>
                                </a:lnTo>
                                <a:lnTo>
                                  <a:pt x="131" y="88"/>
                                </a:lnTo>
                                <a:lnTo>
                                  <a:pt x="131"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6" name="Freeform 457"/>
                        <wps:cNvSpPr>
                          <a:spLocks/>
                        </wps:cNvSpPr>
                        <wps:spPr bwMode="auto">
                          <a:xfrm>
                            <a:off x="4488" y="982"/>
                            <a:ext cx="132" cy="88"/>
                          </a:xfrm>
                          <a:custGeom>
                            <a:avLst/>
                            <a:gdLst>
                              <a:gd name="T0" fmla="+- 0 4620 4489"/>
                              <a:gd name="T1" fmla="*/ T0 w 132"/>
                              <a:gd name="T2" fmla="+- 0 982 982"/>
                              <a:gd name="T3" fmla="*/ 982 h 88"/>
                              <a:gd name="T4" fmla="+- 0 4620 4489"/>
                              <a:gd name="T5" fmla="*/ T4 w 132"/>
                              <a:gd name="T6" fmla="+- 0 1070 982"/>
                              <a:gd name="T7" fmla="*/ 1070 h 88"/>
                              <a:gd name="T8" fmla="+- 0 4489 4489"/>
                              <a:gd name="T9" fmla="*/ T8 w 132"/>
                              <a:gd name="T10" fmla="+- 0 1026 982"/>
                              <a:gd name="T11" fmla="*/ 1026 h 88"/>
                              <a:gd name="T12" fmla="+- 0 4620 4489"/>
                              <a:gd name="T13" fmla="*/ T12 w 132"/>
                              <a:gd name="T14" fmla="+- 0 982 982"/>
                              <a:gd name="T15" fmla="*/ 982 h 88"/>
                            </a:gdLst>
                            <a:ahLst/>
                            <a:cxnLst>
                              <a:cxn ang="0">
                                <a:pos x="T1" y="T3"/>
                              </a:cxn>
                              <a:cxn ang="0">
                                <a:pos x="T5" y="T7"/>
                              </a:cxn>
                              <a:cxn ang="0">
                                <a:pos x="T9" y="T11"/>
                              </a:cxn>
                              <a:cxn ang="0">
                                <a:pos x="T13" y="T15"/>
                              </a:cxn>
                            </a:cxnLst>
                            <a:rect l="0" t="0" r="r" b="b"/>
                            <a:pathLst>
                              <a:path w="132" h="88">
                                <a:moveTo>
                                  <a:pt x="131" y="0"/>
                                </a:moveTo>
                                <a:lnTo>
                                  <a:pt x="131" y="88"/>
                                </a:lnTo>
                                <a:lnTo>
                                  <a:pt x="0" y="44"/>
                                </a:lnTo>
                                <a:lnTo>
                                  <a:pt x="131"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7" name="Line 456"/>
                        <wps:cNvCnPr>
                          <a:cxnSpLocks noChangeShapeType="1"/>
                        </wps:cNvCnPr>
                        <wps:spPr bwMode="auto">
                          <a:xfrm>
                            <a:off x="4772" y="1243"/>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188" name="Freeform 455"/>
                        <wps:cNvSpPr>
                          <a:spLocks/>
                        </wps:cNvSpPr>
                        <wps:spPr bwMode="auto">
                          <a:xfrm>
                            <a:off x="4642" y="1200"/>
                            <a:ext cx="132" cy="88"/>
                          </a:xfrm>
                          <a:custGeom>
                            <a:avLst/>
                            <a:gdLst>
                              <a:gd name="T0" fmla="+- 0 4643 4643"/>
                              <a:gd name="T1" fmla="*/ T0 w 132"/>
                              <a:gd name="T2" fmla="+- 0 1201 1201"/>
                              <a:gd name="T3" fmla="*/ 1201 h 88"/>
                              <a:gd name="T4" fmla="+- 0 4643 4643"/>
                              <a:gd name="T5" fmla="*/ T4 w 132"/>
                              <a:gd name="T6" fmla="+- 0 1288 1201"/>
                              <a:gd name="T7" fmla="*/ 1288 h 88"/>
                              <a:gd name="T8" fmla="+- 0 4774 4643"/>
                              <a:gd name="T9" fmla="*/ T8 w 132"/>
                              <a:gd name="T10" fmla="+- 0 1244 1201"/>
                              <a:gd name="T11" fmla="*/ 1244 h 88"/>
                              <a:gd name="T12" fmla="+- 0 4643 4643"/>
                              <a:gd name="T13" fmla="*/ T12 w 132"/>
                              <a:gd name="T14" fmla="+- 0 1201 1201"/>
                              <a:gd name="T15" fmla="*/ 1201 h 88"/>
                            </a:gdLst>
                            <a:ahLst/>
                            <a:cxnLst>
                              <a:cxn ang="0">
                                <a:pos x="T1" y="T3"/>
                              </a:cxn>
                              <a:cxn ang="0">
                                <a:pos x="T5" y="T7"/>
                              </a:cxn>
                              <a:cxn ang="0">
                                <a:pos x="T9" y="T11"/>
                              </a:cxn>
                              <a:cxn ang="0">
                                <a:pos x="T13" y="T15"/>
                              </a:cxn>
                            </a:cxnLst>
                            <a:rect l="0" t="0" r="r" b="b"/>
                            <a:pathLst>
                              <a:path w="132" h="88">
                                <a:moveTo>
                                  <a:pt x="0" y="0"/>
                                </a:moveTo>
                                <a:lnTo>
                                  <a:pt x="0" y="87"/>
                                </a:lnTo>
                                <a:lnTo>
                                  <a:pt x="131" y="43"/>
                                </a:lnTo>
                                <a:lnTo>
                                  <a:pt x="0"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9" name="Freeform 454"/>
                        <wps:cNvSpPr>
                          <a:spLocks/>
                        </wps:cNvSpPr>
                        <wps:spPr bwMode="auto">
                          <a:xfrm>
                            <a:off x="4642" y="1200"/>
                            <a:ext cx="132" cy="88"/>
                          </a:xfrm>
                          <a:custGeom>
                            <a:avLst/>
                            <a:gdLst>
                              <a:gd name="T0" fmla="+- 0 4774 4643"/>
                              <a:gd name="T1" fmla="*/ T0 w 132"/>
                              <a:gd name="T2" fmla="+- 0 1244 1201"/>
                              <a:gd name="T3" fmla="*/ 1244 h 88"/>
                              <a:gd name="T4" fmla="+- 0 4643 4643"/>
                              <a:gd name="T5" fmla="*/ T4 w 132"/>
                              <a:gd name="T6" fmla="+- 0 1201 1201"/>
                              <a:gd name="T7" fmla="*/ 1201 h 88"/>
                              <a:gd name="T8" fmla="+- 0 4643 4643"/>
                              <a:gd name="T9" fmla="*/ T8 w 132"/>
                              <a:gd name="T10" fmla="+- 0 1288 1201"/>
                              <a:gd name="T11" fmla="*/ 1288 h 88"/>
                              <a:gd name="T12" fmla="+- 0 4774 4643"/>
                              <a:gd name="T13" fmla="*/ T12 w 132"/>
                              <a:gd name="T14" fmla="+- 0 1244 1201"/>
                              <a:gd name="T15" fmla="*/ 1244 h 88"/>
                            </a:gdLst>
                            <a:ahLst/>
                            <a:cxnLst>
                              <a:cxn ang="0">
                                <a:pos x="T1" y="T3"/>
                              </a:cxn>
                              <a:cxn ang="0">
                                <a:pos x="T5" y="T7"/>
                              </a:cxn>
                              <a:cxn ang="0">
                                <a:pos x="T9" y="T11"/>
                              </a:cxn>
                              <a:cxn ang="0">
                                <a:pos x="T13" y="T15"/>
                              </a:cxn>
                            </a:cxnLst>
                            <a:rect l="0" t="0" r="r" b="b"/>
                            <a:pathLst>
                              <a:path w="132" h="88">
                                <a:moveTo>
                                  <a:pt x="131" y="43"/>
                                </a:moveTo>
                                <a:lnTo>
                                  <a:pt x="0" y="0"/>
                                </a:lnTo>
                                <a:lnTo>
                                  <a:pt x="0" y="87"/>
                                </a:lnTo>
                                <a:lnTo>
                                  <a:pt x="131" y="43"/>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0" name="Freeform 453"/>
                        <wps:cNvSpPr>
                          <a:spLocks/>
                        </wps:cNvSpPr>
                        <wps:spPr bwMode="auto">
                          <a:xfrm>
                            <a:off x="4642" y="1200"/>
                            <a:ext cx="132" cy="88"/>
                          </a:xfrm>
                          <a:custGeom>
                            <a:avLst/>
                            <a:gdLst>
                              <a:gd name="T0" fmla="+- 0 4643 4643"/>
                              <a:gd name="T1" fmla="*/ T0 w 132"/>
                              <a:gd name="T2" fmla="+- 0 1201 1201"/>
                              <a:gd name="T3" fmla="*/ 1201 h 88"/>
                              <a:gd name="T4" fmla="+- 0 4774 4643"/>
                              <a:gd name="T5" fmla="*/ T4 w 132"/>
                              <a:gd name="T6" fmla="+- 0 1244 1201"/>
                              <a:gd name="T7" fmla="*/ 1244 h 88"/>
                              <a:gd name="T8" fmla="+- 0 4643 4643"/>
                              <a:gd name="T9" fmla="*/ T8 w 132"/>
                              <a:gd name="T10" fmla="+- 0 1288 1201"/>
                              <a:gd name="T11" fmla="*/ 1288 h 88"/>
                              <a:gd name="T12" fmla="+- 0 4643 4643"/>
                              <a:gd name="T13" fmla="*/ T12 w 132"/>
                              <a:gd name="T14" fmla="+- 0 1201 1201"/>
                              <a:gd name="T15" fmla="*/ 1201 h 88"/>
                            </a:gdLst>
                            <a:ahLst/>
                            <a:cxnLst>
                              <a:cxn ang="0">
                                <a:pos x="T1" y="T3"/>
                              </a:cxn>
                              <a:cxn ang="0">
                                <a:pos x="T5" y="T7"/>
                              </a:cxn>
                              <a:cxn ang="0">
                                <a:pos x="T9" y="T11"/>
                              </a:cxn>
                              <a:cxn ang="0">
                                <a:pos x="T13" y="T15"/>
                              </a:cxn>
                            </a:cxnLst>
                            <a:rect l="0" t="0" r="r" b="b"/>
                            <a:pathLst>
                              <a:path w="132" h="88">
                                <a:moveTo>
                                  <a:pt x="0" y="0"/>
                                </a:moveTo>
                                <a:lnTo>
                                  <a:pt x="131" y="43"/>
                                </a:lnTo>
                                <a:lnTo>
                                  <a:pt x="0" y="87"/>
                                </a:lnTo>
                                <a:lnTo>
                                  <a:pt x="0"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1" name="Freeform 452"/>
                        <wps:cNvSpPr>
                          <a:spLocks/>
                        </wps:cNvSpPr>
                        <wps:spPr bwMode="auto">
                          <a:xfrm>
                            <a:off x="4488" y="1200"/>
                            <a:ext cx="132" cy="88"/>
                          </a:xfrm>
                          <a:custGeom>
                            <a:avLst/>
                            <a:gdLst>
                              <a:gd name="T0" fmla="+- 0 4620 4489"/>
                              <a:gd name="T1" fmla="*/ T0 w 132"/>
                              <a:gd name="T2" fmla="+- 0 1201 1201"/>
                              <a:gd name="T3" fmla="*/ 1201 h 88"/>
                              <a:gd name="T4" fmla="+- 0 4489 4489"/>
                              <a:gd name="T5" fmla="*/ T4 w 132"/>
                              <a:gd name="T6" fmla="+- 0 1244 1201"/>
                              <a:gd name="T7" fmla="*/ 1244 h 88"/>
                              <a:gd name="T8" fmla="+- 0 4620 4489"/>
                              <a:gd name="T9" fmla="*/ T8 w 132"/>
                              <a:gd name="T10" fmla="+- 0 1288 1201"/>
                              <a:gd name="T11" fmla="*/ 1288 h 88"/>
                              <a:gd name="T12" fmla="+- 0 4620 4489"/>
                              <a:gd name="T13" fmla="*/ T12 w 132"/>
                              <a:gd name="T14" fmla="+- 0 1201 1201"/>
                              <a:gd name="T15" fmla="*/ 1201 h 88"/>
                            </a:gdLst>
                            <a:ahLst/>
                            <a:cxnLst>
                              <a:cxn ang="0">
                                <a:pos x="T1" y="T3"/>
                              </a:cxn>
                              <a:cxn ang="0">
                                <a:pos x="T5" y="T7"/>
                              </a:cxn>
                              <a:cxn ang="0">
                                <a:pos x="T9" y="T11"/>
                              </a:cxn>
                              <a:cxn ang="0">
                                <a:pos x="T13" y="T15"/>
                              </a:cxn>
                            </a:cxnLst>
                            <a:rect l="0" t="0" r="r" b="b"/>
                            <a:pathLst>
                              <a:path w="132" h="88">
                                <a:moveTo>
                                  <a:pt x="131" y="0"/>
                                </a:moveTo>
                                <a:lnTo>
                                  <a:pt x="0" y="43"/>
                                </a:lnTo>
                                <a:lnTo>
                                  <a:pt x="131" y="87"/>
                                </a:lnTo>
                                <a:lnTo>
                                  <a:pt x="131"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451"/>
                        <wps:cNvSpPr>
                          <a:spLocks/>
                        </wps:cNvSpPr>
                        <wps:spPr bwMode="auto">
                          <a:xfrm>
                            <a:off x="4488" y="1200"/>
                            <a:ext cx="132" cy="88"/>
                          </a:xfrm>
                          <a:custGeom>
                            <a:avLst/>
                            <a:gdLst>
                              <a:gd name="T0" fmla="+- 0 4620 4489"/>
                              <a:gd name="T1" fmla="*/ T0 w 132"/>
                              <a:gd name="T2" fmla="+- 0 1201 1201"/>
                              <a:gd name="T3" fmla="*/ 1201 h 88"/>
                              <a:gd name="T4" fmla="+- 0 4489 4489"/>
                              <a:gd name="T5" fmla="*/ T4 w 132"/>
                              <a:gd name="T6" fmla="+- 0 1244 1201"/>
                              <a:gd name="T7" fmla="*/ 1244 h 88"/>
                              <a:gd name="T8" fmla="+- 0 4620 4489"/>
                              <a:gd name="T9" fmla="*/ T8 w 132"/>
                              <a:gd name="T10" fmla="+- 0 1288 1201"/>
                              <a:gd name="T11" fmla="*/ 1288 h 88"/>
                              <a:gd name="T12" fmla="+- 0 4620 4489"/>
                              <a:gd name="T13" fmla="*/ T12 w 132"/>
                              <a:gd name="T14" fmla="+- 0 1201 1201"/>
                              <a:gd name="T15" fmla="*/ 1201 h 88"/>
                            </a:gdLst>
                            <a:ahLst/>
                            <a:cxnLst>
                              <a:cxn ang="0">
                                <a:pos x="T1" y="T3"/>
                              </a:cxn>
                              <a:cxn ang="0">
                                <a:pos x="T5" y="T7"/>
                              </a:cxn>
                              <a:cxn ang="0">
                                <a:pos x="T9" y="T11"/>
                              </a:cxn>
                              <a:cxn ang="0">
                                <a:pos x="T13" y="T15"/>
                              </a:cxn>
                            </a:cxnLst>
                            <a:rect l="0" t="0" r="r" b="b"/>
                            <a:pathLst>
                              <a:path w="132" h="88">
                                <a:moveTo>
                                  <a:pt x="131" y="0"/>
                                </a:moveTo>
                                <a:lnTo>
                                  <a:pt x="0" y="43"/>
                                </a:lnTo>
                                <a:lnTo>
                                  <a:pt x="131" y="87"/>
                                </a:lnTo>
                                <a:lnTo>
                                  <a:pt x="131"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3" name="Freeform 450"/>
                        <wps:cNvSpPr>
                          <a:spLocks/>
                        </wps:cNvSpPr>
                        <wps:spPr bwMode="auto">
                          <a:xfrm>
                            <a:off x="4488" y="1200"/>
                            <a:ext cx="132" cy="88"/>
                          </a:xfrm>
                          <a:custGeom>
                            <a:avLst/>
                            <a:gdLst>
                              <a:gd name="T0" fmla="+- 0 4620 4489"/>
                              <a:gd name="T1" fmla="*/ T0 w 132"/>
                              <a:gd name="T2" fmla="+- 0 1201 1201"/>
                              <a:gd name="T3" fmla="*/ 1201 h 88"/>
                              <a:gd name="T4" fmla="+- 0 4620 4489"/>
                              <a:gd name="T5" fmla="*/ T4 w 132"/>
                              <a:gd name="T6" fmla="+- 0 1288 1201"/>
                              <a:gd name="T7" fmla="*/ 1288 h 88"/>
                              <a:gd name="T8" fmla="+- 0 4489 4489"/>
                              <a:gd name="T9" fmla="*/ T8 w 132"/>
                              <a:gd name="T10" fmla="+- 0 1244 1201"/>
                              <a:gd name="T11" fmla="*/ 1244 h 88"/>
                              <a:gd name="T12" fmla="+- 0 4620 4489"/>
                              <a:gd name="T13" fmla="*/ T12 w 132"/>
                              <a:gd name="T14" fmla="+- 0 1201 1201"/>
                              <a:gd name="T15" fmla="*/ 1201 h 88"/>
                            </a:gdLst>
                            <a:ahLst/>
                            <a:cxnLst>
                              <a:cxn ang="0">
                                <a:pos x="T1" y="T3"/>
                              </a:cxn>
                              <a:cxn ang="0">
                                <a:pos x="T5" y="T7"/>
                              </a:cxn>
                              <a:cxn ang="0">
                                <a:pos x="T9" y="T11"/>
                              </a:cxn>
                              <a:cxn ang="0">
                                <a:pos x="T13" y="T15"/>
                              </a:cxn>
                            </a:cxnLst>
                            <a:rect l="0" t="0" r="r" b="b"/>
                            <a:pathLst>
                              <a:path w="132" h="88">
                                <a:moveTo>
                                  <a:pt x="131" y="0"/>
                                </a:moveTo>
                                <a:lnTo>
                                  <a:pt x="131" y="87"/>
                                </a:lnTo>
                                <a:lnTo>
                                  <a:pt x="0" y="43"/>
                                </a:lnTo>
                                <a:lnTo>
                                  <a:pt x="131"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4" name="Line 449"/>
                        <wps:cNvCnPr>
                          <a:cxnSpLocks noChangeShapeType="1"/>
                        </wps:cNvCnPr>
                        <wps:spPr bwMode="auto">
                          <a:xfrm>
                            <a:off x="4772" y="1461"/>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195" name="Freeform 448"/>
                        <wps:cNvSpPr>
                          <a:spLocks/>
                        </wps:cNvSpPr>
                        <wps:spPr bwMode="auto">
                          <a:xfrm>
                            <a:off x="4642" y="1419"/>
                            <a:ext cx="132" cy="88"/>
                          </a:xfrm>
                          <a:custGeom>
                            <a:avLst/>
                            <a:gdLst>
                              <a:gd name="T0" fmla="+- 0 4643 4643"/>
                              <a:gd name="T1" fmla="*/ T0 w 132"/>
                              <a:gd name="T2" fmla="+- 0 1419 1419"/>
                              <a:gd name="T3" fmla="*/ 1419 h 88"/>
                              <a:gd name="T4" fmla="+- 0 4643 4643"/>
                              <a:gd name="T5" fmla="*/ T4 w 132"/>
                              <a:gd name="T6" fmla="+- 0 1507 1419"/>
                              <a:gd name="T7" fmla="*/ 1507 h 88"/>
                              <a:gd name="T8" fmla="+- 0 4774 4643"/>
                              <a:gd name="T9" fmla="*/ T8 w 132"/>
                              <a:gd name="T10" fmla="+- 0 1463 1419"/>
                              <a:gd name="T11" fmla="*/ 1463 h 88"/>
                              <a:gd name="T12" fmla="+- 0 4643 4643"/>
                              <a:gd name="T13" fmla="*/ T12 w 132"/>
                              <a:gd name="T14" fmla="+- 0 1419 1419"/>
                              <a:gd name="T15" fmla="*/ 1419 h 88"/>
                            </a:gdLst>
                            <a:ahLst/>
                            <a:cxnLst>
                              <a:cxn ang="0">
                                <a:pos x="T1" y="T3"/>
                              </a:cxn>
                              <a:cxn ang="0">
                                <a:pos x="T5" y="T7"/>
                              </a:cxn>
                              <a:cxn ang="0">
                                <a:pos x="T9" y="T11"/>
                              </a:cxn>
                              <a:cxn ang="0">
                                <a:pos x="T13" y="T15"/>
                              </a:cxn>
                            </a:cxnLst>
                            <a:rect l="0" t="0" r="r" b="b"/>
                            <a:pathLst>
                              <a:path w="132" h="88">
                                <a:moveTo>
                                  <a:pt x="0" y="0"/>
                                </a:moveTo>
                                <a:lnTo>
                                  <a:pt x="0" y="88"/>
                                </a:lnTo>
                                <a:lnTo>
                                  <a:pt x="131" y="44"/>
                                </a:lnTo>
                                <a:lnTo>
                                  <a:pt x="0"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6" name="Freeform 447"/>
                        <wps:cNvSpPr>
                          <a:spLocks/>
                        </wps:cNvSpPr>
                        <wps:spPr bwMode="auto">
                          <a:xfrm>
                            <a:off x="4642" y="1419"/>
                            <a:ext cx="132" cy="88"/>
                          </a:xfrm>
                          <a:custGeom>
                            <a:avLst/>
                            <a:gdLst>
                              <a:gd name="T0" fmla="+- 0 4774 4643"/>
                              <a:gd name="T1" fmla="*/ T0 w 132"/>
                              <a:gd name="T2" fmla="+- 0 1463 1419"/>
                              <a:gd name="T3" fmla="*/ 1463 h 88"/>
                              <a:gd name="T4" fmla="+- 0 4643 4643"/>
                              <a:gd name="T5" fmla="*/ T4 w 132"/>
                              <a:gd name="T6" fmla="+- 0 1419 1419"/>
                              <a:gd name="T7" fmla="*/ 1419 h 88"/>
                              <a:gd name="T8" fmla="+- 0 4643 4643"/>
                              <a:gd name="T9" fmla="*/ T8 w 132"/>
                              <a:gd name="T10" fmla="+- 0 1507 1419"/>
                              <a:gd name="T11" fmla="*/ 1507 h 88"/>
                              <a:gd name="T12" fmla="+- 0 4774 4643"/>
                              <a:gd name="T13" fmla="*/ T12 w 132"/>
                              <a:gd name="T14" fmla="+- 0 1463 1419"/>
                              <a:gd name="T15" fmla="*/ 1463 h 88"/>
                            </a:gdLst>
                            <a:ahLst/>
                            <a:cxnLst>
                              <a:cxn ang="0">
                                <a:pos x="T1" y="T3"/>
                              </a:cxn>
                              <a:cxn ang="0">
                                <a:pos x="T5" y="T7"/>
                              </a:cxn>
                              <a:cxn ang="0">
                                <a:pos x="T9" y="T11"/>
                              </a:cxn>
                              <a:cxn ang="0">
                                <a:pos x="T13" y="T15"/>
                              </a:cxn>
                            </a:cxnLst>
                            <a:rect l="0" t="0" r="r" b="b"/>
                            <a:pathLst>
                              <a:path w="132" h="88">
                                <a:moveTo>
                                  <a:pt x="131" y="44"/>
                                </a:moveTo>
                                <a:lnTo>
                                  <a:pt x="0" y="0"/>
                                </a:lnTo>
                                <a:lnTo>
                                  <a:pt x="0" y="88"/>
                                </a:lnTo>
                                <a:lnTo>
                                  <a:pt x="131" y="44"/>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7" name="Freeform 446"/>
                        <wps:cNvSpPr>
                          <a:spLocks/>
                        </wps:cNvSpPr>
                        <wps:spPr bwMode="auto">
                          <a:xfrm>
                            <a:off x="4642" y="1419"/>
                            <a:ext cx="132" cy="88"/>
                          </a:xfrm>
                          <a:custGeom>
                            <a:avLst/>
                            <a:gdLst>
                              <a:gd name="T0" fmla="+- 0 4643 4643"/>
                              <a:gd name="T1" fmla="*/ T0 w 132"/>
                              <a:gd name="T2" fmla="+- 0 1419 1419"/>
                              <a:gd name="T3" fmla="*/ 1419 h 88"/>
                              <a:gd name="T4" fmla="+- 0 4774 4643"/>
                              <a:gd name="T5" fmla="*/ T4 w 132"/>
                              <a:gd name="T6" fmla="+- 0 1463 1419"/>
                              <a:gd name="T7" fmla="*/ 1463 h 88"/>
                              <a:gd name="T8" fmla="+- 0 4643 4643"/>
                              <a:gd name="T9" fmla="*/ T8 w 132"/>
                              <a:gd name="T10" fmla="+- 0 1507 1419"/>
                              <a:gd name="T11" fmla="*/ 1507 h 88"/>
                              <a:gd name="T12" fmla="+- 0 4643 4643"/>
                              <a:gd name="T13" fmla="*/ T12 w 132"/>
                              <a:gd name="T14" fmla="+- 0 1419 1419"/>
                              <a:gd name="T15" fmla="*/ 1419 h 88"/>
                            </a:gdLst>
                            <a:ahLst/>
                            <a:cxnLst>
                              <a:cxn ang="0">
                                <a:pos x="T1" y="T3"/>
                              </a:cxn>
                              <a:cxn ang="0">
                                <a:pos x="T5" y="T7"/>
                              </a:cxn>
                              <a:cxn ang="0">
                                <a:pos x="T9" y="T11"/>
                              </a:cxn>
                              <a:cxn ang="0">
                                <a:pos x="T13" y="T15"/>
                              </a:cxn>
                            </a:cxnLst>
                            <a:rect l="0" t="0" r="r" b="b"/>
                            <a:pathLst>
                              <a:path w="132" h="88">
                                <a:moveTo>
                                  <a:pt x="0" y="0"/>
                                </a:moveTo>
                                <a:lnTo>
                                  <a:pt x="131" y="44"/>
                                </a:lnTo>
                                <a:lnTo>
                                  <a:pt x="0" y="88"/>
                                </a:lnTo>
                                <a:lnTo>
                                  <a:pt x="0"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8" name="Freeform 445"/>
                        <wps:cNvSpPr>
                          <a:spLocks/>
                        </wps:cNvSpPr>
                        <wps:spPr bwMode="auto">
                          <a:xfrm>
                            <a:off x="4488" y="1419"/>
                            <a:ext cx="132" cy="88"/>
                          </a:xfrm>
                          <a:custGeom>
                            <a:avLst/>
                            <a:gdLst>
                              <a:gd name="T0" fmla="+- 0 4620 4489"/>
                              <a:gd name="T1" fmla="*/ T0 w 132"/>
                              <a:gd name="T2" fmla="+- 0 1419 1419"/>
                              <a:gd name="T3" fmla="*/ 1419 h 88"/>
                              <a:gd name="T4" fmla="+- 0 4489 4489"/>
                              <a:gd name="T5" fmla="*/ T4 w 132"/>
                              <a:gd name="T6" fmla="+- 0 1463 1419"/>
                              <a:gd name="T7" fmla="*/ 1463 h 88"/>
                              <a:gd name="T8" fmla="+- 0 4620 4489"/>
                              <a:gd name="T9" fmla="*/ T8 w 132"/>
                              <a:gd name="T10" fmla="+- 0 1507 1419"/>
                              <a:gd name="T11" fmla="*/ 1507 h 88"/>
                              <a:gd name="T12" fmla="+- 0 4620 4489"/>
                              <a:gd name="T13" fmla="*/ T12 w 132"/>
                              <a:gd name="T14" fmla="+- 0 1419 1419"/>
                              <a:gd name="T15" fmla="*/ 1419 h 88"/>
                            </a:gdLst>
                            <a:ahLst/>
                            <a:cxnLst>
                              <a:cxn ang="0">
                                <a:pos x="T1" y="T3"/>
                              </a:cxn>
                              <a:cxn ang="0">
                                <a:pos x="T5" y="T7"/>
                              </a:cxn>
                              <a:cxn ang="0">
                                <a:pos x="T9" y="T11"/>
                              </a:cxn>
                              <a:cxn ang="0">
                                <a:pos x="T13" y="T15"/>
                              </a:cxn>
                            </a:cxnLst>
                            <a:rect l="0" t="0" r="r" b="b"/>
                            <a:pathLst>
                              <a:path w="132" h="88">
                                <a:moveTo>
                                  <a:pt x="131" y="0"/>
                                </a:moveTo>
                                <a:lnTo>
                                  <a:pt x="0" y="44"/>
                                </a:lnTo>
                                <a:lnTo>
                                  <a:pt x="131" y="88"/>
                                </a:lnTo>
                                <a:lnTo>
                                  <a:pt x="131"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9" name="Freeform 444"/>
                        <wps:cNvSpPr>
                          <a:spLocks/>
                        </wps:cNvSpPr>
                        <wps:spPr bwMode="auto">
                          <a:xfrm>
                            <a:off x="4488" y="1419"/>
                            <a:ext cx="132" cy="88"/>
                          </a:xfrm>
                          <a:custGeom>
                            <a:avLst/>
                            <a:gdLst>
                              <a:gd name="T0" fmla="+- 0 4620 4489"/>
                              <a:gd name="T1" fmla="*/ T0 w 132"/>
                              <a:gd name="T2" fmla="+- 0 1419 1419"/>
                              <a:gd name="T3" fmla="*/ 1419 h 88"/>
                              <a:gd name="T4" fmla="+- 0 4489 4489"/>
                              <a:gd name="T5" fmla="*/ T4 w 132"/>
                              <a:gd name="T6" fmla="+- 0 1463 1419"/>
                              <a:gd name="T7" fmla="*/ 1463 h 88"/>
                              <a:gd name="T8" fmla="+- 0 4620 4489"/>
                              <a:gd name="T9" fmla="*/ T8 w 132"/>
                              <a:gd name="T10" fmla="+- 0 1507 1419"/>
                              <a:gd name="T11" fmla="*/ 1507 h 88"/>
                              <a:gd name="T12" fmla="+- 0 4620 4489"/>
                              <a:gd name="T13" fmla="*/ T12 w 132"/>
                              <a:gd name="T14" fmla="+- 0 1419 1419"/>
                              <a:gd name="T15" fmla="*/ 1419 h 88"/>
                            </a:gdLst>
                            <a:ahLst/>
                            <a:cxnLst>
                              <a:cxn ang="0">
                                <a:pos x="T1" y="T3"/>
                              </a:cxn>
                              <a:cxn ang="0">
                                <a:pos x="T5" y="T7"/>
                              </a:cxn>
                              <a:cxn ang="0">
                                <a:pos x="T9" y="T11"/>
                              </a:cxn>
                              <a:cxn ang="0">
                                <a:pos x="T13" y="T15"/>
                              </a:cxn>
                            </a:cxnLst>
                            <a:rect l="0" t="0" r="r" b="b"/>
                            <a:pathLst>
                              <a:path w="132" h="88">
                                <a:moveTo>
                                  <a:pt x="131" y="0"/>
                                </a:moveTo>
                                <a:lnTo>
                                  <a:pt x="0" y="44"/>
                                </a:lnTo>
                                <a:lnTo>
                                  <a:pt x="131" y="88"/>
                                </a:lnTo>
                                <a:lnTo>
                                  <a:pt x="131"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 name="Freeform 443"/>
                        <wps:cNvSpPr>
                          <a:spLocks/>
                        </wps:cNvSpPr>
                        <wps:spPr bwMode="auto">
                          <a:xfrm>
                            <a:off x="4488" y="1419"/>
                            <a:ext cx="132" cy="88"/>
                          </a:xfrm>
                          <a:custGeom>
                            <a:avLst/>
                            <a:gdLst>
                              <a:gd name="T0" fmla="+- 0 4620 4489"/>
                              <a:gd name="T1" fmla="*/ T0 w 132"/>
                              <a:gd name="T2" fmla="+- 0 1419 1419"/>
                              <a:gd name="T3" fmla="*/ 1419 h 88"/>
                              <a:gd name="T4" fmla="+- 0 4620 4489"/>
                              <a:gd name="T5" fmla="*/ T4 w 132"/>
                              <a:gd name="T6" fmla="+- 0 1507 1419"/>
                              <a:gd name="T7" fmla="*/ 1507 h 88"/>
                              <a:gd name="T8" fmla="+- 0 4489 4489"/>
                              <a:gd name="T9" fmla="*/ T8 w 132"/>
                              <a:gd name="T10" fmla="+- 0 1463 1419"/>
                              <a:gd name="T11" fmla="*/ 1463 h 88"/>
                              <a:gd name="T12" fmla="+- 0 4620 4489"/>
                              <a:gd name="T13" fmla="*/ T12 w 132"/>
                              <a:gd name="T14" fmla="+- 0 1419 1419"/>
                              <a:gd name="T15" fmla="*/ 1419 h 88"/>
                            </a:gdLst>
                            <a:ahLst/>
                            <a:cxnLst>
                              <a:cxn ang="0">
                                <a:pos x="T1" y="T3"/>
                              </a:cxn>
                              <a:cxn ang="0">
                                <a:pos x="T5" y="T7"/>
                              </a:cxn>
                              <a:cxn ang="0">
                                <a:pos x="T9" y="T11"/>
                              </a:cxn>
                              <a:cxn ang="0">
                                <a:pos x="T13" y="T15"/>
                              </a:cxn>
                            </a:cxnLst>
                            <a:rect l="0" t="0" r="r" b="b"/>
                            <a:pathLst>
                              <a:path w="132" h="88">
                                <a:moveTo>
                                  <a:pt x="131" y="0"/>
                                </a:moveTo>
                                <a:lnTo>
                                  <a:pt x="131" y="88"/>
                                </a:lnTo>
                                <a:lnTo>
                                  <a:pt x="0" y="44"/>
                                </a:lnTo>
                                <a:lnTo>
                                  <a:pt x="131"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1" name="Line 442"/>
                        <wps:cNvCnPr>
                          <a:cxnSpLocks noChangeShapeType="1"/>
                        </wps:cNvCnPr>
                        <wps:spPr bwMode="auto">
                          <a:xfrm>
                            <a:off x="4772" y="1679"/>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202" name="Freeform 441"/>
                        <wps:cNvSpPr>
                          <a:spLocks/>
                        </wps:cNvSpPr>
                        <wps:spPr bwMode="auto">
                          <a:xfrm>
                            <a:off x="4642" y="1637"/>
                            <a:ext cx="132" cy="88"/>
                          </a:xfrm>
                          <a:custGeom>
                            <a:avLst/>
                            <a:gdLst>
                              <a:gd name="T0" fmla="+- 0 4643 4643"/>
                              <a:gd name="T1" fmla="*/ T0 w 132"/>
                              <a:gd name="T2" fmla="+- 0 1638 1638"/>
                              <a:gd name="T3" fmla="*/ 1638 h 88"/>
                              <a:gd name="T4" fmla="+- 0 4643 4643"/>
                              <a:gd name="T5" fmla="*/ T4 w 132"/>
                              <a:gd name="T6" fmla="+- 0 1725 1638"/>
                              <a:gd name="T7" fmla="*/ 1725 h 88"/>
                              <a:gd name="T8" fmla="+- 0 4774 4643"/>
                              <a:gd name="T9" fmla="*/ T8 w 132"/>
                              <a:gd name="T10" fmla="+- 0 1681 1638"/>
                              <a:gd name="T11" fmla="*/ 1681 h 88"/>
                              <a:gd name="T12" fmla="+- 0 4643 4643"/>
                              <a:gd name="T13" fmla="*/ T12 w 132"/>
                              <a:gd name="T14" fmla="+- 0 1638 1638"/>
                              <a:gd name="T15" fmla="*/ 1638 h 88"/>
                            </a:gdLst>
                            <a:ahLst/>
                            <a:cxnLst>
                              <a:cxn ang="0">
                                <a:pos x="T1" y="T3"/>
                              </a:cxn>
                              <a:cxn ang="0">
                                <a:pos x="T5" y="T7"/>
                              </a:cxn>
                              <a:cxn ang="0">
                                <a:pos x="T9" y="T11"/>
                              </a:cxn>
                              <a:cxn ang="0">
                                <a:pos x="T13" y="T15"/>
                              </a:cxn>
                            </a:cxnLst>
                            <a:rect l="0" t="0" r="r" b="b"/>
                            <a:pathLst>
                              <a:path w="132" h="88">
                                <a:moveTo>
                                  <a:pt x="0" y="0"/>
                                </a:moveTo>
                                <a:lnTo>
                                  <a:pt x="0" y="87"/>
                                </a:lnTo>
                                <a:lnTo>
                                  <a:pt x="131" y="43"/>
                                </a:lnTo>
                                <a:lnTo>
                                  <a:pt x="0"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3" name="Freeform 440"/>
                        <wps:cNvSpPr>
                          <a:spLocks/>
                        </wps:cNvSpPr>
                        <wps:spPr bwMode="auto">
                          <a:xfrm>
                            <a:off x="4642" y="1637"/>
                            <a:ext cx="132" cy="88"/>
                          </a:xfrm>
                          <a:custGeom>
                            <a:avLst/>
                            <a:gdLst>
                              <a:gd name="T0" fmla="+- 0 4774 4643"/>
                              <a:gd name="T1" fmla="*/ T0 w 132"/>
                              <a:gd name="T2" fmla="+- 0 1681 1638"/>
                              <a:gd name="T3" fmla="*/ 1681 h 88"/>
                              <a:gd name="T4" fmla="+- 0 4643 4643"/>
                              <a:gd name="T5" fmla="*/ T4 w 132"/>
                              <a:gd name="T6" fmla="+- 0 1638 1638"/>
                              <a:gd name="T7" fmla="*/ 1638 h 88"/>
                              <a:gd name="T8" fmla="+- 0 4643 4643"/>
                              <a:gd name="T9" fmla="*/ T8 w 132"/>
                              <a:gd name="T10" fmla="+- 0 1725 1638"/>
                              <a:gd name="T11" fmla="*/ 1725 h 88"/>
                              <a:gd name="T12" fmla="+- 0 4774 4643"/>
                              <a:gd name="T13" fmla="*/ T12 w 132"/>
                              <a:gd name="T14" fmla="+- 0 1681 1638"/>
                              <a:gd name="T15" fmla="*/ 1681 h 88"/>
                            </a:gdLst>
                            <a:ahLst/>
                            <a:cxnLst>
                              <a:cxn ang="0">
                                <a:pos x="T1" y="T3"/>
                              </a:cxn>
                              <a:cxn ang="0">
                                <a:pos x="T5" y="T7"/>
                              </a:cxn>
                              <a:cxn ang="0">
                                <a:pos x="T9" y="T11"/>
                              </a:cxn>
                              <a:cxn ang="0">
                                <a:pos x="T13" y="T15"/>
                              </a:cxn>
                            </a:cxnLst>
                            <a:rect l="0" t="0" r="r" b="b"/>
                            <a:pathLst>
                              <a:path w="132" h="88">
                                <a:moveTo>
                                  <a:pt x="131" y="43"/>
                                </a:moveTo>
                                <a:lnTo>
                                  <a:pt x="0" y="0"/>
                                </a:lnTo>
                                <a:lnTo>
                                  <a:pt x="0" y="87"/>
                                </a:lnTo>
                                <a:lnTo>
                                  <a:pt x="131" y="43"/>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4" name="Freeform 439"/>
                        <wps:cNvSpPr>
                          <a:spLocks/>
                        </wps:cNvSpPr>
                        <wps:spPr bwMode="auto">
                          <a:xfrm>
                            <a:off x="4642" y="1637"/>
                            <a:ext cx="132" cy="88"/>
                          </a:xfrm>
                          <a:custGeom>
                            <a:avLst/>
                            <a:gdLst>
                              <a:gd name="T0" fmla="+- 0 4643 4643"/>
                              <a:gd name="T1" fmla="*/ T0 w 132"/>
                              <a:gd name="T2" fmla="+- 0 1638 1638"/>
                              <a:gd name="T3" fmla="*/ 1638 h 88"/>
                              <a:gd name="T4" fmla="+- 0 4774 4643"/>
                              <a:gd name="T5" fmla="*/ T4 w 132"/>
                              <a:gd name="T6" fmla="+- 0 1681 1638"/>
                              <a:gd name="T7" fmla="*/ 1681 h 88"/>
                              <a:gd name="T8" fmla="+- 0 4643 4643"/>
                              <a:gd name="T9" fmla="*/ T8 w 132"/>
                              <a:gd name="T10" fmla="+- 0 1725 1638"/>
                              <a:gd name="T11" fmla="*/ 1725 h 88"/>
                              <a:gd name="T12" fmla="+- 0 4643 4643"/>
                              <a:gd name="T13" fmla="*/ T12 w 132"/>
                              <a:gd name="T14" fmla="+- 0 1638 1638"/>
                              <a:gd name="T15" fmla="*/ 1638 h 88"/>
                            </a:gdLst>
                            <a:ahLst/>
                            <a:cxnLst>
                              <a:cxn ang="0">
                                <a:pos x="T1" y="T3"/>
                              </a:cxn>
                              <a:cxn ang="0">
                                <a:pos x="T5" y="T7"/>
                              </a:cxn>
                              <a:cxn ang="0">
                                <a:pos x="T9" y="T11"/>
                              </a:cxn>
                              <a:cxn ang="0">
                                <a:pos x="T13" y="T15"/>
                              </a:cxn>
                            </a:cxnLst>
                            <a:rect l="0" t="0" r="r" b="b"/>
                            <a:pathLst>
                              <a:path w="132" h="88">
                                <a:moveTo>
                                  <a:pt x="0" y="0"/>
                                </a:moveTo>
                                <a:lnTo>
                                  <a:pt x="131" y="43"/>
                                </a:lnTo>
                                <a:lnTo>
                                  <a:pt x="0" y="87"/>
                                </a:lnTo>
                                <a:lnTo>
                                  <a:pt x="0"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5" name="Freeform 438"/>
                        <wps:cNvSpPr>
                          <a:spLocks/>
                        </wps:cNvSpPr>
                        <wps:spPr bwMode="auto">
                          <a:xfrm>
                            <a:off x="4488" y="1637"/>
                            <a:ext cx="132" cy="88"/>
                          </a:xfrm>
                          <a:custGeom>
                            <a:avLst/>
                            <a:gdLst>
                              <a:gd name="T0" fmla="+- 0 4620 4489"/>
                              <a:gd name="T1" fmla="*/ T0 w 132"/>
                              <a:gd name="T2" fmla="+- 0 1638 1638"/>
                              <a:gd name="T3" fmla="*/ 1638 h 88"/>
                              <a:gd name="T4" fmla="+- 0 4489 4489"/>
                              <a:gd name="T5" fmla="*/ T4 w 132"/>
                              <a:gd name="T6" fmla="+- 0 1681 1638"/>
                              <a:gd name="T7" fmla="*/ 1681 h 88"/>
                              <a:gd name="T8" fmla="+- 0 4620 4489"/>
                              <a:gd name="T9" fmla="*/ T8 w 132"/>
                              <a:gd name="T10" fmla="+- 0 1725 1638"/>
                              <a:gd name="T11" fmla="*/ 1725 h 88"/>
                              <a:gd name="T12" fmla="+- 0 4620 4489"/>
                              <a:gd name="T13" fmla="*/ T12 w 132"/>
                              <a:gd name="T14" fmla="+- 0 1638 1638"/>
                              <a:gd name="T15" fmla="*/ 1638 h 88"/>
                            </a:gdLst>
                            <a:ahLst/>
                            <a:cxnLst>
                              <a:cxn ang="0">
                                <a:pos x="T1" y="T3"/>
                              </a:cxn>
                              <a:cxn ang="0">
                                <a:pos x="T5" y="T7"/>
                              </a:cxn>
                              <a:cxn ang="0">
                                <a:pos x="T9" y="T11"/>
                              </a:cxn>
                              <a:cxn ang="0">
                                <a:pos x="T13" y="T15"/>
                              </a:cxn>
                            </a:cxnLst>
                            <a:rect l="0" t="0" r="r" b="b"/>
                            <a:pathLst>
                              <a:path w="132" h="88">
                                <a:moveTo>
                                  <a:pt x="131" y="0"/>
                                </a:moveTo>
                                <a:lnTo>
                                  <a:pt x="0" y="43"/>
                                </a:lnTo>
                                <a:lnTo>
                                  <a:pt x="131" y="87"/>
                                </a:lnTo>
                                <a:lnTo>
                                  <a:pt x="131"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6" name="Freeform 437"/>
                        <wps:cNvSpPr>
                          <a:spLocks/>
                        </wps:cNvSpPr>
                        <wps:spPr bwMode="auto">
                          <a:xfrm>
                            <a:off x="4488" y="1637"/>
                            <a:ext cx="132" cy="88"/>
                          </a:xfrm>
                          <a:custGeom>
                            <a:avLst/>
                            <a:gdLst>
                              <a:gd name="T0" fmla="+- 0 4620 4489"/>
                              <a:gd name="T1" fmla="*/ T0 w 132"/>
                              <a:gd name="T2" fmla="+- 0 1638 1638"/>
                              <a:gd name="T3" fmla="*/ 1638 h 88"/>
                              <a:gd name="T4" fmla="+- 0 4489 4489"/>
                              <a:gd name="T5" fmla="*/ T4 w 132"/>
                              <a:gd name="T6" fmla="+- 0 1681 1638"/>
                              <a:gd name="T7" fmla="*/ 1681 h 88"/>
                              <a:gd name="T8" fmla="+- 0 4620 4489"/>
                              <a:gd name="T9" fmla="*/ T8 w 132"/>
                              <a:gd name="T10" fmla="+- 0 1725 1638"/>
                              <a:gd name="T11" fmla="*/ 1725 h 88"/>
                              <a:gd name="T12" fmla="+- 0 4620 4489"/>
                              <a:gd name="T13" fmla="*/ T12 w 132"/>
                              <a:gd name="T14" fmla="+- 0 1638 1638"/>
                              <a:gd name="T15" fmla="*/ 1638 h 88"/>
                            </a:gdLst>
                            <a:ahLst/>
                            <a:cxnLst>
                              <a:cxn ang="0">
                                <a:pos x="T1" y="T3"/>
                              </a:cxn>
                              <a:cxn ang="0">
                                <a:pos x="T5" y="T7"/>
                              </a:cxn>
                              <a:cxn ang="0">
                                <a:pos x="T9" y="T11"/>
                              </a:cxn>
                              <a:cxn ang="0">
                                <a:pos x="T13" y="T15"/>
                              </a:cxn>
                            </a:cxnLst>
                            <a:rect l="0" t="0" r="r" b="b"/>
                            <a:pathLst>
                              <a:path w="132" h="88">
                                <a:moveTo>
                                  <a:pt x="131" y="0"/>
                                </a:moveTo>
                                <a:lnTo>
                                  <a:pt x="0" y="43"/>
                                </a:lnTo>
                                <a:lnTo>
                                  <a:pt x="131" y="87"/>
                                </a:lnTo>
                                <a:lnTo>
                                  <a:pt x="131"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7" name="Freeform 436"/>
                        <wps:cNvSpPr>
                          <a:spLocks/>
                        </wps:cNvSpPr>
                        <wps:spPr bwMode="auto">
                          <a:xfrm>
                            <a:off x="4488" y="1637"/>
                            <a:ext cx="132" cy="88"/>
                          </a:xfrm>
                          <a:custGeom>
                            <a:avLst/>
                            <a:gdLst>
                              <a:gd name="T0" fmla="+- 0 4620 4489"/>
                              <a:gd name="T1" fmla="*/ T0 w 132"/>
                              <a:gd name="T2" fmla="+- 0 1638 1638"/>
                              <a:gd name="T3" fmla="*/ 1638 h 88"/>
                              <a:gd name="T4" fmla="+- 0 4620 4489"/>
                              <a:gd name="T5" fmla="*/ T4 w 132"/>
                              <a:gd name="T6" fmla="+- 0 1725 1638"/>
                              <a:gd name="T7" fmla="*/ 1725 h 88"/>
                              <a:gd name="T8" fmla="+- 0 4489 4489"/>
                              <a:gd name="T9" fmla="*/ T8 w 132"/>
                              <a:gd name="T10" fmla="+- 0 1681 1638"/>
                              <a:gd name="T11" fmla="*/ 1681 h 88"/>
                              <a:gd name="T12" fmla="+- 0 4620 4489"/>
                              <a:gd name="T13" fmla="*/ T12 w 132"/>
                              <a:gd name="T14" fmla="+- 0 1638 1638"/>
                              <a:gd name="T15" fmla="*/ 1638 h 88"/>
                            </a:gdLst>
                            <a:ahLst/>
                            <a:cxnLst>
                              <a:cxn ang="0">
                                <a:pos x="T1" y="T3"/>
                              </a:cxn>
                              <a:cxn ang="0">
                                <a:pos x="T5" y="T7"/>
                              </a:cxn>
                              <a:cxn ang="0">
                                <a:pos x="T9" y="T11"/>
                              </a:cxn>
                              <a:cxn ang="0">
                                <a:pos x="T13" y="T15"/>
                              </a:cxn>
                            </a:cxnLst>
                            <a:rect l="0" t="0" r="r" b="b"/>
                            <a:pathLst>
                              <a:path w="132" h="88">
                                <a:moveTo>
                                  <a:pt x="131" y="0"/>
                                </a:moveTo>
                                <a:lnTo>
                                  <a:pt x="131" y="87"/>
                                </a:lnTo>
                                <a:lnTo>
                                  <a:pt x="0" y="43"/>
                                </a:lnTo>
                                <a:lnTo>
                                  <a:pt x="131"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8" name="Line 435"/>
                        <wps:cNvCnPr>
                          <a:cxnSpLocks noChangeShapeType="1"/>
                        </wps:cNvCnPr>
                        <wps:spPr bwMode="auto">
                          <a:xfrm>
                            <a:off x="4772" y="1899"/>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209" name="Freeform 434"/>
                        <wps:cNvSpPr>
                          <a:spLocks/>
                        </wps:cNvSpPr>
                        <wps:spPr bwMode="auto">
                          <a:xfrm>
                            <a:off x="4642" y="1857"/>
                            <a:ext cx="132" cy="88"/>
                          </a:xfrm>
                          <a:custGeom>
                            <a:avLst/>
                            <a:gdLst>
                              <a:gd name="T0" fmla="+- 0 4643 4643"/>
                              <a:gd name="T1" fmla="*/ T0 w 132"/>
                              <a:gd name="T2" fmla="+- 0 1857 1857"/>
                              <a:gd name="T3" fmla="*/ 1857 h 88"/>
                              <a:gd name="T4" fmla="+- 0 4643 4643"/>
                              <a:gd name="T5" fmla="*/ T4 w 132"/>
                              <a:gd name="T6" fmla="+- 0 1944 1857"/>
                              <a:gd name="T7" fmla="*/ 1944 h 88"/>
                              <a:gd name="T8" fmla="+- 0 4774 4643"/>
                              <a:gd name="T9" fmla="*/ T8 w 132"/>
                              <a:gd name="T10" fmla="+- 0 1901 1857"/>
                              <a:gd name="T11" fmla="*/ 1901 h 88"/>
                              <a:gd name="T12" fmla="+- 0 4643 4643"/>
                              <a:gd name="T13" fmla="*/ T12 w 132"/>
                              <a:gd name="T14" fmla="+- 0 1857 1857"/>
                              <a:gd name="T15" fmla="*/ 1857 h 88"/>
                            </a:gdLst>
                            <a:ahLst/>
                            <a:cxnLst>
                              <a:cxn ang="0">
                                <a:pos x="T1" y="T3"/>
                              </a:cxn>
                              <a:cxn ang="0">
                                <a:pos x="T5" y="T7"/>
                              </a:cxn>
                              <a:cxn ang="0">
                                <a:pos x="T9" y="T11"/>
                              </a:cxn>
                              <a:cxn ang="0">
                                <a:pos x="T13" y="T15"/>
                              </a:cxn>
                            </a:cxnLst>
                            <a:rect l="0" t="0" r="r" b="b"/>
                            <a:pathLst>
                              <a:path w="132" h="88">
                                <a:moveTo>
                                  <a:pt x="0" y="0"/>
                                </a:moveTo>
                                <a:lnTo>
                                  <a:pt x="0" y="87"/>
                                </a:lnTo>
                                <a:lnTo>
                                  <a:pt x="131" y="44"/>
                                </a:lnTo>
                                <a:lnTo>
                                  <a:pt x="0"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0" name="Freeform 433"/>
                        <wps:cNvSpPr>
                          <a:spLocks/>
                        </wps:cNvSpPr>
                        <wps:spPr bwMode="auto">
                          <a:xfrm>
                            <a:off x="4642" y="1857"/>
                            <a:ext cx="132" cy="88"/>
                          </a:xfrm>
                          <a:custGeom>
                            <a:avLst/>
                            <a:gdLst>
                              <a:gd name="T0" fmla="+- 0 4774 4643"/>
                              <a:gd name="T1" fmla="*/ T0 w 132"/>
                              <a:gd name="T2" fmla="+- 0 1901 1857"/>
                              <a:gd name="T3" fmla="*/ 1901 h 88"/>
                              <a:gd name="T4" fmla="+- 0 4643 4643"/>
                              <a:gd name="T5" fmla="*/ T4 w 132"/>
                              <a:gd name="T6" fmla="+- 0 1857 1857"/>
                              <a:gd name="T7" fmla="*/ 1857 h 88"/>
                              <a:gd name="T8" fmla="+- 0 4643 4643"/>
                              <a:gd name="T9" fmla="*/ T8 w 132"/>
                              <a:gd name="T10" fmla="+- 0 1944 1857"/>
                              <a:gd name="T11" fmla="*/ 1944 h 88"/>
                              <a:gd name="T12" fmla="+- 0 4774 4643"/>
                              <a:gd name="T13" fmla="*/ T12 w 132"/>
                              <a:gd name="T14" fmla="+- 0 1901 1857"/>
                              <a:gd name="T15" fmla="*/ 1901 h 88"/>
                            </a:gdLst>
                            <a:ahLst/>
                            <a:cxnLst>
                              <a:cxn ang="0">
                                <a:pos x="T1" y="T3"/>
                              </a:cxn>
                              <a:cxn ang="0">
                                <a:pos x="T5" y="T7"/>
                              </a:cxn>
                              <a:cxn ang="0">
                                <a:pos x="T9" y="T11"/>
                              </a:cxn>
                              <a:cxn ang="0">
                                <a:pos x="T13" y="T15"/>
                              </a:cxn>
                            </a:cxnLst>
                            <a:rect l="0" t="0" r="r" b="b"/>
                            <a:pathLst>
                              <a:path w="132" h="88">
                                <a:moveTo>
                                  <a:pt x="131" y="44"/>
                                </a:moveTo>
                                <a:lnTo>
                                  <a:pt x="0" y="0"/>
                                </a:lnTo>
                                <a:lnTo>
                                  <a:pt x="0" y="87"/>
                                </a:lnTo>
                                <a:lnTo>
                                  <a:pt x="131" y="44"/>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1" name="Freeform 432"/>
                        <wps:cNvSpPr>
                          <a:spLocks/>
                        </wps:cNvSpPr>
                        <wps:spPr bwMode="auto">
                          <a:xfrm>
                            <a:off x="4642" y="1857"/>
                            <a:ext cx="132" cy="88"/>
                          </a:xfrm>
                          <a:custGeom>
                            <a:avLst/>
                            <a:gdLst>
                              <a:gd name="T0" fmla="+- 0 4643 4643"/>
                              <a:gd name="T1" fmla="*/ T0 w 132"/>
                              <a:gd name="T2" fmla="+- 0 1857 1857"/>
                              <a:gd name="T3" fmla="*/ 1857 h 88"/>
                              <a:gd name="T4" fmla="+- 0 4774 4643"/>
                              <a:gd name="T5" fmla="*/ T4 w 132"/>
                              <a:gd name="T6" fmla="+- 0 1901 1857"/>
                              <a:gd name="T7" fmla="*/ 1901 h 88"/>
                              <a:gd name="T8" fmla="+- 0 4643 4643"/>
                              <a:gd name="T9" fmla="*/ T8 w 132"/>
                              <a:gd name="T10" fmla="+- 0 1944 1857"/>
                              <a:gd name="T11" fmla="*/ 1944 h 88"/>
                              <a:gd name="T12" fmla="+- 0 4643 4643"/>
                              <a:gd name="T13" fmla="*/ T12 w 132"/>
                              <a:gd name="T14" fmla="+- 0 1857 1857"/>
                              <a:gd name="T15" fmla="*/ 1857 h 88"/>
                            </a:gdLst>
                            <a:ahLst/>
                            <a:cxnLst>
                              <a:cxn ang="0">
                                <a:pos x="T1" y="T3"/>
                              </a:cxn>
                              <a:cxn ang="0">
                                <a:pos x="T5" y="T7"/>
                              </a:cxn>
                              <a:cxn ang="0">
                                <a:pos x="T9" y="T11"/>
                              </a:cxn>
                              <a:cxn ang="0">
                                <a:pos x="T13" y="T15"/>
                              </a:cxn>
                            </a:cxnLst>
                            <a:rect l="0" t="0" r="r" b="b"/>
                            <a:pathLst>
                              <a:path w="132" h="88">
                                <a:moveTo>
                                  <a:pt x="0" y="0"/>
                                </a:moveTo>
                                <a:lnTo>
                                  <a:pt x="131" y="44"/>
                                </a:lnTo>
                                <a:lnTo>
                                  <a:pt x="0" y="87"/>
                                </a:lnTo>
                                <a:lnTo>
                                  <a:pt x="0"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2" name="Freeform 431"/>
                        <wps:cNvSpPr>
                          <a:spLocks/>
                        </wps:cNvSpPr>
                        <wps:spPr bwMode="auto">
                          <a:xfrm>
                            <a:off x="4488" y="1857"/>
                            <a:ext cx="132" cy="88"/>
                          </a:xfrm>
                          <a:custGeom>
                            <a:avLst/>
                            <a:gdLst>
                              <a:gd name="T0" fmla="+- 0 4620 4489"/>
                              <a:gd name="T1" fmla="*/ T0 w 132"/>
                              <a:gd name="T2" fmla="+- 0 1857 1857"/>
                              <a:gd name="T3" fmla="*/ 1857 h 88"/>
                              <a:gd name="T4" fmla="+- 0 4489 4489"/>
                              <a:gd name="T5" fmla="*/ T4 w 132"/>
                              <a:gd name="T6" fmla="+- 0 1901 1857"/>
                              <a:gd name="T7" fmla="*/ 1901 h 88"/>
                              <a:gd name="T8" fmla="+- 0 4620 4489"/>
                              <a:gd name="T9" fmla="*/ T8 w 132"/>
                              <a:gd name="T10" fmla="+- 0 1944 1857"/>
                              <a:gd name="T11" fmla="*/ 1944 h 88"/>
                              <a:gd name="T12" fmla="+- 0 4620 4489"/>
                              <a:gd name="T13" fmla="*/ T12 w 132"/>
                              <a:gd name="T14" fmla="+- 0 1857 1857"/>
                              <a:gd name="T15" fmla="*/ 1857 h 88"/>
                            </a:gdLst>
                            <a:ahLst/>
                            <a:cxnLst>
                              <a:cxn ang="0">
                                <a:pos x="T1" y="T3"/>
                              </a:cxn>
                              <a:cxn ang="0">
                                <a:pos x="T5" y="T7"/>
                              </a:cxn>
                              <a:cxn ang="0">
                                <a:pos x="T9" y="T11"/>
                              </a:cxn>
                              <a:cxn ang="0">
                                <a:pos x="T13" y="T15"/>
                              </a:cxn>
                            </a:cxnLst>
                            <a:rect l="0" t="0" r="r" b="b"/>
                            <a:pathLst>
                              <a:path w="132" h="88">
                                <a:moveTo>
                                  <a:pt x="131" y="0"/>
                                </a:moveTo>
                                <a:lnTo>
                                  <a:pt x="0" y="44"/>
                                </a:lnTo>
                                <a:lnTo>
                                  <a:pt x="131" y="87"/>
                                </a:lnTo>
                                <a:lnTo>
                                  <a:pt x="131"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3" name="Freeform 430"/>
                        <wps:cNvSpPr>
                          <a:spLocks/>
                        </wps:cNvSpPr>
                        <wps:spPr bwMode="auto">
                          <a:xfrm>
                            <a:off x="4488" y="1857"/>
                            <a:ext cx="132" cy="88"/>
                          </a:xfrm>
                          <a:custGeom>
                            <a:avLst/>
                            <a:gdLst>
                              <a:gd name="T0" fmla="+- 0 4620 4489"/>
                              <a:gd name="T1" fmla="*/ T0 w 132"/>
                              <a:gd name="T2" fmla="+- 0 1857 1857"/>
                              <a:gd name="T3" fmla="*/ 1857 h 88"/>
                              <a:gd name="T4" fmla="+- 0 4489 4489"/>
                              <a:gd name="T5" fmla="*/ T4 w 132"/>
                              <a:gd name="T6" fmla="+- 0 1901 1857"/>
                              <a:gd name="T7" fmla="*/ 1901 h 88"/>
                              <a:gd name="T8" fmla="+- 0 4620 4489"/>
                              <a:gd name="T9" fmla="*/ T8 w 132"/>
                              <a:gd name="T10" fmla="+- 0 1944 1857"/>
                              <a:gd name="T11" fmla="*/ 1944 h 88"/>
                              <a:gd name="T12" fmla="+- 0 4620 4489"/>
                              <a:gd name="T13" fmla="*/ T12 w 132"/>
                              <a:gd name="T14" fmla="+- 0 1857 1857"/>
                              <a:gd name="T15" fmla="*/ 1857 h 88"/>
                            </a:gdLst>
                            <a:ahLst/>
                            <a:cxnLst>
                              <a:cxn ang="0">
                                <a:pos x="T1" y="T3"/>
                              </a:cxn>
                              <a:cxn ang="0">
                                <a:pos x="T5" y="T7"/>
                              </a:cxn>
                              <a:cxn ang="0">
                                <a:pos x="T9" y="T11"/>
                              </a:cxn>
                              <a:cxn ang="0">
                                <a:pos x="T13" y="T15"/>
                              </a:cxn>
                            </a:cxnLst>
                            <a:rect l="0" t="0" r="r" b="b"/>
                            <a:pathLst>
                              <a:path w="132" h="88">
                                <a:moveTo>
                                  <a:pt x="131" y="0"/>
                                </a:moveTo>
                                <a:lnTo>
                                  <a:pt x="0" y="44"/>
                                </a:lnTo>
                                <a:lnTo>
                                  <a:pt x="131" y="87"/>
                                </a:lnTo>
                                <a:lnTo>
                                  <a:pt x="131"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4" name="Freeform 429"/>
                        <wps:cNvSpPr>
                          <a:spLocks/>
                        </wps:cNvSpPr>
                        <wps:spPr bwMode="auto">
                          <a:xfrm>
                            <a:off x="4488" y="1857"/>
                            <a:ext cx="132" cy="88"/>
                          </a:xfrm>
                          <a:custGeom>
                            <a:avLst/>
                            <a:gdLst>
                              <a:gd name="T0" fmla="+- 0 4620 4489"/>
                              <a:gd name="T1" fmla="*/ T0 w 132"/>
                              <a:gd name="T2" fmla="+- 0 1857 1857"/>
                              <a:gd name="T3" fmla="*/ 1857 h 88"/>
                              <a:gd name="T4" fmla="+- 0 4620 4489"/>
                              <a:gd name="T5" fmla="*/ T4 w 132"/>
                              <a:gd name="T6" fmla="+- 0 1944 1857"/>
                              <a:gd name="T7" fmla="*/ 1944 h 88"/>
                              <a:gd name="T8" fmla="+- 0 4489 4489"/>
                              <a:gd name="T9" fmla="*/ T8 w 132"/>
                              <a:gd name="T10" fmla="+- 0 1901 1857"/>
                              <a:gd name="T11" fmla="*/ 1901 h 88"/>
                              <a:gd name="T12" fmla="+- 0 4620 4489"/>
                              <a:gd name="T13" fmla="*/ T12 w 132"/>
                              <a:gd name="T14" fmla="+- 0 1857 1857"/>
                              <a:gd name="T15" fmla="*/ 1857 h 88"/>
                            </a:gdLst>
                            <a:ahLst/>
                            <a:cxnLst>
                              <a:cxn ang="0">
                                <a:pos x="T1" y="T3"/>
                              </a:cxn>
                              <a:cxn ang="0">
                                <a:pos x="T5" y="T7"/>
                              </a:cxn>
                              <a:cxn ang="0">
                                <a:pos x="T9" y="T11"/>
                              </a:cxn>
                              <a:cxn ang="0">
                                <a:pos x="T13" y="T15"/>
                              </a:cxn>
                            </a:cxnLst>
                            <a:rect l="0" t="0" r="r" b="b"/>
                            <a:pathLst>
                              <a:path w="132" h="88">
                                <a:moveTo>
                                  <a:pt x="131" y="0"/>
                                </a:moveTo>
                                <a:lnTo>
                                  <a:pt x="131" y="87"/>
                                </a:lnTo>
                                <a:lnTo>
                                  <a:pt x="0" y="44"/>
                                </a:lnTo>
                                <a:lnTo>
                                  <a:pt x="131"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5" name="Line 428"/>
                        <wps:cNvCnPr>
                          <a:cxnSpLocks noChangeShapeType="1"/>
                        </wps:cNvCnPr>
                        <wps:spPr bwMode="auto">
                          <a:xfrm>
                            <a:off x="4772" y="2117"/>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216" name="Freeform 427"/>
                        <wps:cNvSpPr>
                          <a:spLocks/>
                        </wps:cNvSpPr>
                        <wps:spPr bwMode="auto">
                          <a:xfrm>
                            <a:off x="4642" y="2075"/>
                            <a:ext cx="132" cy="88"/>
                          </a:xfrm>
                          <a:custGeom>
                            <a:avLst/>
                            <a:gdLst>
                              <a:gd name="T0" fmla="+- 0 4643 4643"/>
                              <a:gd name="T1" fmla="*/ T0 w 132"/>
                              <a:gd name="T2" fmla="+- 0 2075 2075"/>
                              <a:gd name="T3" fmla="*/ 2075 h 88"/>
                              <a:gd name="T4" fmla="+- 0 4643 4643"/>
                              <a:gd name="T5" fmla="*/ T4 w 132"/>
                              <a:gd name="T6" fmla="+- 0 2163 2075"/>
                              <a:gd name="T7" fmla="*/ 2163 h 88"/>
                              <a:gd name="T8" fmla="+- 0 4774 4643"/>
                              <a:gd name="T9" fmla="*/ T8 w 132"/>
                              <a:gd name="T10" fmla="+- 0 2119 2075"/>
                              <a:gd name="T11" fmla="*/ 2119 h 88"/>
                              <a:gd name="T12" fmla="+- 0 4643 4643"/>
                              <a:gd name="T13" fmla="*/ T12 w 132"/>
                              <a:gd name="T14" fmla="+- 0 2075 2075"/>
                              <a:gd name="T15" fmla="*/ 2075 h 88"/>
                            </a:gdLst>
                            <a:ahLst/>
                            <a:cxnLst>
                              <a:cxn ang="0">
                                <a:pos x="T1" y="T3"/>
                              </a:cxn>
                              <a:cxn ang="0">
                                <a:pos x="T5" y="T7"/>
                              </a:cxn>
                              <a:cxn ang="0">
                                <a:pos x="T9" y="T11"/>
                              </a:cxn>
                              <a:cxn ang="0">
                                <a:pos x="T13" y="T15"/>
                              </a:cxn>
                            </a:cxnLst>
                            <a:rect l="0" t="0" r="r" b="b"/>
                            <a:pathLst>
                              <a:path w="132" h="88">
                                <a:moveTo>
                                  <a:pt x="0" y="0"/>
                                </a:moveTo>
                                <a:lnTo>
                                  <a:pt x="0" y="88"/>
                                </a:lnTo>
                                <a:lnTo>
                                  <a:pt x="131" y="44"/>
                                </a:lnTo>
                                <a:lnTo>
                                  <a:pt x="0"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7" name="Freeform 426"/>
                        <wps:cNvSpPr>
                          <a:spLocks/>
                        </wps:cNvSpPr>
                        <wps:spPr bwMode="auto">
                          <a:xfrm>
                            <a:off x="4642" y="2075"/>
                            <a:ext cx="132" cy="88"/>
                          </a:xfrm>
                          <a:custGeom>
                            <a:avLst/>
                            <a:gdLst>
                              <a:gd name="T0" fmla="+- 0 4774 4643"/>
                              <a:gd name="T1" fmla="*/ T0 w 132"/>
                              <a:gd name="T2" fmla="+- 0 2119 2075"/>
                              <a:gd name="T3" fmla="*/ 2119 h 88"/>
                              <a:gd name="T4" fmla="+- 0 4643 4643"/>
                              <a:gd name="T5" fmla="*/ T4 w 132"/>
                              <a:gd name="T6" fmla="+- 0 2075 2075"/>
                              <a:gd name="T7" fmla="*/ 2075 h 88"/>
                              <a:gd name="T8" fmla="+- 0 4643 4643"/>
                              <a:gd name="T9" fmla="*/ T8 w 132"/>
                              <a:gd name="T10" fmla="+- 0 2163 2075"/>
                              <a:gd name="T11" fmla="*/ 2163 h 88"/>
                              <a:gd name="T12" fmla="+- 0 4774 4643"/>
                              <a:gd name="T13" fmla="*/ T12 w 132"/>
                              <a:gd name="T14" fmla="+- 0 2119 2075"/>
                              <a:gd name="T15" fmla="*/ 2119 h 88"/>
                            </a:gdLst>
                            <a:ahLst/>
                            <a:cxnLst>
                              <a:cxn ang="0">
                                <a:pos x="T1" y="T3"/>
                              </a:cxn>
                              <a:cxn ang="0">
                                <a:pos x="T5" y="T7"/>
                              </a:cxn>
                              <a:cxn ang="0">
                                <a:pos x="T9" y="T11"/>
                              </a:cxn>
                              <a:cxn ang="0">
                                <a:pos x="T13" y="T15"/>
                              </a:cxn>
                            </a:cxnLst>
                            <a:rect l="0" t="0" r="r" b="b"/>
                            <a:pathLst>
                              <a:path w="132" h="88">
                                <a:moveTo>
                                  <a:pt x="131" y="44"/>
                                </a:moveTo>
                                <a:lnTo>
                                  <a:pt x="0" y="0"/>
                                </a:lnTo>
                                <a:lnTo>
                                  <a:pt x="0" y="88"/>
                                </a:lnTo>
                                <a:lnTo>
                                  <a:pt x="131" y="44"/>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8" name="Freeform 425"/>
                        <wps:cNvSpPr>
                          <a:spLocks/>
                        </wps:cNvSpPr>
                        <wps:spPr bwMode="auto">
                          <a:xfrm>
                            <a:off x="4642" y="2075"/>
                            <a:ext cx="132" cy="88"/>
                          </a:xfrm>
                          <a:custGeom>
                            <a:avLst/>
                            <a:gdLst>
                              <a:gd name="T0" fmla="+- 0 4643 4643"/>
                              <a:gd name="T1" fmla="*/ T0 w 132"/>
                              <a:gd name="T2" fmla="+- 0 2075 2075"/>
                              <a:gd name="T3" fmla="*/ 2075 h 88"/>
                              <a:gd name="T4" fmla="+- 0 4774 4643"/>
                              <a:gd name="T5" fmla="*/ T4 w 132"/>
                              <a:gd name="T6" fmla="+- 0 2119 2075"/>
                              <a:gd name="T7" fmla="*/ 2119 h 88"/>
                              <a:gd name="T8" fmla="+- 0 4643 4643"/>
                              <a:gd name="T9" fmla="*/ T8 w 132"/>
                              <a:gd name="T10" fmla="+- 0 2163 2075"/>
                              <a:gd name="T11" fmla="*/ 2163 h 88"/>
                              <a:gd name="T12" fmla="+- 0 4643 4643"/>
                              <a:gd name="T13" fmla="*/ T12 w 132"/>
                              <a:gd name="T14" fmla="+- 0 2075 2075"/>
                              <a:gd name="T15" fmla="*/ 2075 h 88"/>
                            </a:gdLst>
                            <a:ahLst/>
                            <a:cxnLst>
                              <a:cxn ang="0">
                                <a:pos x="T1" y="T3"/>
                              </a:cxn>
                              <a:cxn ang="0">
                                <a:pos x="T5" y="T7"/>
                              </a:cxn>
                              <a:cxn ang="0">
                                <a:pos x="T9" y="T11"/>
                              </a:cxn>
                              <a:cxn ang="0">
                                <a:pos x="T13" y="T15"/>
                              </a:cxn>
                            </a:cxnLst>
                            <a:rect l="0" t="0" r="r" b="b"/>
                            <a:pathLst>
                              <a:path w="132" h="88">
                                <a:moveTo>
                                  <a:pt x="0" y="0"/>
                                </a:moveTo>
                                <a:lnTo>
                                  <a:pt x="131" y="44"/>
                                </a:lnTo>
                                <a:lnTo>
                                  <a:pt x="0" y="88"/>
                                </a:lnTo>
                                <a:lnTo>
                                  <a:pt x="0"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19" name="Freeform 424"/>
                        <wps:cNvSpPr>
                          <a:spLocks/>
                        </wps:cNvSpPr>
                        <wps:spPr bwMode="auto">
                          <a:xfrm>
                            <a:off x="4488" y="2075"/>
                            <a:ext cx="132" cy="88"/>
                          </a:xfrm>
                          <a:custGeom>
                            <a:avLst/>
                            <a:gdLst>
                              <a:gd name="T0" fmla="+- 0 4620 4489"/>
                              <a:gd name="T1" fmla="*/ T0 w 132"/>
                              <a:gd name="T2" fmla="+- 0 2075 2075"/>
                              <a:gd name="T3" fmla="*/ 2075 h 88"/>
                              <a:gd name="T4" fmla="+- 0 4489 4489"/>
                              <a:gd name="T5" fmla="*/ T4 w 132"/>
                              <a:gd name="T6" fmla="+- 0 2119 2075"/>
                              <a:gd name="T7" fmla="*/ 2119 h 88"/>
                              <a:gd name="T8" fmla="+- 0 4620 4489"/>
                              <a:gd name="T9" fmla="*/ T8 w 132"/>
                              <a:gd name="T10" fmla="+- 0 2163 2075"/>
                              <a:gd name="T11" fmla="*/ 2163 h 88"/>
                              <a:gd name="T12" fmla="+- 0 4620 4489"/>
                              <a:gd name="T13" fmla="*/ T12 w 132"/>
                              <a:gd name="T14" fmla="+- 0 2075 2075"/>
                              <a:gd name="T15" fmla="*/ 2075 h 88"/>
                            </a:gdLst>
                            <a:ahLst/>
                            <a:cxnLst>
                              <a:cxn ang="0">
                                <a:pos x="T1" y="T3"/>
                              </a:cxn>
                              <a:cxn ang="0">
                                <a:pos x="T5" y="T7"/>
                              </a:cxn>
                              <a:cxn ang="0">
                                <a:pos x="T9" y="T11"/>
                              </a:cxn>
                              <a:cxn ang="0">
                                <a:pos x="T13" y="T15"/>
                              </a:cxn>
                            </a:cxnLst>
                            <a:rect l="0" t="0" r="r" b="b"/>
                            <a:pathLst>
                              <a:path w="132" h="88">
                                <a:moveTo>
                                  <a:pt x="131" y="0"/>
                                </a:moveTo>
                                <a:lnTo>
                                  <a:pt x="0" y="44"/>
                                </a:lnTo>
                                <a:lnTo>
                                  <a:pt x="131" y="88"/>
                                </a:lnTo>
                                <a:lnTo>
                                  <a:pt x="131"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0" name="Freeform 423"/>
                        <wps:cNvSpPr>
                          <a:spLocks/>
                        </wps:cNvSpPr>
                        <wps:spPr bwMode="auto">
                          <a:xfrm>
                            <a:off x="4488" y="2075"/>
                            <a:ext cx="132" cy="88"/>
                          </a:xfrm>
                          <a:custGeom>
                            <a:avLst/>
                            <a:gdLst>
                              <a:gd name="T0" fmla="+- 0 4620 4489"/>
                              <a:gd name="T1" fmla="*/ T0 w 132"/>
                              <a:gd name="T2" fmla="+- 0 2075 2075"/>
                              <a:gd name="T3" fmla="*/ 2075 h 88"/>
                              <a:gd name="T4" fmla="+- 0 4489 4489"/>
                              <a:gd name="T5" fmla="*/ T4 w 132"/>
                              <a:gd name="T6" fmla="+- 0 2119 2075"/>
                              <a:gd name="T7" fmla="*/ 2119 h 88"/>
                              <a:gd name="T8" fmla="+- 0 4620 4489"/>
                              <a:gd name="T9" fmla="*/ T8 w 132"/>
                              <a:gd name="T10" fmla="+- 0 2163 2075"/>
                              <a:gd name="T11" fmla="*/ 2163 h 88"/>
                              <a:gd name="T12" fmla="+- 0 4620 4489"/>
                              <a:gd name="T13" fmla="*/ T12 w 132"/>
                              <a:gd name="T14" fmla="+- 0 2075 2075"/>
                              <a:gd name="T15" fmla="*/ 2075 h 88"/>
                            </a:gdLst>
                            <a:ahLst/>
                            <a:cxnLst>
                              <a:cxn ang="0">
                                <a:pos x="T1" y="T3"/>
                              </a:cxn>
                              <a:cxn ang="0">
                                <a:pos x="T5" y="T7"/>
                              </a:cxn>
                              <a:cxn ang="0">
                                <a:pos x="T9" y="T11"/>
                              </a:cxn>
                              <a:cxn ang="0">
                                <a:pos x="T13" y="T15"/>
                              </a:cxn>
                            </a:cxnLst>
                            <a:rect l="0" t="0" r="r" b="b"/>
                            <a:pathLst>
                              <a:path w="132" h="88">
                                <a:moveTo>
                                  <a:pt x="131" y="0"/>
                                </a:moveTo>
                                <a:lnTo>
                                  <a:pt x="0" y="44"/>
                                </a:lnTo>
                                <a:lnTo>
                                  <a:pt x="131" y="88"/>
                                </a:lnTo>
                                <a:lnTo>
                                  <a:pt x="131"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1" name="Freeform 422"/>
                        <wps:cNvSpPr>
                          <a:spLocks/>
                        </wps:cNvSpPr>
                        <wps:spPr bwMode="auto">
                          <a:xfrm>
                            <a:off x="4488" y="2075"/>
                            <a:ext cx="132" cy="88"/>
                          </a:xfrm>
                          <a:custGeom>
                            <a:avLst/>
                            <a:gdLst>
                              <a:gd name="T0" fmla="+- 0 4620 4489"/>
                              <a:gd name="T1" fmla="*/ T0 w 132"/>
                              <a:gd name="T2" fmla="+- 0 2075 2075"/>
                              <a:gd name="T3" fmla="*/ 2075 h 88"/>
                              <a:gd name="T4" fmla="+- 0 4620 4489"/>
                              <a:gd name="T5" fmla="*/ T4 w 132"/>
                              <a:gd name="T6" fmla="+- 0 2163 2075"/>
                              <a:gd name="T7" fmla="*/ 2163 h 88"/>
                              <a:gd name="T8" fmla="+- 0 4489 4489"/>
                              <a:gd name="T9" fmla="*/ T8 w 132"/>
                              <a:gd name="T10" fmla="+- 0 2119 2075"/>
                              <a:gd name="T11" fmla="*/ 2119 h 88"/>
                              <a:gd name="T12" fmla="+- 0 4620 4489"/>
                              <a:gd name="T13" fmla="*/ T12 w 132"/>
                              <a:gd name="T14" fmla="+- 0 2075 2075"/>
                              <a:gd name="T15" fmla="*/ 2075 h 88"/>
                            </a:gdLst>
                            <a:ahLst/>
                            <a:cxnLst>
                              <a:cxn ang="0">
                                <a:pos x="T1" y="T3"/>
                              </a:cxn>
                              <a:cxn ang="0">
                                <a:pos x="T5" y="T7"/>
                              </a:cxn>
                              <a:cxn ang="0">
                                <a:pos x="T9" y="T11"/>
                              </a:cxn>
                              <a:cxn ang="0">
                                <a:pos x="T13" y="T15"/>
                              </a:cxn>
                            </a:cxnLst>
                            <a:rect l="0" t="0" r="r" b="b"/>
                            <a:pathLst>
                              <a:path w="132" h="88">
                                <a:moveTo>
                                  <a:pt x="131" y="0"/>
                                </a:moveTo>
                                <a:lnTo>
                                  <a:pt x="131" y="88"/>
                                </a:lnTo>
                                <a:lnTo>
                                  <a:pt x="0" y="44"/>
                                </a:lnTo>
                                <a:lnTo>
                                  <a:pt x="131"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22" name="Picture 42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4923" y="477"/>
                            <a:ext cx="357" cy="1748"/>
                          </a:xfrm>
                          <a:prstGeom prst="rect">
                            <a:avLst/>
                          </a:prstGeom>
                          <a:noFill/>
                          <a:extLst>
                            <a:ext uri="{909E8E84-426E-40DD-AFC4-6F175D3DCCD1}">
                              <a14:hiddenFill xmlns:a14="http://schemas.microsoft.com/office/drawing/2010/main">
                                <a:solidFill>
                                  <a:srgbClr val="FFFFFF"/>
                                </a:solidFill>
                              </a14:hiddenFill>
                            </a:ext>
                          </a:extLst>
                        </pic:spPr>
                      </pic:pic>
                      <wps:wsp>
                        <wps:cNvPr id="223" name="Line 420"/>
                        <wps:cNvCnPr>
                          <a:cxnSpLocks noChangeShapeType="1"/>
                        </wps:cNvCnPr>
                        <wps:spPr bwMode="auto">
                          <a:xfrm>
                            <a:off x="4772" y="2336"/>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224" name="Freeform 419"/>
                        <wps:cNvSpPr>
                          <a:spLocks/>
                        </wps:cNvSpPr>
                        <wps:spPr bwMode="auto">
                          <a:xfrm>
                            <a:off x="4642" y="2293"/>
                            <a:ext cx="132" cy="88"/>
                          </a:xfrm>
                          <a:custGeom>
                            <a:avLst/>
                            <a:gdLst>
                              <a:gd name="T0" fmla="+- 0 4643 4643"/>
                              <a:gd name="T1" fmla="*/ T0 w 132"/>
                              <a:gd name="T2" fmla="+- 0 2294 2294"/>
                              <a:gd name="T3" fmla="*/ 2294 h 88"/>
                              <a:gd name="T4" fmla="+- 0 4643 4643"/>
                              <a:gd name="T5" fmla="*/ T4 w 132"/>
                              <a:gd name="T6" fmla="+- 0 2381 2294"/>
                              <a:gd name="T7" fmla="*/ 2381 h 88"/>
                              <a:gd name="T8" fmla="+- 0 4774 4643"/>
                              <a:gd name="T9" fmla="*/ T8 w 132"/>
                              <a:gd name="T10" fmla="+- 0 2338 2294"/>
                              <a:gd name="T11" fmla="*/ 2338 h 88"/>
                              <a:gd name="T12" fmla="+- 0 4643 4643"/>
                              <a:gd name="T13" fmla="*/ T12 w 132"/>
                              <a:gd name="T14" fmla="+- 0 2294 2294"/>
                              <a:gd name="T15" fmla="*/ 2294 h 88"/>
                            </a:gdLst>
                            <a:ahLst/>
                            <a:cxnLst>
                              <a:cxn ang="0">
                                <a:pos x="T1" y="T3"/>
                              </a:cxn>
                              <a:cxn ang="0">
                                <a:pos x="T5" y="T7"/>
                              </a:cxn>
                              <a:cxn ang="0">
                                <a:pos x="T9" y="T11"/>
                              </a:cxn>
                              <a:cxn ang="0">
                                <a:pos x="T13" y="T15"/>
                              </a:cxn>
                            </a:cxnLst>
                            <a:rect l="0" t="0" r="r" b="b"/>
                            <a:pathLst>
                              <a:path w="132" h="88">
                                <a:moveTo>
                                  <a:pt x="0" y="0"/>
                                </a:moveTo>
                                <a:lnTo>
                                  <a:pt x="0" y="87"/>
                                </a:lnTo>
                                <a:lnTo>
                                  <a:pt x="131" y="44"/>
                                </a:lnTo>
                                <a:lnTo>
                                  <a:pt x="0"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5" name="Freeform 418"/>
                        <wps:cNvSpPr>
                          <a:spLocks/>
                        </wps:cNvSpPr>
                        <wps:spPr bwMode="auto">
                          <a:xfrm>
                            <a:off x="4642" y="2293"/>
                            <a:ext cx="132" cy="88"/>
                          </a:xfrm>
                          <a:custGeom>
                            <a:avLst/>
                            <a:gdLst>
                              <a:gd name="T0" fmla="+- 0 4774 4643"/>
                              <a:gd name="T1" fmla="*/ T0 w 132"/>
                              <a:gd name="T2" fmla="+- 0 2338 2294"/>
                              <a:gd name="T3" fmla="*/ 2338 h 88"/>
                              <a:gd name="T4" fmla="+- 0 4643 4643"/>
                              <a:gd name="T5" fmla="*/ T4 w 132"/>
                              <a:gd name="T6" fmla="+- 0 2294 2294"/>
                              <a:gd name="T7" fmla="*/ 2294 h 88"/>
                              <a:gd name="T8" fmla="+- 0 4643 4643"/>
                              <a:gd name="T9" fmla="*/ T8 w 132"/>
                              <a:gd name="T10" fmla="+- 0 2381 2294"/>
                              <a:gd name="T11" fmla="*/ 2381 h 88"/>
                              <a:gd name="T12" fmla="+- 0 4774 4643"/>
                              <a:gd name="T13" fmla="*/ T12 w 132"/>
                              <a:gd name="T14" fmla="+- 0 2338 2294"/>
                              <a:gd name="T15" fmla="*/ 2338 h 88"/>
                            </a:gdLst>
                            <a:ahLst/>
                            <a:cxnLst>
                              <a:cxn ang="0">
                                <a:pos x="T1" y="T3"/>
                              </a:cxn>
                              <a:cxn ang="0">
                                <a:pos x="T5" y="T7"/>
                              </a:cxn>
                              <a:cxn ang="0">
                                <a:pos x="T9" y="T11"/>
                              </a:cxn>
                              <a:cxn ang="0">
                                <a:pos x="T13" y="T15"/>
                              </a:cxn>
                            </a:cxnLst>
                            <a:rect l="0" t="0" r="r" b="b"/>
                            <a:pathLst>
                              <a:path w="132" h="88">
                                <a:moveTo>
                                  <a:pt x="131" y="44"/>
                                </a:moveTo>
                                <a:lnTo>
                                  <a:pt x="0" y="0"/>
                                </a:lnTo>
                                <a:lnTo>
                                  <a:pt x="0" y="87"/>
                                </a:lnTo>
                                <a:lnTo>
                                  <a:pt x="131" y="44"/>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26" name="Freeform 417"/>
                        <wps:cNvSpPr>
                          <a:spLocks/>
                        </wps:cNvSpPr>
                        <wps:spPr bwMode="auto">
                          <a:xfrm>
                            <a:off x="4642" y="2293"/>
                            <a:ext cx="132" cy="88"/>
                          </a:xfrm>
                          <a:custGeom>
                            <a:avLst/>
                            <a:gdLst>
                              <a:gd name="T0" fmla="+- 0 4643 4643"/>
                              <a:gd name="T1" fmla="*/ T0 w 132"/>
                              <a:gd name="T2" fmla="+- 0 2294 2294"/>
                              <a:gd name="T3" fmla="*/ 2294 h 88"/>
                              <a:gd name="T4" fmla="+- 0 4774 4643"/>
                              <a:gd name="T5" fmla="*/ T4 w 132"/>
                              <a:gd name="T6" fmla="+- 0 2338 2294"/>
                              <a:gd name="T7" fmla="*/ 2338 h 88"/>
                              <a:gd name="T8" fmla="+- 0 4643 4643"/>
                              <a:gd name="T9" fmla="*/ T8 w 132"/>
                              <a:gd name="T10" fmla="+- 0 2381 2294"/>
                              <a:gd name="T11" fmla="*/ 2381 h 88"/>
                              <a:gd name="T12" fmla="+- 0 4643 4643"/>
                              <a:gd name="T13" fmla="*/ T12 w 132"/>
                              <a:gd name="T14" fmla="+- 0 2294 2294"/>
                              <a:gd name="T15" fmla="*/ 2294 h 88"/>
                            </a:gdLst>
                            <a:ahLst/>
                            <a:cxnLst>
                              <a:cxn ang="0">
                                <a:pos x="T1" y="T3"/>
                              </a:cxn>
                              <a:cxn ang="0">
                                <a:pos x="T5" y="T7"/>
                              </a:cxn>
                              <a:cxn ang="0">
                                <a:pos x="T9" y="T11"/>
                              </a:cxn>
                              <a:cxn ang="0">
                                <a:pos x="T13" y="T15"/>
                              </a:cxn>
                            </a:cxnLst>
                            <a:rect l="0" t="0" r="r" b="b"/>
                            <a:pathLst>
                              <a:path w="132" h="88">
                                <a:moveTo>
                                  <a:pt x="0" y="0"/>
                                </a:moveTo>
                                <a:lnTo>
                                  <a:pt x="131" y="44"/>
                                </a:lnTo>
                                <a:lnTo>
                                  <a:pt x="0" y="87"/>
                                </a:lnTo>
                                <a:lnTo>
                                  <a:pt x="0"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27" name="Picture 41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4923" y="2225"/>
                            <a:ext cx="365" cy="21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28" name="Picture 4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4486" y="367"/>
                            <a:ext cx="136" cy="2016"/>
                          </a:xfrm>
                          <a:prstGeom prst="rect">
                            <a:avLst/>
                          </a:prstGeom>
                          <a:noFill/>
                          <a:extLst>
                            <a:ext uri="{909E8E84-426E-40DD-AFC4-6F175D3DCCD1}">
                              <a14:hiddenFill xmlns:a14="http://schemas.microsoft.com/office/drawing/2010/main">
                                <a:solidFill>
                                  <a:srgbClr val="FFFFFF"/>
                                </a:solidFill>
                              </a14:hiddenFill>
                            </a:ext>
                          </a:extLst>
                        </pic:spPr>
                      </pic:pic>
                      <wps:wsp>
                        <wps:cNvPr id="229" name="Line 414"/>
                        <wps:cNvCnPr>
                          <a:cxnSpLocks noChangeShapeType="1"/>
                        </wps:cNvCnPr>
                        <wps:spPr bwMode="auto">
                          <a:xfrm>
                            <a:off x="4772" y="2554"/>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230" name="Freeform 413"/>
                        <wps:cNvSpPr>
                          <a:spLocks/>
                        </wps:cNvSpPr>
                        <wps:spPr bwMode="auto">
                          <a:xfrm>
                            <a:off x="4642" y="2512"/>
                            <a:ext cx="132" cy="88"/>
                          </a:xfrm>
                          <a:custGeom>
                            <a:avLst/>
                            <a:gdLst>
                              <a:gd name="T0" fmla="+- 0 4643 4643"/>
                              <a:gd name="T1" fmla="*/ T0 w 132"/>
                              <a:gd name="T2" fmla="+- 0 2512 2512"/>
                              <a:gd name="T3" fmla="*/ 2512 h 88"/>
                              <a:gd name="T4" fmla="+- 0 4643 4643"/>
                              <a:gd name="T5" fmla="*/ T4 w 132"/>
                              <a:gd name="T6" fmla="+- 0 2600 2512"/>
                              <a:gd name="T7" fmla="*/ 2600 h 88"/>
                              <a:gd name="T8" fmla="+- 0 4774 4643"/>
                              <a:gd name="T9" fmla="*/ T8 w 132"/>
                              <a:gd name="T10" fmla="+- 0 2556 2512"/>
                              <a:gd name="T11" fmla="*/ 2556 h 88"/>
                              <a:gd name="T12" fmla="+- 0 4643 4643"/>
                              <a:gd name="T13" fmla="*/ T12 w 132"/>
                              <a:gd name="T14" fmla="+- 0 2512 2512"/>
                              <a:gd name="T15" fmla="*/ 2512 h 88"/>
                            </a:gdLst>
                            <a:ahLst/>
                            <a:cxnLst>
                              <a:cxn ang="0">
                                <a:pos x="T1" y="T3"/>
                              </a:cxn>
                              <a:cxn ang="0">
                                <a:pos x="T5" y="T7"/>
                              </a:cxn>
                              <a:cxn ang="0">
                                <a:pos x="T9" y="T11"/>
                              </a:cxn>
                              <a:cxn ang="0">
                                <a:pos x="T13" y="T15"/>
                              </a:cxn>
                            </a:cxnLst>
                            <a:rect l="0" t="0" r="r" b="b"/>
                            <a:pathLst>
                              <a:path w="132" h="88">
                                <a:moveTo>
                                  <a:pt x="0" y="0"/>
                                </a:moveTo>
                                <a:lnTo>
                                  <a:pt x="0" y="88"/>
                                </a:lnTo>
                                <a:lnTo>
                                  <a:pt x="131" y="44"/>
                                </a:lnTo>
                                <a:lnTo>
                                  <a:pt x="0"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1" name="Freeform 412"/>
                        <wps:cNvSpPr>
                          <a:spLocks/>
                        </wps:cNvSpPr>
                        <wps:spPr bwMode="auto">
                          <a:xfrm>
                            <a:off x="4642" y="2512"/>
                            <a:ext cx="132" cy="88"/>
                          </a:xfrm>
                          <a:custGeom>
                            <a:avLst/>
                            <a:gdLst>
                              <a:gd name="T0" fmla="+- 0 4774 4643"/>
                              <a:gd name="T1" fmla="*/ T0 w 132"/>
                              <a:gd name="T2" fmla="+- 0 2556 2512"/>
                              <a:gd name="T3" fmla="*/ 2556 h 88"/>
                              <a:gd name="T4" fmla="+- 0 4643 4643"/>
                              <a:gd name="T5" fmla="*/ T4 w 132"/>
                              <a:gd name="T6" fmla="+- 0 2512 2512"/>
                              <a:gd name="T7" fmla="*/ 2512 h 88"/>
                              <a:gd name="T8" fmla="+- 0 4643 4643"/>
                              <a:gd name="T9" fmla="*/ T8 w 132"/>
                              <a:gd name="T10" fmla="+- 0 2600 2512"/>
                              <a:gd name="T11" fmla="*/ 2600 h 88"/>
                              <a:gd name="T12" fmla="+- 0 4774 4643"/>
                              <a:gd name="T13" fmla="*/ T12 w 132"/>
                              <a:gd name="T14" fmla="+- 0 2556 2512"/>
                              <a:gd name="T15" fmla="*/ 2556 h 88"/>
                            </a:gdLst>
                            <a:ahLst/>
                            <a:cxnLst>
                              <a:cxn ang="0">
                                <a:pos x="T1" y="T3"/>
                              </a:cxn>
                              <a:cxn ang="0">
                                <a:pos x="T5" y="T7"/>
                              </a:cxn>
                              <a:cxn ang="0">
                                <a:pos x="T9" y="T11"/>
                              </a:cxn>
                              <a:cxn ang="0">
                                <a:pos x="T13" y="T15"/>
                              </a:cxn>
                            </a:cxnLst>
                            <a:rect l="0" t="0" r="r" b="b"/>
                            <a:pathLst>
                              <a:path w="132" h="88">
                                <a:moveTo>
                                  <a:pt x="131" y="44"/>
                                </a:moveTo>
                                <a:lnTo>
                                  <a:pt x="0" y="0"/>
                                </a:lnTo>
                                <a:lnTo>
                                  <a:pt x="0" y="88"/>
                                </a:lnTo>
                                <a:lnTo>
                                  <a:pt x="131" y="44"/>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2" name="Freeform 411"/>
                        <wps:cNvSpPr>
                          <a:spLocks/>
                        </wps:cNvSpPr>
                        <wps:spPr bwMode="auto">
                          <a:xfrm>
                            <a:off x="4642" y="2512"/>
                            <a:ext cx="132" cy="88"/>
                          </a:xfrm>
                          <a:custGeom>
                            <a:avLst/>
                            <a:gdLst>
                              <a:gd name="T0" fmla="+- 0 4643 4643"/>
                              <a:gd name="T1" fmla="*/ T0 w 132"/>
                              <a:gd name="T2" fmla="+- 0 2512 2512"/>
                              <a:gd name="T3" fmla="*/ 2512 h 88"/>
                              <a:gd name="T4" fmla="+- 0 4774 4643"/>
                              <a:gd name="T5" fmla="*/ T4 w 132"/>
                              <a:gd name="T6" fmla="+- 0 2556 2512"/>
                              <a:gd name="T7" fmla="*/ 2556 h 88"/>
                              <a:gd name="T8" fmla="+- 0 4643 4643"/>
                              <a:gd name="T9" fmla="*/ T8 w 132"/>
                              <a:gd name="T10" fmla="+- 0 2600 2512"/>
                              <a:gd name="T11" fmla="*/ 2600 h 88"/>
                              <a:gd name="T12" fmla="+- 0 4643 4643"/>
                              <a:gd name="T13" fmla="*/ T12 w 132"/>
                              <a:gd name="T14" fmla="+- 0 2512 2512"/>
                              <a:gd name="T15" fmla="*/ 2512 h 88"/>
                            </a:gdLst>
                            <a:ahLst/>
                            <a:cxnLst>
                              <a:cxn ang="0">
                                <a:pos x="T1" y="T3"/>
                              </a:cxn>
                              <a:cxn ang="0">
                                <a:pos x="T5" y="T7"/>
                              </a:cxn>
                              <a:cxn ang="0">
                                <a:pos x="T9" y="T11"/>
                              </a:cxn>
                              <a:cxn ang="0">
                                <a:pos x="T13" y="T15"/>
                              </a:cxn>
                            </a:cxnLst>
                            <a:rect l="0" t="0" r="r" b="b"/>
                            <a:pathLst>
                              <a:path w="132" h="88">
                                <a:moveTo>
                                  <a:pt x="0" y="0"/>
                                </a:moveTo>
                                <a:lnTo>
                                  <a:pt x="131" y="44"/>
                                </a:lnTo>
                                <a:lnTo>
                                  <a:pt x="0" y="88"/>
                                </a:lnTo>
                                <a:lnTo>
                                  <a:pt x="0"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33" name="Picture 4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4923" y="2443"/>
                            <a:ext cx="907" cy="21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34" name="Picture 40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4398" y="2334"/>
                            <a:ext cx="224" cy="268"/>
                          </a:xfrm>
                          <a:prstGeom prst="rect">
                            <a:avLst/>
                          </a:prstGeom>
                          <a:noFill/>
                          <a:extLst>
                            <a:ext uri="{909E8E84-426E-40DD-AFC4-6F175D3DCCD1}">
                              <a14:hiddenFill xmlns:a14="http://schemas.microsoft.com/office/drawing/2010/main">
                                <a:solidFill>
                                  <a:srgbClr val="FFFFFF"/>
                                </a:solidFill>
                              </a14:hiddenFill>
                            </a:ext>
                          </a:extLst>
                        </pic:spPr>
                      </pic:pic>
                      <wps:wsp>
                        <wps:cNvPr id="235" name="Line 408"/>
                        <wps:cNvCnPr>
                          <a:cxnSpLocks noChangeShapeType="1"/>
                        </wps:cNvCnPr>
                        <wps:spPr bwMode="auto">
                          <a:xfrm>
                            <a:off x="4772" y="2773"/>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236" name="Freeform 407"/>
                        <wps:cNvSpPr>
                          <a:spLocks/>
                        </wps:cNvSpPr>
                        <wps:spPr bwMode="auto">
                          <a:xfrm>
                            <a:off x="4642" y="2730"/>
                            <a:ext cx="132" cy="88"/>
                          </a:xfrm>
                          <a:custGeom>
                            <a:avLst/>
                            <a:gdLst>
                              <a:gd name="T0" fmla="+- 0 4643 4643"/>
                              <a:gd name="T1" fmla="*/ T0 w 132"/>
                              <a:gd name="T2" fmla="+- 0 2731 2731"/>
                              <a:gd name="T3" fmla="*/ 2731 h 88"/>
                              <a:gd name="T4" fmla="+- 0 4643 4643"/>
                              <a:gd name="T5" fmla="*/ T4 w 132"/>
                              <a:gd name="T6" fmla="+- 0 2818 2731"/>
                              <a:gd name="T7" fmla="*/ 2818 h 88"/>
                              <a:gd name="T8" fmla="+- 0 4774 4643"/>
                              <a:gd name="T9" fmla="*/ T8 w 132"/>
                              <a:gd name="T10" fmla="+- 0 2775 2731"/>
                              <a:gd name="T11" fmla="*/ 2775 h 88"/>
                              <a:gd name="T12" fmla="+- 0 4643 4643"/>
                              <a:gd name="T13" fmla="*/ T12 w 132"/>
                              <a:gd name="T14" fmla="+- 0 2731 2731"/>
                              <a:gd name="T15" fmla="*/ 2731 h 88"/>
                            </a:gdLst>
                            <a:ahLst/>
                            <a:cxnLst>
                              <a:cxn ang="0">
                                <a:pos x="T1" y="T3"/>
                              </a:cxn>
                              <a:cxn ang="0">
                                <a:pos x="T5" y="T7"/>
                              </a:cxn>
                              <a:cxn ang="0">
                                <a:pos x="T9" y="T11"/>
                              </a:cxn>
                              <a:cxn ang="0">
                                <a:pos x="T13" y="T15"/>
                              </a:cxn>
                            </a:cxnLst>
                            <a:rect l="0" t="0" r="r" b="b"/>
                            <a:pathLst>
                              <a:path w="132" h="88">
                                <a:moveTo>
                                  <a:pt x="0" y="0"/>
                                </a:moveTo>
                                <a:lnTo>
                                  <a:pt x="0" y="87"/>
                                </a:lnTo>
                                <a:lnTo>
                                  <a:pt x="131" y="44"/>
                                </a:lnTo>
                                <a:lnTo>
                                  <a:pt x="0"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7" name="Freeform 406"/>
                        <wps:cNvSpPr>
                          <a:spLocks/>
                        </wps:cNvSpPr>
                        <wps:spPr bwMode="auto">
                          <a:xfrm>
                            <a:off x="4642" y="2730"/>
                            <a:ext cx="132" cy="88"/>
                          </a:xfrm>
                          <a:custGeom>
                            <a:avLst/>
                            <a:gdLst>
                              <a:gd name="T0" fmla="+- 0 4774 4643"/>
                              <a:gd name="T1" fmla="*/ T0 w 132"/>
                              <a:gd name="T2" fmla="+- 0 2775 2731"/>
                              <a:gd name="T3" fmla="*/ 2775 h 88"/>
                              <a:gd name="T4" fmla="+- 0 4643 4643"/>
                              <a:gd name="T5" fmla="*/ T4 w 132"/>
                              <a:gd name="T6" fmla="+- 0 2731 2731"/>
                              <a:gd name="T7" fmla="*/ 2731 h 88"/>
                              <a:gd name="T8" fmla="+- 0 4643 4643"/>
                              <a:gd name="T9" fmla="*/ T8 w 132"/>
                              <a:gd name="T10" fmla="+- 0 2818 2731"/>
                              <a:gd name="T11" fmla="*/ 2818 h 88"/>
                              <a:gd name="T12" fmla="+- 0 4774 4643"/>
                              <a:gd name="T13" fmla="*/ T12 w 132"/>
                              <a:gd name="T14" fmla="+- 0 2775 2731"/>
                              <a:gd name="T15" fmla="*/ 2775 h 88"/>
                            </a:gdLst>
                            <a:ahLst/>
                            <a:cxnLst>
                              <a:cxn ang="0">
                                <a:pos x="T1" y="T3"/>
                              </a:cxn>
                              <a:cxn ang="0">
                                <a:pos x="T5" y="T7"/>
                              </a:cxn>
                              <a:cxn ang="0">
                                <a:pos x="T9" y="T11"/>
                              </a:cxn>
                              <a:cxn ang="0">
                                <a:pos x="T13" y="T15"/>
                              </a:cxn>
                            </a:cxnLst>
                            <a:rect l="0" t="0" r="r" b="b"/>
                            <a:pathLst>
                              <a:path w="132" h="88">
                                <a:moveTo>
                                  <a:pt x="131" y="44"/>
                                </a:moveTo>
                                <a:lnTo>
                                  <a:pt x="0" y="0"/>
                                </a:lnTo>
                                <a:lnTo>
                                  <a:pt x="0" y="87"/>
                                </a:lnTo>
                                <a:lnTo>
                                  <a:pt x="131" y="44"/>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8" name="Freeform 405"/>
                        <wps:cNvSpPr>
                          <a:spLocks/>
                        </wps:cNvSpPr>
                        <wps:spPr bwMode="auto">
                          <a:xfrm>
                            <a:off x="4642" y="2730"/>
                            <a:ext cx="132" cy="88"/>
                          </a:xfrm>
                          <a:custGeom>
                            <a:avLst/>
                            <a:gdLst>
                              <a:gd name="T0" fmla="+- 0 4643 4643"/>
                              <a:gd name="T1" fmla="*/ T0 w 132"/>
                              <a:gd name="T2" fmla="+- 0 2731 2731"/>
                              <a:gd name="T3" fmla="*/ 2731 h 88"/>
                              <a:gd name="T4" fmla="+- 0 4774 4643"/>
                              <a:gd name="T5" fmla="*/ T4 w 132"/>
                              <a:gd name="T6" fmla="+- 0 2775 2731"/>
                              <a:gd name="T7" fmla="*/ 2775 h 88"/>
                              <a:gd name="T8" fmla="+- 0 4643 4643"/>
                              <a:gd name="T9" fmla="*/ T8 w 132"/>
                              <a:gd name="T10" fmla="+- 0 2818 2731"/>
                              <a:gd name="T11" fmla="*/ 2818 h 88"/>
                              <a:gd name="T12" fmla="+- 0 4643 4643"/>
                              <a:gd name="T13" fmla="*/ T12 w 132"/>
                              <a:gd name="T14" fmla="+- 0 2731 2731"/>
                              <a:gd name="T15" fmla="*/ 2731 h 88"/>
                            </a:gdLst>
                            <a:ahLst/>
                            <a:cxnLst>
                              <a:cxn ang="0">
                                <a:pos x="T1" y="T3"/>
                              </a:cxn>
                              <a:cxn ang="0">
                                <a:pos x="T5" y="T7"/>
                              </a:cxn>
                              <a:cxn ang="0">
                                <a:pos x="T9" y="T11"/>
                              </a:cxn>
                              <a:cxn ang="0">
                                <a:pos x="T13" y="T15"/>
                              </a:cxn>
                            </a:cxnLst>
                            <a:rect l="0" t="0" r="r" b="b"/>
                            <a:pathLst>
                              <a:path w="132" h="88">
                                <a:moveTo>
                                  <a:pt x="0" y="0"/>
                                </a:moveTo>
                                <a:lnTo>
                                  <a:pt x="131" y="44"/>
                                </a:lnTo>
                                <a:lnTo>
                                  <a:pt x="0" y="87"/>
                                </a:lnTo>
                                <a:lnTo>
                                  <a:pt x="0"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39" name="Picture 40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4923" y="2662"/>
                            <a:ext cx="896" cy="21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40" name="Picture 40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4405" y="2552"/>
                            <a:ext cx="217" cy="268"/>
                          </a:xfrm>
                          <a:prstGeom prst="rect">
                            <a:avLst/>
                          </a:prstGeom>
                          <a:noFill/>
                          <a:extLst>
                            <a:ext uri="{909E8E84-426E-40DD-AFC4-6F175D3DCCD1}">
                              <a14:hiddenFill xmlns:a14="http://schemas.microsoft.com/office/drawing/2010/main">
                                <a:solidFill>
                                  <a:srgbClr val="FFFFFF"/>
                                </a:solidFill>
                              </a14:hiddenFill>
                            </a:ext>
                          </a:extLst>
                        </pic:spPr>
                      </pic:pic>
                      <wps:wsp>
                        <wps:cNvPr id="241" name="Line 402"/>
                        <wps:cNvCnPr>
                          <a:cxnSpLocks noChangeShapeType="1"/>
                        </wps:cNvCnPr>
                        <wps:spPr bwMode="auto">
                          <a:xfrm>
                            <a:off x="4772" y="2992"/>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242" name="Freeform 401"/>
                        <wps:cNvSpPr>
                          <a:spLocks/>
                        </wps:cNvSpPr>
                        <wps:spPr bwMode="auto">
                          <a:xfrm>
                            <a:off x="4642" y="2950"/>
                            <a:ext cx="132" cy="88"/>
                          </a:xfrm>
                          <a:custGeom>
                            <a:avLst/>
                            <a:gdLst>
                              <a:gd name="T0" fmla="+- 0 4643 4643"/>
                              <a:gd name="T1" fmla="*/ T0 w 132"/>
                              <a:gd name="T2" fmla="+- 0 2950 2950"/>
                              <a:gd name="T3" fmla="*/ 2950 h 88"/>
                              <a:gd name="T4" fmla="+- 0 4643 4643"/>
                              <a:gd name="T5" fmla="*/ T4 w 132"/>
                              <a:gd name="T6" fmla="+- 0 3037 2950"/>
                              <a:gd name="T7" fmla="*/ 3037 h 88"/>
                              <a:gd name="T8" fmla="+- 0 4774 4643"/>
                              <a:gd name="T9" fmla="*/ T8 w 132"/>
                              <a:gd name="T10" fmla="+- 0 2994 2950"/>
                              <a:gd name="T11" fmla="*/ 2994 h 88"/>
                              <a:gd name="T12" fmla="+- 0 4643 4643"/>
                              <a:gd name="T13" fmla="*/ T12 w 132"/>
                              <a:gd name="T14" fmla="+- 0 2950 2950"/>
                              <a:gd name="T15" fmla="*/ 2950 h 88"/>
                            </a:gdLst>
                            <a:ahLst/>
                            <a:cxnLst>
                              <a:cxn ang="0">
                                <a:pos x="T1" y="T3"/>
                              </a:cxn>
                              <a:cxn ang="0">
                                <a:pos x="T5" y="T7"/>
                              </a:cxn>
                              <a:cxn ang="0">
                                <a:pos x="T9" y="T11"/>
                              </a:cxn>
                              <a:cxn ang="0">
                                <a:pos x="T13" y="T15"/>
                              </a:cxn>
                            </a:cxnLst>
                            <a:rect l="0" t="0" r="r" b="b"/>
                            <a:pathLst>
                              <a:path w="132" h="88">
                                <a:moveTo>
                                  <a:pt x="0" y="0"/>
                                </a:moveTo>
                                <a:lnTo>
                                  <a:pt x="0" y="87"/>
                                </a:lnTo>
                                <a:lnTo>
                                  <a:pt x="131" y="44"/>
                                </a:lnTo>
                                <a:lnTo>
                                  <a:pt x="0"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3" name="Freeform 400"/>
                        <wps:cNvSpPr>
                          <a:spLocks/>
                        </wps:cNvSpPr>
                        <wps:spPr bwMode="auto">
                          <a:xfrm>
                            <a:off x="4642" y="2950"/>
                            <a:ext cx="132" cy="88"/>
                          </a:xfrm>
                          <a:custGeom>
                            <a:avLst/>
                            <a:gdLst>
                              <a:gd name="T0" fmla="+- 0 4774 4643"/>
                              <a:gd name="T1" fmla="*/ T0 w 132"/>
                              <a:gd name="T2" fmla="+- 0 2994 2950"/>
                              <a:gd name="T3" fmla="*/ 2994 h 88"/>
                              <a:gd name="T4" fmla="+- 0 4643 4643"/>
                              <a:gd name="T5" fmla="*/ T4 w 132"/>
                              <a:gd name="T6" fmla="+- 0 2950 2950"/>
                              <a:gd name="T7" fmla="*/ 2950 h 88"/>
                              <a:gd name="T8" fmla="+- 0 4643 4643"/>
                              <a:gd name="T9" fmla="*/ T8 w 132"/>
                              <a:gd name="T10" fmla="+- 0 3037 2950"/>
                              <a:gd name="T11" fmla="*/ 3037 h 88"/>
                              <a:gd name="T12" fmla="+- 0 4774 4643"/>
                              <a:gd name="T13" fmla="*/ T12 w 132"/>
                              <a:gd name="T14" fmla="+- 0 2994 2950"/>
                              <a:gd name="T15" fmla="*/ 2994 h 88"/>
                            </a:gdLst>
                            <a:ahLst/>
                            <a:cxnLst>
                              <a:cxn ang="0">
                                <a:pos x="T1" y="T3"/>
                              </a:cxn>
                              <a:cxn ang="0">
                                <a:pos x="T5" y="T7"/>
                              </a:cxn>
                              <a:cxn ang="0">
                                <a:pos x="T9" y="T11"/>
                              </a:cxn>
                              <a:cxn ang="0">
                                <a:pos x="T13" y="T15"/>
                              </a:cxn>
                            </a:cxnLst>
                            <a:rect l="0" t="0" r="r" b="b"/>
                            <a:pathLst>
                              <a:path w="132" h="88">
                                <a:moveTo>
                                  <a:pt x="131" y="44"/>
                                </a:moveTo>
                                <a:lnTo>
                                  <a:pt x="0" y="0"/>
                                </a:lnTo>
                                <a:lnTo>
                                  <a:pt x="0" y="87"/>
                                </a:lnTo>
                                <a:lnTo>
                                  <a:pt x="131" y="44"/>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4" name="Freeform 399"/>
                        <wps:cNvSpPr>
                          <a:spLocks/>
                        </wps:cNvSpPr>
                        <wps:spPr bwMode="auto">
                          <a:xfrm>
                            <a:off x="4642" y="2950"/>
                            <a:ext cx="132" cy="88"/>
                          </a:xfrm>
                          <a:custGeom>
                            <a:avLst/>
                            <a:gdLst>
                              <a:gd name="T0" fmla="+- 0 4643 4643"/>
                              <a:gd name="T1" fmla="*/ T0 w 132"/>
                              <a:gd name="T2" fmla="+- 0 2950 2950"/>
                              <a:gd name="T3" fmla="*/ 2950 h 88"/>
                              <a:gd name="T4" fmla="+- 0 4774 4643"/>
                              <a:gd name="T5" fmla="*/ T4 w 132"/>
                              <a:gd name="T6" fmla="+- 0 2994 2950"/>
                              <a:gd name="T7" fmla="*/ 2994 h 88"/>
                              <a:gd name="T8" fmla="+- 0 4643 4643"/>
                              <a:gd name="T9" fmla="*/ T8 w 132"/>
                              <a:gd name="T10" fmla="+- 0 3037 2950"/>
                              <a:gd name="T11" fmla="*/ 3037 h 88"/>
                              <a:gd name="T12" fmla="+- 0 4643 4643"/>
                              <a:gd name="T13" fmla="*/ T12 w 132"/>
                              <a:gd name="T14" fmla="+- 0 2950 2950"/>
                              <a:gd name="T15" fmla="*/ 2950 h 88"/>
                            </a:gdLst>
                            <a:ahLst/>
                            <a:cxnLst>
                              <a:cxn ang="0">
                                <a:pos x="T1" y="T3"/>
                              </a:cxn>
                              <a:cxn ang="0">
                                <a:pos x="T5" y="T7"/>
                              </a:cxn>
                              <a:cxn ang="0">
                                <a:pos x="T9" y="T11"/>
                              </a:cxn>
                              <a:cxn ang="0">
                                <a:pos x="T13" y="T15"/>
                              </a:cxn>
                            </a:cxnLst>
                            <a:rect l="0" t="0" r="r" b="b"/>
                            <a:pathLst>
                              <a:path w="132" h="88">
                                <a:moveTo>
                                  <a:pt x="0" y="0"/>
                                </a:moveTo>
                                <a:lnTo>
                                  <a:pt x="131" y="44"/>
                                </a:lnTo>
                                <a:lnTo>
                                  <a:pt x="0" y="87"/>
                                </a:lnTo>
                                <a:lnTo>
                                  <a:pt x="0"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5" name="Freeform 398"/>
                        <wps:cNvSpPr>
                          <a:spLocks/>
                        </wps:cNvSpPr>
                        <wps:spPr bwMode="auto">
                          <a:xfrm>
                            <a:off x="4488" y="2950"/>
                            <a:ext cx="132" cy="88"/>
                          </a:xfrm>
                          <a:custGeom>
                            <a:avLst/>
                            <a:gdLst>
                              <a:gd name="T0" fmla="+- 0 4620 4489"/>
                              <a:gd name="T1" fmla="*/ T0 w 132"/>
                              <a:gd name="T2" fmla="+- 0 2950 2950"/>
                              <a:gd name="T3" fmla="*/ 2950 h 88"/>
                              <a:gd name="T4" fmla="+- 0 4489 4489"/>
                              <a:gd name="T5" fmla="*/ T4 w 132"/>
                              <a:gd name="T6" fmla="+- 0 2994 2950"/>
                              <a:gd name="T7" fmla="*/ 2994 h 88"/>
                              <a:gd name="T8" fmla="+- 0 4620 4489"/>
                              <a:gd name="T9" fmla="*/ T8 w 132"/>
                              <a:gd name="T10" fmla="+- 0 3037 2950"/>
                              <a:gd name="T11" fmla="*/ 3037 h 88"/>
                              <a:gd name="T12" fmla="+- 0 4620 4489"/>
                              <a:gd name="T13" fmla="*/ T12 w 132"/>
                              <a:gd name="T14" fmla="+- 0 2950 2950"/>
                              <a:gd name="T15" fmla="*/ 2950 h 88"/>
                            </a:gdLst>
                            <a:ahLst/>
                            <a:cxnLst>
                              <a:cxn ang="0">
                                <a:pos x="T1" y="T3"/>
                              </a:cxn>
                              <a:cxn ang="0">
                                <a:pos x="T5" y="T7"/>
                              </a:cxn>
                              <a:cxn ang="0">
                                <a:pos x="T9" y="T11"/>
                              </a:cxn>
                              <a:cxn ang="0">
                                <a:pos x="T13" y="T15"/>
                              </a:cxn>
                            </a:cxnLst>
                            <a:rect l="0" t="0" r="r" b="b"/>
                            <a:pathLst>
                              <a:path w="132" h="88">
                                <a:moveTo>
                                  <a:pt x="131" y="0"/>
                                </a:moveTo>
                                <a:lnTo>
                                  <a:pt x="0" y="44"/>
                                </a:lnTo>
                                <a:lnTo>
                                  <a:pt x="131" y="87"/>
                                </a:lnTo>
                                <a:lnTo>
                                  <a:pt x="131"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6" name="Freeform 397"/>
                        <wps:cNvSpPr>
                          <a:spLocks/>
                        </wps:cNvSpPr>
                        <wps:spPr bwMode="auto">
                          <a:xfrm>
                            <a:off x="4488" y="2950"/>
                            <a:ext cx="132" cy="88"/>
                          </a:xfrm>
                          <a:custGeom>
                            <a:avLst/>
                            <a:gdLst>
                              <a:gd name="T0" fmla="+- 0 4620 4489"/>
                              <a:gd name="T1" fmla="*/ T0 w 132"/>
                              <a:gd name="T2" fmla="+- 0 2950 2950"/>
                              <a:gd name="T3" fmla="*/ 2950 h 88"/>
                              <a:gd name="T4" fmla="+- 0 4489 4489"/>
                              <a:gd name="T5" fmla="*/ T4 w 132"/>
                              <a:gd name="T6" fmla="+- 0 2994 2950"/>
                              <a:gd name="T7" fmla="*/ 2994 h 88"/>
                              <a:gd name="T8" fmla="+- 0 4620 4489"/>
                              <a:gd name="T9" fmla="*/ T8 w 132"/>
                              <a:gd name="T10" fmla="+- 0 3037 2950"/>
                              <a:gd name="T11" fmla="*/ 3037 h 88"/>
                              <a:gd name="T12" fmla="+- 0 4620 4489"/>
                              <a:gd name="T13" fmla="*/ T12 w 132"/>
                              <a:gd name="T14" fmla="+- 0 2950 2950"/>
                              <a:gd name="T15" fmla="*/ 2950 h 88"/>
                            </a:gdLst>
                            <a:ahLst/>
                            <a:cxnLst>
                              <a:cxn ang="0">
                                <a:pos x="T1" y="T3"/>
                              </a:cxn>
                              <a:cxn ang="0">
                                <a:pos x="T5" y="T7"/>
                              </a:cxn>
                              <a:cxn ang="0">
                                <a:pos x="T9" y="T11"/>
                              </a:cxn>
                              <a:cxn ang="0">
                                <a:pos x="T13" y="T15"/>
                              </a:cxn>
                            </a:cxnLst>
                            <a:rect l="0" t="0" r="r" b="b"/>
                            <a:pathLst>
                              <a:path w="132" h="88">
                                <a:moveTo>
                                  <a:pt x="131" y="0"/>
                                </a:moveTo>
                                <a:lnTo>
                                  <a:pt x="0" y="44"/>
                                </a:lnTo>
                                <a:lnTo>
                                  <a:pt x="131" y="87"/>
                                </a:lnTo>
                                <a:lnTo>
                                  <a:pt x="131"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7" name="Freeform 396"/>
                        <wps:cNvSpPr>
                          <a:spLocks/>
                        </wps:cNvSpPr>
                        <wps:spPr bwMode="auto">
                          <a:xfrm>
                            <a:off x="4488" y="2950"/>
                            <a:ext cx="132" cy="88"/>
                          </a:xfrm>
                          <a:custGeom>
                            <a:avLst/>
                            <a:gdLst>
                              <a:gd name="T0" fmla="+- 0 4620 4489"/>
                              <a:gd name="T1" fmla="*/ T0 w 132"/>
                              <a:gd name="T2" fmla="+- 0 2950 2950"/>
                              <a:gd name="T3" fmla="*/ 2950 h 88"/>
                              <a:gd name="T4" fmla="+- 0 4620 4489"/>
                              <a:gd name="T5" fmla="*/ T4 w 132"/>
                              <a:gd name="T6" fmla="+- 0 3037 2950"/>
                              <a:gd name="T7" fmla="*/ 3037 h 88"/>
                              <a:gd name="T8" fmla="+- 0 4489 4489"/>
                              <a:gd name="T9" fmla="*/ T8 w 132"/>
                              <a:gd name="T10" fmla="+- 0 2994 2950"/>
                              <a:gd name="T11" fmla="*/ 2994 h 88"/>
                              <a:gd name="T12" fmla="+- 0 4620 4489"/>
                              <a:gd name="T13" fmla="*/ T12 w 132"/>
                              <a:gd name="T14" fmla="+- 0 2950 2950"/>
                              <a:gd name="T15" fmla="*/ 2950 h 88"/>
                            </a:gdLst>
                            <a:ahLst/>
                            <a:cxnLst>
                              <a:cxn ang="0">
                                <a:pos x="T1" y="T3"/>
                              </a:cxn>
                              <a:cxn ang="0">
                                <a:pos x="T5" y="T7"/>
                              </a:cxn>
                              <a:cxn ang="0">
                                <a:pos x="T9" y="T11"/>
                              </a:cxn>
                              <a:cxn ang="0">
                                <a:pos x="T13" y="T15"/>
                              </a:cxn>
                            </a:cxnLst>
                            <a:rect l="0" t="0" r="r" b="b"/>
                            <a:pathLst>
                              <a:path w="132" h="88">
                                <a:moveTo>
                                  <a:pt x="131" y="0"/>
                                </a:moveTo>
                                <a:lnTo>
                                  <a:pt x="131" y="87"/>
                                </a:lnTo>
                                <a:lnTo>
                                  <a:pt x="0" y="44"/>
                                </a:lnTo>
                                <a:lnTo>
                                  <a:pt x="131"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8" name="Line 395"/>
                        <wps:cNvCnPr>
                          <a:cxnSpLocks noChangeShapeType="1"/>
                        </wps:cNvCnPr>
                        <wps:spPr bwMode="auto">
                          <a:xfrm>
                            <a:off x="5049" y="2882"/>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249" name="Line 394"/>
                        <wps:cNvCnPr>
                          <a:cxnSpLocks noChangeShapeType="1"/>
                        </wps:cNvCnPr>
                        <wps:spPr bwMode="auto">
                          <a:xfrm>
                            <a:off x="5187" y="2882"/>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250" name="Line 393"/>
                        <wps:cNvCnPr>
                          <a:cxnSpLocks noChangeShapeType="1"/>
                        </wps:cNvCnPr>
                        <wps:spPr bwMode="auto">
                          <a:xfrm>
                            <a:off x="5300" y="2882"/>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251" name="Line 392"/>
                        <wps:cNvCnPr>
                          <a:cxnSpLocks noChangeShapeType="1"/>
                        </wps:cNvCnPr>
                        <wps:spPr bwMode="auto">
                          <a:xfrm>
                            <a:off x="5394" y="2882"/>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52" name="Picture 39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4923" y="2880"/>
                            <a:ext cx="918" cy="219"/>
                          </a:xfrm>
                          <a:prstGeom prst="rect">
                            <a:avLst/>
                          </a:prstGeom>
                          <a:noFill/>
                          <a:extLst>
                            <a:ext uri="{909E8E84-426E-40DD-AFC4-6F175D3DCCD1}">
                              <a14:hiddenFill xmlns:a14="http://schemas.microsoft.com/office/drawing/2010/main">
                                <a:solidFill>
                                  <a:srgbClr val="FFFFFF"/>
                                </a:solidFill>
                              </a14:hiddenFill>
                            </a:ext>
                          </a:extLst>
                        </pic:spPr>
                      </pic:pic>
                      <wps:wsp>
                        <wps:cNvPr id="253" name="Line 390"/>
                        <wps:cNvCnPr>
                          <a:cxnSpLocks noChangeShapeType="1"/>
                        </wps:cNvCnPr>
                        <wps:spPr bwMode="auto">
                          <a:xfrm>
                            <a:off x="4772" y="3210"/>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254" name="Freeform 389"/>
                        <wps:cNvSpPr>
                          <a:spLocks/>
                        </wps:cNvSpPr>
                        <wps:spPr bwMode="auto">
                          <a:xfrm>
                            <a:off x="4642" y="3168"/>
                            <a:ext cx="132" cy="88"/>
                          </a:xfrm>
                          <a:custGeom>
                            <a:avLst/>
                            <a:gdLst>
                              <a:gd name="T0" fmla="+- 0 4643 4643"/>
                              <a:gd name="T1" fmla="*/ T0 w 132"/>
                              <a:gd name="T2" fmla="+- 0 3169 3169"/>
                              <a:gd name="T3" fmla="*/ 3169 h 88"/>
                              <a:gd name="T4" fmla="+- 0 4643 4643"/>
                              <a:gd name="T5" fmla="*/ T4 w 132"/>
                              <a:gd name="T6" fmla="+- 0 3256 3169"/>
                              <a:gd name="T7" fmla="*/ 3256 h 88"/>
                              <a:gd name="T8" fmla="+- 0 4774 4643"/>
                              <a:gd name="T9" fmla="*/ T8 w 132"/>
                              <a:gd name="T10" fmla="+- 0 3212 3169"/>
                              <a:gd name="T11" fmla="*/ 3212 h 88"/>
                              <a:gd name="T12" fmla="+- 0 4643 4643"/>
                              <a:gd name="T13" fmla="*/ T12 w 132"/>
                              <a:gd name="T14" fmla="+- 0 3169 3169"/>
                              <a:gd name="T15" fmla="*/ 3169 h 88"/>
                            </a:gdLst>
                            <a:ahLst/>
                            <a:cxnLst>
                              <a:cxn ang="0">
                                <a:pos x="T1" y="T3"/>
                              </a:cxn>
                              <a:cxn ang="0">
                                <a:pos x="T5" y="T7"/>
                              </a:cxn>
                              <a:cxn ang="0">
                                <a:pos x="T9" y="T11"/>
                              </a:cxn>
                              <a:cxn ang="0">
                                <a:pos x="T13" y="T15"/>
                              </a:cxn>
                            </a:cxnLst>
                            <a:rect l="0" t="0" r="r" b="b"/>
                            <a:pathLst>
                              <a:path w="132" h="88">
                                <a:moveTo>
                                  <a:pt x="0" y="0"/>
                                </a:moveTo>
                                <a:lnTo>
                                  <a:pt x="0" y="87"/>
                                </a:lnTo>
                                <a:lnTo>
                                  <a:pt x="131" y="43"/>
                                </a:lnTo>
                                <a:lnTo>
                                  <a:pt x="0"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5" name="Freeform 388"/>
                        <wps:cNvSpPr>
                          <a:spLocks/>
                        </wps:cNvSpPr>
                        <wps:spPr bwMode="auto">
                          <a:xfrm>
                            <a:off x="4642" y="3168"/>
                            <a:ext cx="132" cy="88"/>
                          </a:xfrm>
                          <a:custGeom>
                            <a:avLst/>
                            <a:gdLst>
                              <a:gd name="T0" fmla="+- 0 4774 4643"/>
                              <a:gd name="T1" fmla="*/ T0 w 132"/>
                              <a:gd name="T2" fmla="+- 0 3212 3169"/>
                              <a:gd name="T3" fmla="*/ 3212 h 88"/>
                              <a:gd name="T4" fmla="+- 0 4643 4643"/>
                              <a:gd name="T5" fmla="*/ T4 w 132"/>
                              <a:gd name="T6" fmla="+- 0 3169 3169"/>
                              <a:gd name="T7" fmla="*/ 3169 h 88"/>
                              <a:gd name="T8" fmla="+- 0 4643 4643"/>
                              <a:gd name="T9" fmla="*/ T8 w 132"/>
                              <a:gd name="T10" fmla="+- 0 3256 3169"/>
                              <a:gd name="T11" fmla="*/ 3256 h 88"/>
                              <a:gd name="T12" fmla="+- 0 4774 4643"/>
                              <a:gd name="T13" fmla="*/ T12 w 132"/>
                              <a:gd name="T14" fmla="+- 0 3212 3169"/>
                              <a:gd name="T15" fmla="*/ 3212 h 88"/>
                            </a:gdLst>
                            <a:ahLst/>
                            <a:cxnLst>
                              <a:cxn ang="0">
                                <a:pos x="T1" y="T3"/>
                              </a:cxn>
                              <a:cxn ang="0">
                                <a:pos x="T5" y="T7"/>
                              </a:cxn>
                              <a:cxn ang="0">
                                <a:pos x="T9" y="T11"/>
                              </a:cxn>
                              <a:cxn ang="0">
                                <a:pos x="T13" y="T15"/>
                              </a:cxn>
                            </a:cxnLst>
                            <a:rect l="0" t="0" r="r" b="b"/>
                            <a:pathLst>
                              <a:path w="132" h="88">
                                <a:moveTo>
                                  <a:pt x="131" y="43"/>
                                </a:moveTo>
                                <a:lnTo>
                                  <a:pt x="0" y="0"/>
                                </a:lnTo>
                                <a:lnTo>
                                  <a:pt x="0" y="87"/>
                                </a:lnTo>
                                <a:lnTo>
                                  <a:pt x="131" y="43"/>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6" name="Freeform 387"/>
                        <wps:cNvSpPr>
                          <a:spLocks/>
                        </wps:cNvSpPr>
                        <wps:spPr bwMode="auto">
                          <a:xfrm>
                            <a:off x="4642" y="3168"/>
                            <a:ext cx="132" cy="88"/>
                          </a:xfrm>
                          <a:custGeom>
                            <a:avLst/>
                            <a:gdLst>
                              <a:gd name="T0" fmla="+- 0 4643 4643"/>
                              <a:gd name="T1" fmla="*/ T0 w 132"/>
                              <a:gd name="T2" fmla="+- 0 3169 3169"/>
                              <a:gd name="T3" fmla="*/ 3169 h 88"/>
                              <a:gd name="T4" fmla="+- 0 4774 4643"/>
                              <a:gd name="T5" fmla="*/ T4 w 132"/>
                              <a:gd name="T6" fmla="+- 0 3212 3169"/>
                              <a:gd name="T7" fmla="*/ 3212 h 88"/>
                              <a:gd name="T8" fmla="+- 0 4643 4643"/>
                              <a:gd name="T9" fmla="*/ T8 w 132"/>
                              <a:gd name="T10" fmla="+- 0 3256 3169"/>
                              <a:gd name="T11" fmla="*/ 3256 h 88"/>
                              <a:gd name="T12" fmla="+- 0 4643 4643"/>
                              <a:gd name="T13" fmla="*/ T12 w 132"/>
                              <a:gd name="T14" fmla="+- 0 3169 3169"/>
                              <a:gd name="T15" fmla="*/ 3169 h 88"/>
                            </a:gdLst>
                            <a:ahLst/>
                            <a:cxnLst>
                              <a:cxn ang="0">
                                <a:pos x="T1" y="T3"/>
                              </a:cxn>
                              <a:cxn ang="0">
                                <a:pos x="T5" y="T7"/>
                              </a:cxn>
                              <a:cxn ang="0">
                                <a:pos x="T9" y="T11"/>
                              </a:cxn>
                              <a:cxn ang="0">
                                <a:pos x="T13" y="T15"/>
                              </a:cxn>
                            </a:cxnLst>
                            <a:rect l="0" t="0" r="r" b="b"/>
                            <a:pathLst>
                              <a:path w="132" h="88">
                                <a:moveTo>
                                  <a:pt x="0" y="0"/>
                                </a:moveTo>
                                <a:lnTo>
                                  <a:pt x="131" y="43"/>
                                </a:lnTo>
                                <a:lnTo>
                                  <a:pt x="0" y="87"/>
                                </a:lnTo>
                                <a:lnTo>
                                  <a:pt x="0"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7" name="Freeform 386"/>
                        <wps:cNvSpPr>
                          <a:spLocks/>
                        </wps:cNvSpPr>
                        <wps:spPr bwMode="auto">
                          <a:xfrm>
                            <a:off x="4488" y="3168"/>
                            <a:ext cx="132" cy="88"/>
                          </a:xfrm>
                          <a:custGeom>
                            <a:avLst/>
                            <a:gdLst>
                              <a:gd name="T0" fmla="+- 0 4620 4489"/>
                              <a:gd name="T1" fmla="*/ T0 w 132"/>
                              <a:gd name="T2" fmla="+- 0 3169 3169"/>
                              <a:gd name="T3" fmla="*/ 3169 h 88"/>
                              <a:gd name="T4" fmla="+- 0 4489 4489"/>
                              <a:gd name="T5" fmla="*/ T4 w 132"/>
                              <a:gd name="T6" fmla="+- 0 3212 3169"/>
                              <a:gd name="T7" fmla="*/ 3212 h 88"/>
                              <a:gd name="T8" fmla="+- 0 4620 4489"/>
                              <a:gd name="T9" fmla="*/ T8 w 132"/>
                              <a:gd name="T10" fmla="+- 0 3256 3169"/>
                              <a:gd name="T11" fmla="*/ 3256 h 88"/>
                              <a:gd name="T12" fmla="+- 0 4620 4489"/>
                              <a:gd name="T13" fmla="*/ T12 w 132"/>
                              <a:gd name="T14" fmla="+- 0 3169 3169"/>
                              <a:gd name="T15" fmla="*/ 3169 h 88"/>
                            </a:gdLst>
                            <a:ahLst/>
                            <a:cxnLst>
                              <a:cxn ang="0">
                                <a:pos x="T1" y="T3"/>
                              </a:cxn>
                              <a:cxn ang="0">
                                <a:pos x="T5" y="T7"/>
                              </a:cxn>
                              <a:cxn ang="0">
                                <a:pos x="T9" y="T11"/>
                              </a:cxn>
                              <a:cxn ang="0">
                                <a:pos x="T13" y="T15"/>
                              </a:cxn>
                            </a:cxnLst>
                            <a:rect l="0" t="0" r="r" b="b"/>
                            <a:pathLst>
                              <a:path w="132" h="88">
                                <a:moveTo>
                                  <a:pt x="131" y="0"/>
                                </a:moveTo>
                                <a:lnTo>
                                  <a:pt x="0" y="43"/>
                                </a:lnTo>
                                <a:lnTo>
                                  <a:pt x="131" y="87"/>
                                </a:lnTo>
                                <a:lnTo>
                                  <a:pt x="131"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8" name="Freeform 385"/>
                        <wps:cNvSpPr>
                          <a:spLocks/>
                        </wps:cNvSpPr>
                        <wps:spPr bwMode="auto">
                          <a:xfrm>
                            <a:off x="4488" y="3168"/>
                            <a:ext cx="132" cy="88"/>
                          </a:xfrm>
                          <a:custGeom>
                            <a:avLst/>
                            <a:gdLst>
                              <a:gd name="T0" fmla="+- 0 4620 4489"/>
                              <a:gd name="T1" fmla="*/ T0 w 132"/>
                              <a:gd name="T2" fmla="+- 0 3169 3169"/>
                              <a:gd name="T3" fmla="*/ 3169 h 88"/>
                              <a:gd name="T4" fmla="+- 0 4489 4489"/>
                              <a:gd name="T5" fmla="*/ T4 w 132"/>
                              <a:gd name="T6" fmla="+- 0 3212 3169"/>
                              <a:gd name="T7" fmla="*/ 3212 h 88"/>
                              <a:gd name="T8" fmla="+- 0 4620 4489"/>
                              <a:gd name="T9" fmla="*/ T8 w 132"/>
                              <a:gd name="T10" fmla="+- 0 3256 3169"/>
                              <a:gd name="T11" fmla="*/ 3256 h 88"/>
                              <a:gd name="T12" fmla="+- 0 4620 4489"/>
                              <a:gd name="T13" fmla="*/ T12 w 132"/>
                              <a:gd name="T14" fmla="+- 0 3169 3169"/>
                              <a:gd name="T15" fmla="*/ 3169 h 88"/>
                            </a:gdLst>
                            <a:ahLst/>
                            <a:cxnLst>
                              <a:cxn ang="0">
                                <a:pos x="T1" y="T3"/>
                              </a:cxn>
                              <a:cxn ang="0">
                                <a:pos x="T5" y="T7"/>
                              </a:cxn>
                              <a:cxn ang="0">
                                <a:pos x="T9" y="T11"/>
                              </a:cxn>
                              <a:cxn ang="0">
                                <a:pos x="T13" y="T15"/>
                              </a:cxn>
                            </a:cxnLst>
                            <a:rect l="0" t="0" r="r" b="b"/>
                            <a:pathLst>
                              <a:path w="132" h="88">
                                <a:moveTo>
                                  <a:pt x="131" y="0"/>
                                </a:moveTo>
                                <a:lnTo>
                                  <a:pt x="0" y="43"/>
                                </a:lnTo>
                                <a:lnTo>
                                  <a:pt x="131" y="87"/>
                                </a:lnTo>
                                <a:lnTo>
                                  <a:pt x="131"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9" name="Freeform 384"/>
                        <wps:cNvSpPr>
                          <a:spLocks/>
                        </wps:cNvSpPr>
                        <wps:spPr bwMode="auto">
                          <a:xfrm>
                            <a:off x="4488" y="3168"/>
                            <a:ext cx="132" cy="88"/>
                          </a:xfrm>
                          <a:custGeom>
                            <a:avLst/>
                            <a:gdLst>
                              <a:gd name="T0" fmla="+- 0 4620 4489"/>
                              <a:gd name="T1" fmla="*/ T0 w 132"/>
                              <a:gd name="T2" fmla="+- 0 3169 3169"/>
                              <a:gd name="T3" fmla="*/ 3169 h 88"/>
                              <a:gd name="T4" fmla="+- 0 4620 4489"/>
                              <a:gd name="T5" fmla="*/ T4 w 132"/>
                              <a:gd name="T6" fmla="+- 0 3256 3169"/>
                              <a:gd name="T7" fmla="*/ 3256 h 88"/>
                              <a:gd name="T8" fmla="+- 0 4489 4489"/>
                              <a:gd name="T9" fmla="*/ T8 w 132"/>
                              <a:gd name="T10" fmla="+- 0 3212 3169"/>
                              <a:gd name="T11" fmla="*/ 3212 h 88"/>
                              <a:gd name="T12" fmla="+- 0 4620 4489"/>
                              <a:gd name="T13" fmla="*/ T12 w 132"/>
                              <a:gd name="T14" fmla="+- 0 3169 3169"/>
                              <a:gd name="T15" fmla="*/ 3169 h 88"/>
                            </a:gdLst>
                            <a:ahLst/>
                            <a:cxnLst>
                              <a:cxn ang="0">
                                <a:pos x="T1" y="T3"/>
                              </a:cxn>
                              <a:cxn ang="0">
                                <a:pos x="T5" y="T7"/>
                              </a:cxn>
                              <a:cxn ang="0">
                                <a:pos x="T9" y="T11"/>
                              </a:cxn>
                              <a:cxn ang="0">
                                <a:pos x="T13" y="T15"/>
                              </a:cxn>
                            </a:cxnLst>
                            <a:rect l="0" t="0" r="r" b="b"/>
                            <a:pathLst>
                              <a:path w="132" h="88">
                                <a:moveTo>
                                  <a:pt x="131" y="0"/>
                                </a:moveTo>
                                <a:lnTo>
                                  <a:pt x="131" y="87"/>
                                </a:lnTo>
                                <a:lnTo>
                                  <a:pt x="0" y="43"/>
                                </a:lnTo>
                                <a:lnTo>
                                  <a:pt x="131"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 name="Line 383"/>
                        <wps:cNvCnPr>
                          <a:cxnSpLocks noChangeShapeType="1"/>
                        </wps:cNvCnPr>
                        <wps:spPr bwMode="auto">
                          <a:xfrm>
                            <a:off x="5049" y="3101"/>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261" name="Line 382"/>
                        <wps:cNvCnPr>
                          <a:cxnSpLocks noChangeShapeType="1"/>
                        </wps:cNvCnPr>
                        <wps:spPr bwMode="auto">
                          <a:xfrm>
                            <a:off x="5187" y="3101"/>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262" name="Line 381"/>
                        <wps:cNvCnPr>
                          <a:cxnSpLocks noChangeShapeType="1"/>
                        </wps:cNvCnPr>
                        <wps:spPr bwMode="auto">
                          <a:xfrm>
                            <a:off x="5300" y="3101"/>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263" name="Line 380"/>
                        <wps:cNvCnPr>
                          <a:cxnSpLocks noChangeShapeType="1"/>
                        </wps:cNvCnPr>
                        <wps:spPr bwMode="auto">
                          <a:xfrm>
                            <a:off x="5394" y="3101"/>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64" name="Picture 37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4923" y="3099"/>
                            <a:ext cx="918" cy="219"/>
                          </a:xfrm>
                          <a:prstGeom prst="rect">
                            <a:avLst/>
                          </a:prstGeom>
                          <a:noFill/>
                          <a:extLst>
                            <a:ext uri="{909E8E84-426E-40DD-AFC4-6F175D3DCCD1}">
                              <a14:hiddenFill xmlns:a14="http://schemas.microsoft.com/office/drawing/2010/main">
                                <a:solidFill>
                                  <a:srgbClr val="FFFFFF"/>
                                </a:solidFill>
                              </a14:hiddenFill>
                            </a:ext>
                          </a:extLst>
                        </pic:spPr>
                      </pic:pic>
                      <wps:wsp>
                        <wps:cNvPr id="265" name="Line 378"/>
                        <wps:cNvCnPr>
                          <a:cxnSpLocks noChangeShapeType="1"/>
                        </wps:cNvCnPr>
                        <wps:spPr bwMode="auto">
                          <a:xfrm>
                            <a:off x="4772" y="3429"/>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266" name="Freeform 377"/>
                        <wps:cNvSpPr>
                          <a:spLocks/>
                        </wps:cNvSpPr>
                        <wps:spPr bwMode="auto">
                          <a:xfrm>
                            <a:off x="4642" y="3387"/>
                            <a:ext cx="132" cy="88"/>
                          </a:xfrm>
                          <a:custGeom>
                            <a:avLst/>
                            <a:gdLst>
                              <a:gd name="T0" fmla="+- 0 4643 4643"/>
                              <a:gd name="T1" fmla="*/ T0 w 132"/>
                              <a:gd name="T2" fmla="+- 0 3387 3387"/>
                              <a:gd name="T3" fmla="*/ 3387 h 88"/>
                              <a:gd name="T4" fmla="+- 0 4643 4643"/>
                              <a:gd name="T5" fmla="*/ T4 w 132"/>
                              <a:gd name="T6" fmla="+- 0 3474 3387"/>
                              <a:gd name="T7" fmla="*/ 3474 h 88"/>
                              <a:gd name="T8" fmla="+- 0 4774 4643"/>
                              <a:gd name="T9" fmla="*/ T8 w 132"/>
                              <a:gd name="T10" fmla="+- 0 3431 3387"/>
                              <a:gd name="T11" fmla="*/ 3431 h 88"/>
                              <a:gd name="T12" fmla="+- 0 4643 4643"/>
                              <a:gd name="T13" fmla="*/ T12 w 132"/>
                              <a:gd name="T14" fmla="+- 0 3387 3387"/>
                              <a:gd name="T15" fmla="*/ 3387 h 88"/>
                            </a:gdLst>
                            <a:ahLst/>
                            <a:cxnLst>
                              <a:cxn ang="0">
                                <a:pos x="T1" y="T3"/>
                              </a:cxn>
                              <a:cxn ang="0">
                                <a:pos x="T5" y="T7"/>
                              </a:cxn>
                              <a:cxn ang="0">
                                <a:pos x="T9" y="T11"/>
                              </a:cxn>
                              <a:cxn ang="0">
                                <a:pos x="T13" y="T15"/>
                              </a:cxn>
                            </a:cxnLst>
                            <a:rect l="0" t="0" r="r" b="b"/>
                            <a:pathLst>
                              <a:path w="132" h="88">
                                <a:moveTo>
                                  <a:pt x="0" y="0"/>
                                </a:moveTo>
                                <a:lnTo>
                                  <a:pt x="0" y="87"/>
                                </a:lnTo>
                                <a:lnTo>
                                  <a:pt x="131" y="44"/>
                                </a:lnTo>
                                <a:lnTo>
                                  <a:pt x="0"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7" name="Freeform 376"/>
                        <wps:cNvSpPr>
                          <a:spLocks/>
                        </wps:cNvSpPr>
                        <wps:spPr bwMode="auto">
                          <a:xfrm>
                            <a:off x="4642" y="3387"/>
                            <a:ext cx="132" cy="88"/>
                          </a:xfrm>
                          <a:custGeom>
                            <a:avLst/>
                            <a:gdLst>
                              <a:gd name="T0" fmla="+- 0 4774 4643"/>
                              <a:gd name="T1" fmla="*/ T0 w 132"/>
                              <a:gd name="T2" fmla="+- 0 3431 3387"/>
                              <a:gd name="T3" fmla="*/ 3431 h 88"/>
                              <a:gd name="T4" fmla="+- 0 4643 4643"/>
                              <a:gd name="T5" fmla="*/ T4 w 132"/>
                              <a:gd name="T6" fmla="+- 0 3387 3387"/>
                              <a:gd name="T7" fmla="*/ 3387 h 88"/>
                              <a:gd name="T8" fmla="+- 0 4643 4643"/>
                              <a:gd name="T9" fmla="*/ T8 w 132"/>
                              <a:gd name="T10" fmla="+- 0 3474 3387"/>
                              <a:gd name="T11" fmla="*/ 3474 h 88"/>
                              <a:gd name="T12" fmla="+- 0 4774 4643"/>
                              <a:gd name="T13" fmla="*/ T12 w 132"/>
                              <a:gd name="T14" fmla="+- 0 3431 3387"/>
                              <a:gd name="T15" fmla="*/ 3431 h 88"/>
                            </a:gdLst>
                            <a:ahLst/>
                            <a:cxnLst>
                              <a:cxn ang="0">
                                <a:pos x="T1" y="T3"/>
                              </a:cxn>
                              <a:cxn ang="0">
                                <a:pos x="T5" y="T7"/>
                              </a:cxn>
                              <a:cxn ang="0">
                                <a:pos x="T9" y="T11"/>
                              </a:cxn>
                              <a:cxn ang="0">
                                <a:pos x="T13" y="T15"/>
                              </a:cxn>
                            </a:cxnLst>
                            <a:rect l="0" t="0" r="r" b="b"/>
                            <a:pathLst>
                              <a:path w="132" h="88">
                                <a:moveTo>
                                  <a:pt x="131" y="44"/>
                                </a:moveTo>
                                <a:lnTo>
                                  <a:pt x="0" y="0"/>
                                </a:lnTo>
                                <a:lnTo>
                                  <a:pt x="0" y="87"/>
                                </a:lnTo>
                                <a:lnTo>
                                  <a:pt x="131" y="44"/>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8" name="Freeform 375"/>
                        <wps:cNvSpPr>
                          <a:spLocks/>
                        </wps:cNvSpPr>
                        <wps:spPr bwMode="auto">
                          <a:xfrm>
                            <a:off x="4642" y="3387"/>
                            <a:ext cx="132" cy="88"/>
                          </a:xfrm>
                          <a:custGeom>
                            <a:avLst/>
                            <a:gdLst>
                              <a:gd name="T0" fmla="+- 0 4643 4643"/>
                              <a:gd name="T1" fmla="*/ T0 w 132"/>
                              <a:gd name="T2" fmla="+- 0 3387 3387"/>
                              <a:gd name="T3" fmla="*/ 3387 h 88"/>
                              <a:gd name="T4" fmla="+- 0 4774 4643"/>
                              <a:gd name="T5" fmla="*/ T4 w 132"/>
                              <a:gd name="T6" fmla="+- 0 3431 3387"/>
                              <a:gd name="T7" fmla="*/ 3431 h 88"/>
                              <a:gd name="T8" fmla="+- 0 4643 4643"/>
                              <a:gd name="T9" fmla="*/ T8 w 132"/>
                              <a:gd name="T10" fmla="+- 0 3474 3387"/>
                              <a:gd name="T11" fmla="*/ 3474 h 88"/>
                              <a:gd name="T12" fmla="+- 0 4643 4643"/>
                              <a:gd name="T13" fmla="*/ T12 w 132"/>
                              <a:gd name="T14" fmla="+- 0 3387 3387"/>
                              <a:gd name="T15" fmla="*/ 3387 h 88"/>
                            </a:gdLst>
                            <a:ahLst/>
                            <a:cxnLst>
                              <a:cxn ang="0">
                                <a:pos x="T1" y="T3"/>
                              </a:cxn>
                              <a:cxn ang="0">
                                <a:pos x="T5" y="T7"/>
                              </a:cxn>
                              <a:cxn ang="0">
                                <a:pos x="T9" y="T11"/>
                              </a:cxn>
                              <a:cxn ang="0">
                                <a:pos x="T13" y="T15"/>
                              </a:cxn>
                            </a:cxnLst>
                            <a:rect l="0" t="0" r="r" b="b"/>
                            <a:pathLst>
                              <a:path w="132" h="88">
                                <a:moveTo>
                                  <a:pt x="0" y="0"/>
                                </a:moveTo>
                                <a:lnTo>
                                  <a:pt x="131" y="44"/>
                                </a:lnTo>
                                <a:lnTo>
                                  <a:pt x="0" y="87"/>
                                </a:lnTo>
                                <a:lnTo>
                                  <a:pt x="0"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9" name="Freeform 374"/>
                        <wps:cNvSpPr>
                          <a:spLocks/>
                        </wps:cNvSpPr>
                        <wps:spPr bwMode="auto">
                          <a:xfrm>
                            <a:off x="4488" y="3387"/>
                            <a:ext cx="132" cy="88"/>
                          </a:xfrm>
                          <a:custGeom>
                            <a:avLst/>
                            <a:gdLst>
                              <a:gd name="T0" fmla="+- 0 4620 4489"/>
                              <a:gd name="T1" fmla="*/ T0 w 132"/>
                              <a:gd name="T2" fmla="+- 0 3387 3387"/>
                              <a:gd name="T3" fmla="*/ 3387 h 88"/>
                              <a:gd name="T4" fmla="+- 0 4489 4489"/>
                              <a:gd name="T5" fmla="*/ T4 w 132"/>
                              <a:gd name="T6" fmla="+- 0 3431 3387"/>
                              <a:gd name="T7" fmla="*/ 3431 h 88"/>
                              <a:gd name="T8" fmla="+- 0 4620 4489"/>
                              <a:gd name="T9" fmla="*/ T8 w 132"/>
                              <a:gd name="T10" fmla="+- 0 3474 3387"/>
                              <a:gd name="T11" fmla="*/ 3474 h 88"/>
                              <a:gd name="T12" fmla="+- 0 4620 4489"/>
                              <a:gd name="T13" fmla="*/ T12 w 132"/>
                              <a:gd name="T14" fmla="+- 0 3387 3387"/>
                              <a:gd name="T15" fmla="*/ 3387 h 88"/>
                            </a:gdLst>
                            <a:ahLst/>
                            <a:cxnLst>
                              <a:cxn ang="0">
                                <a:pos x="T1" y="T3"/>
                              </a:cxn>
                              <a:cxn ang="0">
                                <a:pos x="T5" y="T7"/>
                              </a:cxn>
                              <a:cxn ang="0">
                                <a:pos x="T9" y="T11"/>
                              </a:cxn>
                              <a:cxn ang="0">
                                <a:pos x="T13" y="T15"/>
                              </a:cxn>
                            </a:cxnLst>
                            <a:rect l="0" t="0" r="r" b="b"/>
                            <a:pathLst>
                              <a:path w="132" h="88">
                                <a:moveTo>
                                  <a:pt x="131" y="0"/>
                                </a:moveTo>
                                <a:lnTo>
                                  <a:pt x="0" y="44"/>
                                </a:lnTo>
                                <a:lnTo>
                                  <a:pt x="131" y="87"/>
                                </a:lnTo>
                                <a:lnTo>
                                  <a:pt x="131"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 name="Freeform 373"/>
                        <wps:cNvSpPr>
                          <a:spLocks/>
                        </wps:cNvSpPr>
                        <wps:spPr bwMode="auto">
                          <a:xfrm>
                            <a:off x="4488" y="3387"/>
                            <a:ext cx="132" cy="88"/>
                          </a:xfrm>
                          <a:custGeom>
                            <a:avLst/>
                            <a:gdLst>
                              <a:gd name="T0" fmla="+- 0 4620 4489"/>
                              <a:gd name="T1" fmla="*/ T0 w 132"/>
                              <a:gd name="T2" fmla="+- 0 3387 3387"/>
                              <a:gd name="T3" fmla="*/ 3387 h 88"/>
                              <a:gd name="T4" fmla="+- 0 4489 4489"/>
                              <a:gd name="T5" fmla="*/ T4 w 132"/>
                              <a:gd name="T6" fmla="+- 0 3431 3387"/>
                              <a:gd name="T7" fmla="*/ 3431 h 88"/>
                              <a:gd name="T8" fmla="+- 0 4620 4489"/>
                              <a:gd name="T9" fmla="*/ T8 w 132"/>
                              <a:gd name="T10" fmla="+- 0 3474 3387"/>
                              <a:gd name="T11" fmla="*/ 3474 h 88"/>
                              <a:gd name="T12" fmla="+- 0 4620 4489"/>
                              <a:gd name="T13" fmla="*/ T12 w 132"/>
                              <a:gd name="T14" fmla="+- 0 3387 3387"/>
                              <a:gd name="T15" fmla="*/ 3387 h 88"/>
                            </a:gdLst>
                            <a:ahLst/>
                            <a:cxnLst>
                              <a:cxn ang="0">
                                <a:pos x="T1" y="T3"/>
                              </a:cxn>
                              <a:cxn ang="0">
                                <a:pos x="T5" y="T7"/>
                              </a:cxn>
                              <a:cxn ang="0">
                                <a:pos x="T9" y="T11"/>
                              </a:cxn>
                              <a:cxn ang="0">
                                <a:pos x="T13" y="T15"/>
                              </a:cxn>
                            </a:cxnLst>
                            <a:rect l="0" t="0" r="r" b="b"/>
                            <a:pathLst>
                              <a:path w="132" h="88">
                                <a:moveTo>
                                  <a:pt x="131" y="0"/>
                                </a:moveTo>
                                <a:lnTo>
                                  <a:pt x="0" y="44"/>
                                </a:lnTo>
                                <a:lnTo>
                                  <a:pt x="131" y="87"/>
                                </a:lnTo>
                                <a:lnTo>
                                  <a:pt x="131"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1" name="Freeform 372"/>
                        <wps:cNvSpPr>
                          <a:spLocks/>
                        </wps:cNvSpPr>
                        <wps:spPr bwMode="auto">
                          <a:xfrm>
                            <a:off x="4488" y="3387"/>
                            <a:ext cx="132" cy="88"/>
                          </a:xfrm>
                          <a:custGeom>
                            <a:avLst/>
                            <a:gdLst>
                              <a:gd name="T0" fmla="+- 0 4620 4489"/>
                              <a:gd name="T1" fmla="*/ T0 w 132"/>
                              <a:gd name="T2" fmla="+- 0 3387 3387"/>
                              <a:gd name="T3" fmla="*/ 3387 h 88"/>
                              <a:gd name="T4" fmla="+- 0 4620 4489"/>
                              <a:gd name="T5" fmla="*/ T4 w 132"/>
                              <a:gd name="T6" fmla="+- 0 3474 3387"/>
                              <a:gd name="T7" fmla="*/ 3474 h 88"/>
                              <a:gd name="T8" fmla="+- 0 4489 4489"/>
                              <a:gd name="T9" fmla="*/ T8 w 132"/>
                              <a:gd name="T10" fmla="+- 0 3431 3387"/>
                              <a:gd name="T11" fmla="*/ 3431 h 88"/>
                              <a:gd name="T12" fmla="+- 0 4620 4489"/>
                              <a:gd name="T13" fmla="*/ T12 w 132"/>
                              <a:gd name="T14" fmla="+- 0 3387 3387"/>
                              <a:gd name="T15" fmla="*/ 3387 h 88"/>
                            </a:gdLst>
                            <a:ahLst/>
                            <a:cxnLst>
                              <a:cxn ang="0">
                                <a:pos x="T1" y="T3"/>
                              </a:cxn>
                              <a:cxn ang="0">
                                <a:pos x="T5" y="T7"/>
                              </a:cxn>
                              <a:cxn ang="0">
                                <a:pos x="T9" y="T11"/>
                              </a:cxn>
                              <a:cxn ang="0">
                                <a:pos x="T13" y="T15"/>
                              </a:cxn>
                            </a:cxnLst>
                            <a:rect l="0" t="0" r="r" b="b"/>
                            <a:pathLst>
                              <a:path w="132" h="88">
                                <a:moveTo>
                                  <a:pt x="131" y="0"/>
                                </a:moveTo>
                                <a:lnTo>
                                  <a:pt x="131" y="87"/>
                                </a:lnTo>
                                <a:lnTo>
                                  <a:pt x="0" y="44"/>
                                </a:lnTo>
                                <a:lnTo>
                                  <a:pt x="131"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2" name="Line 371"/>
                        <wps:cNvCnPr>
                          <a:cxnSpLocks noChangeShapeType="1"/>
                        </wps:cNvCnPr>
                        <wps:spPr bwMode="auto">
                          <a:xfrm>
                            <a:off x="4772" y="3647"/>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273" name="Freeform 370"/>
                        <wps:cNvSpPr>
                          <a:spLocks/>
                        </wps:cNvSpPr>
                        <wps:spPr bwMode="auto">
                          <a:xfrm>
                            <a:off x="4642" y="3605"/>
                            <a:ext cx="132" cy="88"/>
                          </a:xfrm>
                          <a:custGeom>
                            <a:avLst/>
                            <a:gdLst>
                              <a:gd name="T0" fmla="+- 0 4643 4643"/>
                              <a:gd name="T1" fmla="*/ T0 w 132"/>
                              <a:gd name="T2" fmla="+- 0 3605 3605"/>
                              <a:gd name="T3" fmla="*/ 3605 h 88"/>
                              <a:gd name="T4" fmla="+- 0 4643 4643"/>
                              <a:gd name="T5" fmla="*/ T4 w 132"/>
                              <a:gd name="T6" fmla="+- 0 3693 3605"/>
                              <a:gd name="T7" fmla="*/ 3693 h 88"/>
                              <a:gd name="T8" fmla="+- 0 4774 4643"/>
                              <a:gd name="T9" fmla="*/ T8 w 132"/>
                              <a:gd name="T10" fmla="+- 0 3649 3605"/>
                              <a:gd name="T11" fmla="*/ 3649 h 88"/>
                              <a:gd name="T12" fmla="+- 0 4643 4643"/>
                              <a:gd name="T13" fmla="*/ T12 w 132"/>
                              <a:gd name="T14" fmla="+- 0 3605 3605"/>
                              <a:gd name="T15" fmla="*/ 3605 h 88"/>
                            </a:gdLst>
                            <a:ahLst/>
                            <a:cxnLst>
                              <a:cxn ang="0">
                                <a:pos x="T1" y="T3"/>
                              </a:cxn>
                              <a:cxn ang="0">
                                <a:pos x="T5" y="T7"/>
                              </a:cxn>
                              <a:cxn ang="0">
                                <a:pos x="T9" y="T11"/>
                              </a:cxn>
                              <a:cxn ang="0">
                                <a:pos x="T13" y="T15"/>
                              </a:cxn>
                            </a:cxnLst>
                            <a:rect l="0" t="0" r="r" b="b"/>
                            <a:pathLst>
                              <a:path w="132" h="88">
                                <a:moveTo>
                                  <a:pt x="0" y="0"/>
                                </a:moveTo>
                                <a:lnTo>
                                  <a:pt x="0" y="88"/>
                                </a:lnTo>
                                <a:lnTo>
                                  <a:pt x="131" y="44"/>
                                </a:lnTo>
                                <a:lnTo>
                                  <a:pt x="0"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4" name="Freeform 369"/>
                        <wps:cNvSpPr>
                          <a:spLocks/>
                        </wps:cNvSpPr>
                        <wps:spPr bwMode="auto">
                          <a:xfrm>
                            <a:off x="4642" y="3605"/>
                            <a:ext cx="132" cy="88"/>
                          </a:xfrm>
                          <a:custGeom>
                            <a:avLst/>
                            <a:gdLst>
                              <a:gd name="T0" fmla="+- 0 4774 4643"/>
                              <a:gd name="T1" fmla="*/ T0 w 132"/>
                              <a:gd name="T2" fmla="+- 0 3649 3605"/>
                              <a:gd name="T3" fmla="*/ 3649 h 88"/>
                              <a:gd name="T4" fmla="+- 0 4643 4643"/>
                              <a:gd name="T5" fmla="*/ T4 w 132"/>
                              <a:gd name="T6" fmla="+- 0 3605 3605"/>
                              <a:gd name="T7" fmla="*/ 3605 h 88"/>
                              <a:gd name="T8" fmla="+- 0 4643 4643"/>
                              <a:gd name="T9" fmla="*/ T8 w 132"/>
                              <a:gd name="T10" fmla="+- 0 3693 3605"/>
                              <a:gd name="T11" fmla="*/ 3693 h 88"/>
                              <a:gd name="T12" fmla="+- 0 4774 4643"/>
                              <a:gd name="T13" fmla="*/ T12 w 132"/>
                              <a:gd name="T14" fmla="+- 0 3649 3605"/>
                              <a:gd name="T15" fmla="*/ 3649 h 88"/>
                            </a:gdLst>
                            <a:ahLst/>
                            <a:cxnLst>
                              <a:cxn ang="0">
                                <a:pos x="T1" y="T3"/>
                              </a:cxn>
                              <a:cxn ang="0">
                                <a:pos x="T5" y="T7"/>
                              </a:cxn>
                              <a:cxn ang="0">
                                <a:pos x="T9" y="T11"/>
                              </a:cxn>
                              <a:cxn ang="0">
                                <a:pos x="T13" y="T15"/>
                              </a:cxn>
                            </a:cxnLst>
                            <a:rect l="0" t="0" r="r" b="b"/>
                            <a:pathLst>
                              <a:path w="132" h="88">
                                <a:moveTo>
                                  <a:pt x="131" y="44"/>
                                </a:moveTo>
                                <a:lnTo>
                                  <a:pt x="0" y="0"/>
                                </a:lnTo>
                                <a:lnTo>
                                  <a:pt x="0" y="88"/>
                                </a:lnTo>
                                <a:lnTo>
                                  <a:pt x="131" y="44"/>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5" name="Freeform 368"/>
                        <wps:cNvSpPr>
                          <a:spLocks/>
                        </wps:cNvSpPr>
                        <wps:spPr bwMode="auto">
                          <a:xfrm>
                            <a:off x="4642" y="3605"/>
                            <a:ext cx="132" cy="88"/>
                          </a:xfrm>
                          <a:custGeom>
                            <a:avLst/>
                            <a:gdLst>
                              <a:gd name="T0" fmla="+- 0 4643 4643"/>
                              <a:gd name="T1" fmla="*/ T0 w 132"/>
                              <a:gd name="T2" fmla="+- 0 3605 3605"/>
                              <a:gd name="T3" fmla="*/ 3605 h 88"/>
                              <a:gd name="T4" fmla="+- 0 4774 4643"/>
                              <a:gd name="T5" fmla="*/ T4 w 132"/>
                              <a:gd name="T6" fmla="+- 0 3649 3605"/>
                              <a:gd name="T7" fmla="*/ 3649 h 88"/>
                              <a:gd name="T8" fmla="+- 0 4643 4643"/>
                              <a:gd name="T9" fmla="*/ T8 w 132"/>
                              <a:gd name="T10" fmla="+- 0 3693 3605"/>
                              <a:gd name="T11" fmla="*/ 3693 h 88"/>
                              <a:gd name="T12" fmla="+- 0 4643 4643"/>
                              <a:gd name="T13" fmla="*/ T12 w 132"/>
                              <a:gd name="T14" fmla="+- 0 3605 3605"/>
                              <a:gd name="T15" fmla="*/ 3605 h 88"/>
                            </a:gdLst>
                            <a:ahLst/>
                            <a:cxnLst>
                              <a:cxn ang="0">
                                <a:pos x="T1" y="T3"/>
                              </a:cxn>
                              <a:cxn ang="0">
                                <a:pos x="T5" y="T7"/>
                              </a:cxn>
                              <a:cxn ang="0">
                                <a:pos x="T9" y="T11"/>
                              </a:cxn>
                              <a:cxn ang="0">
                                <a:pos x="T13" y="T15"/>
                              </a:cxn>
                            </a:cxnLst>
                            <a:rect l="0" t="0" r="r" b="b"/>
                            <a:pathLst>
                              <a:path w="132" h="88">
                                <a:moveTo>
                                  <a:pt x="0" y="0"/>
                                </a:moveTo>
                                <a:lnTo>
                                  <a:pt x="131" y="44"/>
                                </a:lnTo>
                                <a:lnTo>
                                  <a:pt x="0" y="88"/>
                                </a:lnTo>
                                <a:lnTo>
                                  <a:pt x="0"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6" name="Freeform 367"/>
                        <wps:cNvSpPr>
                          <a:spLocks/>
                        </wps:cNvSpPr>
                        <wps:spPr bwMode="auto">
                          <a:xfrm>
                            <a:off x="4488" y="3605"/>
                            <a:ext cx="132" cy="88"/>
                          </a:xfrm>
                          <a:custGeom>
                            <a:avLst/>
                            <a:gdLst>
                              <a:gd name="T0" fmla="+- 0 4620 4489"/>
                              <a:gd name="T1" fmla="*/ T0 w 132"/>
                              <a:gd name="T2" fmla="+- 0 3605 3605"/>
                              <a:gd name="T3" fmla="*/ 3605 h 88"/>
                              <a:gd name="T4" fmla="+- 0 4489 4489"/>
                              <a:gd name="T5" fmla="*/ T4 w 132"/>
                              <a:gd name="T6" fmla="+- 0 3649 3605"/>
                              <a:gd name="T7" fmla="*/ 3649 h 88"/>
                              <a:gd name="T8" fmla="+- 0 4620 4489"/>
                              <a:gd name="T9" fmla="*/ T8 w 132"/>
                              <a:gd name="T10" fmla="+- 0 3693 3605"/>
                              <a:gd name="T11" fmla="*/ 3693 h 88"/>
                              <a:gd name="T12" fmla="+- 0 4620 4489"/>
                              <a:gd name="T13" fmla="*/ T12 w 132"/>
                              <a:gd name="T14" fmla="+- 0 3605 3605"/>
                              <a:gd name="T15" fmla="*/ 3605 h 88"/>
                            </a:gdLst>
                            <a:ahLst/>
                            <a:cxnLst>
                              <a:cxn ang="0">
                                <a:pos x="T1" y="T3"/>
                              </a:cxn>
                              <a:cxn ang="0">
                                <a:pos x="T5" y="T7"/>
                              </a:cxn>
                              <a:cxn ang="0">
                                <a:pos x="T9" y="T11"/>
                              </a:cxn>
                              <a:cxn ang="0">
                                <a:pos x="T13" y="T15"/>
                              </a:cxn>
                            </a:cxnLst>
                            <a:rect l="0" t="0" r="r" b="b"/>
                            <a:pathLst>
                              <a:path w="132" h="88">
                                <a:moveTo>
                                  <a:pt x="131" y="0"/>
                                </a:moveTo>
                                <a:lnTo>
                                  <a:pt x="0" y="44"/>
                                </a:lnTo>
                                <a:lnTo>
                                  <a:pt x="131" y="88"/>
                                </a:lnTo>
                                <a:lnTo>
                                  <a:pt x="131"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7" name="Freeform 366"/>
                        <wps:cNvSpPr>
                          <a:spLocks/>
                        </wps:cNvSpPr>
                        <wps:spPr bwMode="auto">
                          <a:xfrm>
                            <a:off x="4488" y="3605"/>
                            <a:ext cx="132" cy="88"/>
                          </a:xfrm>
                          <a:custGeom>
                            <a:avLst/>
                            <a:gdLst>
                              <a:gd name="T0" fmla="+- 0 4620 4489"/>
                              <a:gd name="T1" fmla="*/ T0 w 132"/>
                              <a:gd name="T2" fmla="+- 0 3605 3605"/>
                              <a:gd name="T3" fmla="*/ 3605 h 88"/>
                              <a:gd name="T4" fmla="+- 0 4489 4489"/>
                              <a:gd name="T5" fmla="*/ T4 w 132"/>
                              <a:gd name="T6" fmla="+- 0 3649 3605"/>
                              <a:gd name="T7" fmla="*/ 3649 h 88"/>
                              <a:gd name="T8" fmla="+- 0 4620 4489"/>
                              <a:gd name="T9" fmla="*/ T8 w 132"/>
                              <a:gd name="T10" fmla="+- 0 3693 3605"/>
                              <a:gd name="T11" fmla="*/ 3693 h 88"/>
                              <a:gd name="T12" fmla="+- 0 4620 4489"/>
                              <a:gd name="T13" fmla="*/ T12 w 132"/>
                              <a:gd name="T14" fmla="+- 0 3605 3605"/>
                              <a:gd name="T15" fmla="*/ 3605 h 88"/>
                            </a:gdLst>
                            <a:ahLst/>
                            <a:cxnLst>
                              <a:cxn ang="0">
                                <a:pos x="T1" y="T3"/>
                              </a:cxn>
                              <a:cxn ang="0">
                                <a:pos x="T5" y="T7"/>
                              </a:cxn>
                              <a:cxn ang="0">
                                <a:pos x="T9" y="T11"/>
                              </a:cxn>
                              <a:cxn ang="0">
                                <a:pos x="T13" y="T15"/>
                              </a:cxn>
                            </a:cxnLst>
                            <a:rect l="0" t="0" r="r" b="b"/>
                            <a:pathLst>
                              <a:path w="132" h="88">
                                <a:moveTo>
                                  <a:pt x="131" y="0"/>
                                </a:moveTo>
                                <a:lnTo>
                                  <a:pt x="0" y="44"/>
                                </a:lnTo>
                                <a:lnTo>
                                  <a:pt x="131" y="88"/>
                                </a:lnTo>
                                <a:lnTo>
                                  <a:pt x="131"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 name="Freeform 365"/>
                        <wps:cNvSpPr>
                          <a:spLocks/>
                        </wps:cNvSpPr>
                        <wps:spPr bwMode="auto">
                          <a:xfrm>
                            <a:off x="4488" y="3605"/>
                            <a:ext cx="132" cy="88"/>
                          </a:xfrm>
                          <a:custGeom>
                            <a:avLst/>
                            <a:gdLst>
                              <a:gd name="T0" fmla="+- 0 4620 4489"/>
                              <a:gd name="T1" fmla="*/ T0 w 132"/>
                              <a:gd name="T2" fmla="+- 0 3605 3605"/>
                              <a:gd name="T3" fmla="*/ 3605 h 88"/>
                              <a:gd name="T4" fmla="+- 0 4620 4489"/>
                              <a:gd name="T5" fmla="*/ T4 w 132"/>
                              <a:gd name="T6" fmla="+- 0 3693 3605"/>
                              <a:gd name="T7" fmla="*/ 3693 h 88"/>
                              <a:gd name="T8" fmla="+- 0 4489 4489"/>
                              <a:gd name="T9" fmla="*/ T8 w 132"/>
                              <a:gd name="T10" fmla="+- 0 3649 3605"/>
                              <a:gd name="T11" fmla="*/ 3649 h 88"/>
                              <a:gd name="T12" fmla="+- 0 4620 4489"/>
                              <a:gd name="T13" fmla="*/ T12 w 132"/>
                              <a:gd name="T14" fmla="+- 0 3605 3605"/>
                              <a:gd name="T15" fmla="*/ 3605 h 88"/>
                            </a:gdLst>
                            <a:ahLst/>
                            <a:cxnLst>
                              <a:cxn ang="0">
                                <a:pos x="T1" y="T3"/>
                              </a:cxn>
                              <a:cxn ang="0">
                                <a:pos x="T5" y="T7"/>
                              </a:cxn>
                              <a:cxn ang="0">
                                <a:pos x="T9" y="T11"/>
                              </a:cxn>
                              <a:cxn ang="0">
                                <a:pos x="T13" y="T15"/>
                              </a:cxn>
                            </a:cxnLst>
                            <a:rect l="0" t="0" r="r" b="b"/>
                            <a:pathLst>
                              <a:path w="132" h="88">
                                <a:moveTo>
                                  <a:pt x="131" y="0"/>
                                </a:moveTo>
                                <a:lnTo>
                                  <a:pt x="131" y="88"/>
                                </a:lnTo>
                                <a:lnTo>
                                  <a:pt x="0" y="44"/>
                                </a:lnTo>
                                <a:lnTo>
                                  <a:pt x="131"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279" name="Picture 36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4923" y="3317"/>
                            <a:ext cx="710" cy="438"/>
                          </a:xfrm>
                          <a:prstGeom prst="rect">
                            <a:avLst/>
                          </a:prstGeom>
                          <a:noFill/>
                          <a:extLst>
                            <a:ext uri="{909E8E84-426E-40DD-AFC4-6F175D3DCCD1}">
                              <a14:hiddenFill xmlns:a14="http://schemas.microsoft.com/office/drawing/2010/main">
                                <a:solidFill>
                                  <a:srgbClr val="FFFFFF"/>
                                </a:solidFill>
                              </a14:hiddenFill>
                            </a:ext>
                          </a:extLst>
                        </pic:spPr>
                      </pic:pic>
                      <wps:wsp>
                        <wps:cNvPr id="280" name="Line 363"/>
                        <wps:cNvCnPr>
                          <a:cxnSpLocks noChangeShapeType="1"/>
                        </wps:cNvCnPr>
                        <wps:spPr bwMode="auto">
                          <a:xfrm>
                            <a:off x="4772" y="3866"/>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281" name="Freeform 362"/>
                        <wps:cNvSpPr>
                          <a:spLocks/>
                        </wps:cNvSpPr>
                        <wps:spPr bwMode="auto">
                          <a:xfrm>
                            <a:off x="4642" y="3823"/>
                            <a:ext cx="132" cy="88"/>
                          </a:xfrm>
                          <a:custGeom>
                            <a:avLst/>
                            <a:gdLst>
                              <a:gd name="T0" fmla="+- 0 4643 4643"/>
                              <a:gd name="T1" fmla="*/ T0 w 132"/>
                              <a:gd name="T2" fmla="+- 0 3824 3824"/>
                              <a:gd name="T3" fmla="*/ 3824 h 88"/>
                              <a:gd name="T4" fmla="+- 0 4643 4643"/>
                              <a:gd name="T5" fmla="*/ T4 w 132"/>
                              <a:gd name="T6" fmla="+- 0 3911 3824"/>
                              <a:gd name="T7" fmla="*/ 3911 h 88"/>
                              <a:gd name="T8" fmla="+- 0 4774 4643"/>
                              <a:gd name="T9" fmla="*/ T8 w 132"/>
                              <a:gd name="T10" fmla="+- 0 3868 3824"/>
                              <a:gd name="T11" fmla="*/ 3868 h 88"/>
                              <a:gd name="T12" fmla="+- 0 4643 4643"/>
                              <a:gd name="T13" fmla="*/ T12 w 132"/>
                              <a:gd name="T14" fmla="+- 0 3824 3824"/>
                              <a:gd name="T15" fmla="*/ 3824 h 88"/>
                            </a:gdLst>
                            <a:ahLst/>
                            <a:cxnLst>
                              <a:cxn ang="0">
                                <a:pos x="T1" y="T3"/>
                              </a:cxn>
                              <a:cxn ang="0">
                                <a:pos x="T5" y="T7"/>
                              </a:cxn>
                              <a:cxn ang="0">
                                <a:pos x="T9" y="T11"/>
                              </a:cxn>
                              <a:cxn ang="0">
                                <a:pos x="T13" y="T15"/>
                              </a:cxn>
                            </a:cxnLst>
                            <a:rect l="0" t="0" r="r" b="b"/>
                            <a:pathLst>
                              <a:path w="132" h="88">
                                <a:moveTo>
                                  <a:pt x="0" y="0"/>
                                </a:moveTo>
                                <a:lnTo>
                                  <a:pt x="0" y="87"/>
                                </a:lnTo>
                                <a:lnTo>
                                  <a:pt x="131" y="44"/>
                                </a:lnTo>
                                <a:lnTo>
                                  <a:pt x="0"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2" name="Freeform 361"/>
                        <wps:cNvSpPr>
                          <a:spLocks/>
                        </wps:cNvSpPr>
                        <wps:spPr bwMode="auto">
                          <a:xfrm>
                            <a:off x="4642" y="3823"/>
                            <a:ext cx="132" cy="88"/>
                          </a:xfrm>
                          <a:custGeom>
                            <a:avLst/>
                            <a:gdLst>
                              <a:gd name="T0" fmla="+- 0 4774 4643"/>
                              <a:gd name="T1" fmla="*/ T0 w 132"/>
                              <a:gd name="T2" fmla="+- 0 3868 3824"/>
                              <a:gd name="T3" fmla="*/ 3868 h 88"/>
                              <a:gd name="T4" fmla="+- 0 4643 4643"/>
                              <a:gd name="T5" fmla="*/ T4 w 132"/>
                              <a:gd name="T6" fmla="+- 0 3824 3824"/>
                              <a:gd name="T7" fmla="*/ 3824 h 88"/>
                              <a:gd name="T8" fmla="+- 0 4643 4643"/>
                              <a:gd name="T9" fmla="*/ T8 w 132"/>
                              <a:gd name="T10" fmla="+- 0 3911 3824"/>
                              <a:gd name="T11" fmla="*/ 3911 h 88"/>
                              <a:gd name="T12" fmla="+- 0 4774 4643"/>
                              <a:gd name="T13" fmla="*/ T12 w 132"/>
                              <a:gd name="T14" fmla="+- 0 3868 3824"/>
                              <a:gd name="T15" fmla="*/ 3868 h 88"/>
                            </a:gdLst>
                            <a:ahLst/>
                            <a:cxnLst>
                              <a:cxn ang="0">
                                <a:pos x="T1" y="T3"/>
                              </a:cxn>
                              <a:cxn ang="0">
                                <a:pos x="T5" y="T7"/>
                              </a:cxn>
                              <a:cxn ang="0">
                                <a:pos x="T9" y="T11"/>
                              </a:cxn>
                              <a:cxn ang="0">
                                <a:pos x="T13" y="T15"/>
                              </a:cxn>
                            </a:cxnLst>
                            <a:rect l="0" t="0" r="r" b="b"/>
                            <a:pathLst>
                              <a:path w="132" h="88">
                                <a:moveTo>
                                  <a:pt x="131" y="44"/>
                                </a:moveTo>
                                <a:lnTo>
                                  <a:pt x="0" y="0"/>
                                </a:lnTo>
                                <a:lnTo>
                                  <a:pt x="0" y="87"/>
                                </a:lnTo>
                                <a:lnTo>
                                  <a:pt x="131" y="44"/>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3" name="Freeform 360"/>
                        <wps:cNvSpPr>
                          <a:spLocks/>
                        </wps:cNvSpPr>
                        <wps:spPr bwMode="auto">
                          <a:xfrm>
                            <a:off x="4642" y="3823"/>
                            <a:ext cx="132" cy="88"/>
                          </a:xfrm>
                          <a:custGeom>
                            <a:avLst/>
                            <a:gdLst>
                              <a:gd name="T0" fmla="+- 0 4643 4643"/>
                              <a:gd name="T1" fmla="*/ T0 w 132"/>
                              <a:gd name="T2" fmla="+- 0 3824 3824"/>
                              <a:gd name="T3" fmla="*/ 3824 h 88"/>
                              <a:gd name="T4" fmla="+- 0 4774 4643"/>
                              <a:gd name="T5" fmla="*/ T4 w 132"/>
                              <a:gd name="T6" fmla="+- 0 3868 3824"/>
                              <a:gd name="T7" fmla="*/ 3868 h 88"/>
                              <a:gd name="T8" fmla="+- 0 4643 4643"/>
                              <a:gd name="T9" fmla="*/ T8 w 132"/>
                              <a:gd name="T10" fmla="+- 0 3911 3824"/>
                              <a:gd name="T11" fmla="*/ 3911 h 88"/>
                              <a:gd name="T12" fmla="+- 0 4643 4643"/>
                              <a:gd name="T13" fmla="*/ T12 w 132"/>
                              <a:gd name="T14" fmla="+- 0 3824 3824"/>
                              <a:gd name="T15" fmla="*/ 3824 h 88"/>
                            </a:gdLst>
                            <a:ahLst/>
                            <a:cxnLst>
                              <a:cxn ang="0">
                                <a:pos x="T1" y="T3"/>
                              </a:cxn>
                              <a:cxn ang="0">
                                <a:pos x="T5" y="T7"/>
                              </a:cxn>
                              <a:cxn ang="0">
                                <a:pos x="T9" y="T11"/>
                              </a:cxn>
                              <a:cxn ang="0">
                                <a:pos x="T13" y="T15"/>
                              </a:cxn>
                            </a:cxnLst>
                            <a:rect l="0" t="0" r="r" b="b"/>
                            <a:pathLst>
                              <a:path w="132" h="88">
                                <a:moveTo>
                                  <a:pt x="0" y="0"/>
                                </a:moveTo>
                                <a:lnTo>
                                  <a:pt x="131" y="44"/>
                                </a:lnTo>
                                <a:lnTo>
                                  <a:pt x="0" y="87"/>
                                </a:lnTo>
                                <a:lnTo>
                                  <a:pt x="0"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4" name="Freeform 359"/>
                        <wps:cNvSpPr>
                          <a:spLocks/>
                        </wps:cNvSpPr>
                        <wps:spPr bwMode="auto">
                          <a:xfrm>
                            <a:off x="4488" y="3823"/>
                            <a:ext cx="132" cy="88"/>
                          </a:xfrm>
                          <a:custGeom>
                            <a:avLst/>
                            <a:gdLst>
                              <a:gd name="T0" fmla="+- 0 4620 4489"/>
                              <a:gd name="T1" fmla="*/ T0 w 132"/>
                              <a:gd name="T2" fmla="+- 0 3824 3824"/>
                              <a:gd name="T3" fmla="*/ 3824 h 88"/>
                              <a:gd name="T4" fmla="+- 0 4489 4489"/>
                              <a:gd name="T5" fmla="*/ T4 w 132"/>
                              <a:gd name="T6" fmla="+- 0 3868 3824"/>
                              <a:gd name="T7" fmla="*/ 3868 h 88"/>
                              <a:gd name="T8" fmla="+- 0 4620 4489"/>
                              <a:gd name="T9" fmla="*/ T8 w 132"/>
                              <a:gd name="T10" fmla="+- 0 3911 3824"/>
                              <a:gd name="T11" fmla="*/ 3911 h 88"/>
                              <a:gd name="T12" fmla="+- 0 4620 4489"/>
                              <a:gd name="T13" fmla="*/ T12 w 132"/>
                              <a:gd name="T14" fmla="+- 0 3824 3824"/>
                              <a:gd name="T15" fmla="*/ 3824 h 88"/>
                            </a:gdLst>
                            <a:ahLst/>
                            <a:cxnLst>
                              <a:cxn ang="0">
                                <a:pos x="T1" y="T3"/>
                              </a:cxn>
                              <a:cxn ang="0">
                                <a:pos x="T5" y="T7"/>
                              </a:cxn>
                              <a:cxn ang="0">
                                <a:pos x="T9" y="T11"/>
                              </a:cxn>
                              <a:cxn ang="0">
                                <a:pos x="T13" y="T15"/>
                              </a:cxn>
                            </a:cxnLst>
                            <a:rect l="0" t="0" r="r" b="b"/>
                            <a:pathLst>
                              <a:path w="132" h="88">
                                <a:moveTo>
                                  <a:pt x="131" y="0"/>
                                </a:moveTo>
                                <a:lnTo>
                                  <a:pt x="0" y="44"/>
                                </a:lnTo>
                                <a:lnTo>
                                  <a:pt x="131" y="87"/>
                                </a:lnTo>
                                <a:lnTo>
                                  <a:pt x="131"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5" name="Freeform 358"/>
                        <wps:cNvSpPr>
                          <a:spLocks/>
                        </wps:cNvSpPr>
                        <wps:spPr bwMode="auto">
                          <a:xfrm>
                            <a:off x="4488" y="3823"/>
                            <a:ext cx="132" cy="88"/>
                          </a:xfrm>
                          <a:custGeom>
                            <a:avLst/>
                            <a:gdLst>
                              <a:gd name="T0" fmla="+- 0 4620 4489"/>
                              <a:gd name="T1" fmla="*/ T0 w 132"/>
                              <a:gd name="T2" fmla="+- 0 3824 3824"/>
                              <a:gd name="T3" fmla="*/ 3824 h 88"/>
                              <a:gd name="T4" fmla="+- 0 4489 4489"/>
                              <a:gd name="T5" fmla="*/ T4 w 132"/>
                              <a:gd name="T6" fmla="+- 0 3868 3824"/>
                              <a:gd name="T7" fmla="*/ 3868 h 88"/>
                              <a:gd name="T8" fmla="+- 0 4620 4489"/>
                              <a:gd name="T9" fmla="*/ T8 w 132"/>
                              <a:gd name="T10" fmla="+- 0 3911 3824"/>
                              <a:gd name="T11" fmla="*/ 3911 h 88"/>
                              <a:gd name="T12" fmla="+- 0 4620 4489"/>
                              <a:gd name="T13" fmla="*/ T12 w 132"/>
                              <a:gd name="T14" fmla="+- 0 3824 3824"/>
                              <a:gd name="T15" fmla="*/ 3824 h 88"/>
                            </a:gdLst>
                            <a:ahLst/>
                            <a:cxnLst>
                              <a:cxn ang="0">
                                <a:pos x="T1" y="T3"/>
                              </a:cxn>
                              <a:cxn ang="0">
                                <a:pos x="T5" y="T7"/>
                              </a:cxn>
                              <a:cxn ang="0">
                                <a:pos x="T9" y="T11"/>
                              </a:cxn>
                              <a:cxn ang="0">
                                <a:pos x="T13" y="T15"/>
                              </a:cxn>
                            </a:cxnLst>
                            <a:rect l="0" t="0" r="r" b="b"/>
                            <a:pathLst>
                              <a:path w="132" h="88">
                                <a:moveTo>
                                  <a:pt x="131" y="0"/>
                                </a:moveTo>
                                <a:lnTo>
                                  <a:pt x="0" y="44"/>
                                </a:lnTo>
                                <a:lnTo>
                                  <a:pt x="131" y="87"/>
                                </a:lnTo>
                                <a:lnTo>
                                  <a:pt x="131"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6" name="Freeform 357"/>
                        <wps:cNvSpPr>
                          <a:spLocks/>
                        </wps:cNvSpPr>
                        <wps:spPr bwMode="auto">
                          <a:xfrm>
                            <a:off x="4488" y="3823"/>
                            <a:ext cx="132" cy="88"/>
                          </a:xfrm>
                          <a:custGeom>
                            <a:avLst/>
                            <a:gdLst>
                              <a:gd name="T0" fmla="+- 0 4620 4489"/>
                              <a:gd name="T1" fmla="*/ T0 w 132"/>
                              <a:gd name="T2" fmla="+- 0 3824 3824"/>
                              <a:gd name="T3" fmla="*/ 3824 h 88"/>
                              <a:gd name="T4" fmla="+- 0 4620 4489"/>
                              <a:gd name="T5" fmla="*/ T4 w 132"/>
                              <a:gd name="T6" fmla="+- 0 3911 3824"/>
                              <a:gd name="T7" fmla="*/ 3911 h 88"/>
                              <a:gd name="T8" fmla="+- 0 4489 4489"/>
                              <a:gd name="T9" fmla="*/ T8 w 132"/>
                              <a:gd name="T10" fmla="+- 0 3868 3824"/>
                              <a:gd name="T11" fmla="*/ 3868 h 88"/>
                              <a:gd name="T12" fmla="+- 0 4620 4489"/>
                              <a:gd name="T13" fmla="*/ T12 w 132"/>
                              <a:gd name="T14" fmla="+- 0 3824 3824"/>
                              <a:gd name="T15" fmla="*/ 3824 h 88"/>
                            </a:gdLst>
                            <a:ahLst/>
                            <a:cxnLst>
                              <a:cxn ang="0">
                                <a:pos x="T1" y="T3"/>
                              </a:cxn>
                              <a:cxn ang="0">
                                <a:pos x="T5" y="T7"/>
                              </a:cxn>
                              <a:cxn ang="0">
                                <a:pos x="T9" y="T11"/>
                              </a:cxn>
                              <a:cxn ang="0">
                                <a:pos x="T13" y="T15"/>
                              </a:cxn>
                            </a:cxnLst>
                            <a:rect l="0" t="0" r="r" b="b"/>
                            <a:pathLst>
                              <a:path w="132" h="88">
                                <a:moveTo>
                                  <a:pt x="131" y="0"/>
                                </a:moveTo>
                                <a:lnTo>
                                  <a:pt x="131" y="87"/>
                                </a:lnTo>
                                <a:lnTo>
                                  <a:pt x="0" y="44"/>
                                </a:lnTo>
                                <a:lnTo>
                                  <a:pt x="131"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7" name="Line 356"/>
                        <wps:cNvCnPr>
                          <a:cxnSpLocks noChangeShapeType="1"/>
                        </wps:cNvCnPr>
                        <wps:spPr bwMode="auto">
                          <a:xfrm>
                            <a:off x="5169" y="3757"/>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288" name="Line 355"/>
                        <wps:cNvCnPr>
                          <a:cxnSpLocks noChangeShapeType="1"/>
                        </wps:cNvCnPr>
                        <wps:spPr bwMode="auto">
                          <a:xfrm>
                            <a:off x="5296" y="3757"/>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89" name="Picture 35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4923" y="3754"/>
                            <a:ext cx="809" cy="219"/>
                          </a:xfrm>
                          <a:prstGeom prst="rect">
                            <a:avLst/>
                          </a:prstGeom>
                          <a:noFill/>
                          <a:extLst>
                            <a:ext uri="{909E8E84-426E-40DD-AFC4-6F175D3DCCD1}">
                              <a14:hiddenFill xmlns:a14="http://schemas.microsoft.com/office/drawing/2010/main">
                                <a:solidFill>
                                  <a:srgbClr val="FFFFFF"/>
                                </a:solidFill>
                              </a14:hiddenFill>
                            </a:ext>
                          </a:extLst>
                        </pic:spPr>
                      </pic:pic>
                      <wps:wsp>
                        <wps:cNvPr id="290" name="Line 353"/>
                        <wps:cNvCnPr>
                          <a:cxnSpLocks noChangeShapeType="1"/>
                        </wps:cNvCnPr>
                        <wps:spPr bwMode="auto">
                          <a:xfrm>
                            <a:off x="4772" y="4084"/>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291" name="Freeform 352"/>
                        <wps:cNvSpPr>
                          <a:spLocks/>
                        </wps:cNvSpPr>
                        <wps:spPr bwMode="auto">
                          <a:xfrm>
                            <a:off x="4642" y="4042"/>
                            <a:ext cx="132" cy="89"/>
                          </a:xfrm>
                          <a:custGeom>
                            <a:avLst/>
                            <a:gdLst>
                              <a:gd name="T0" fmla="+- 0 4643 4643"/>
                              <a:gd name="T1" fmla="*/ T0 w 132"/>
                              <a:gd name="T2" fmla="+- 0 4042 4042"/>
                              <a:gd name="T3" fmla="*/ 4042 h 89"/>
                              <a:gd name="T4" fmla="+- 0 4643 4643"/>
                              <a:gd name="T5" fmla="*/ T4 w 132"/>
                              <a:gd name="T6" fmla="+- 0 4131 4042"/>
                              <a:gd name="T7" fmla="*/ 4131 h 89"/>
                              <a:gd name="T8" fmla="+- 0 4774 4643"/>
                              <a:gd name="T9" fmla="*/ T8 w 132"/>
                              <a:gd name="T10" fmla="+- 0 4086 4042"/>
                              <a:gd name="T11" fmla="*/ 4086 h 89"/>
                              <a:gd name="T12" fmla="+- 0 4643 4643"/>
                              <a:gd name="T13" fmla="*/ T12 w 132"/>
                              <a:gd name="T14" fmla="+- 0 4042 4042"/>
                              <a:gd name="T15" fmla="*/ 4042 h 89"/>
                            </a:gdLst>
                            <a:ahLst/>
                            <a:cxnLst>
                              <a:cxn ang="0">
                                <a:pos x="T1" y="T3"/>
                              </a:cxn>
                              <a:cxn ang="0">
                                <a:pos x="T5" y="T7"/>
                              </a:cxn>
                              <a:cxn ang="0">
                                <a:pos x="T9" y="T11"/>
                              </a:cxn>
                              <a:cxn ang="0">
                                <a:pos x="T13" y="T15"/>
                              </a:cxn>
                            </a:cxnLst>
                            <a:rect l="0" t="0" r="r" b="b"/>
                            <a:pathLst>
                              <a:path w="132" h="89">
                                <a:moveTo>
                                  <a:pt x="0" y="0"/>
                                </a:moveTo>
                                <a:lnTo>
                                  <a:pt x="0" y="89"/>
                                </a:lnTo>
                                <a:lnTo>
                                  <a:pt x="131" y="44"/>
                                </a:lnTo>
                                <a:lnTo>
                                  <a:pt x="0"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2" name="Freeform 351"/>
                        <wps:cNvSpPr>
                          <a:spLocks/>
                        </wps:cNvSpPr>
                        <wps:spPr bwMode="auto">
                          <a:xfrm>
                            <a:off x="4642" y="4042"/>
                            <a:ext cx="132" cy="89"/>
                          </a:xfrm>
                          <a:custGeom>
                            <a:avLst/>
                            <a:gdLst>
                              <a:gd name="T0" fmla="+- 0 4774 4643"/>
                              <a:gd name="T1" fmla="*/ T0 w 132"/>
                              <a:gd name="T2" fmla="+- 0 4086 4042"/>
                              <a:gd name="T3" fmla="*/ 4086 h 89"/>
                              <a:gd name="T4" fmla="+- 0 4643 4643"/>
                              <a:gd name="T5" fmla="*/ T4 w 132"/>
                              <a:gd name="T6" fmla="+- 0 4042 4042"/>
                              <a:gd name="T7" fmla="*/ 4042 h 89"/>
                              <a:gd name="T8" fmla="+- 0 4643 4643"/>
                              <a:gd name="T9" fmla="*/ T8 w 132"/>
                              <a:gd name="T10" fmla="+- 0 4131 4042"/>
                              <a:gd name="T11" fmla="*/ 4131 h 89"/>
                              <a:gd name="T12" fmla="+- 0 4774 4643"/>
                              <a:gd name="T13" fmla="*/ T12 w 132"/>
                              <a:gd name="T14" fmla="+- 0 4086 4042"/>
                              <a:gd name="T15" fmla="*/ 4086 h 89"/>
                            </a:gdLst>
                            <a:ahLst/>
                            <a:cxnLst>
                              <a:cxn ang="0">
                                <a:pos x="T1" y="T3"/>
                              </a:cxn>
                              <a:cxn ang="0">
                                <a:pos x="T5" y="T7"/>
                              </a:cxn>
                              <a:cxn ang="0">
                                <a:pos x="T9" y="T11"/>
                              </a:cxn>
                              <a:cxn ang="0">
                                <a:pos x="T13" y="T15"/>
                              </a:cxn>
                            </a:cxnLst>
                            <a:rect l="0" t="0" r="r" b="b"/>
                            <a:pathLst>
                              <a:path w="132" h="89">
                                <a:moveTo>
                                  <a:pt x="131" y="44"/>
                                </a:moveTo>
                                <a:lnTo>
                                  <a:pt x="0" y="0"/>
                                </a:lnTo>
                                <a:lnTo>
                                  <a:pt x="0" y="89"/>
                                </a:lnTo>
                                <a:lnTo>
                                  <a:pt x="131" y="44"/>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3" name="Freeform 350"/>
                        <wps:cNvSpPr>
                          <a:spLocks/>
                        </wps:cNvSpPr>
                        <wps:spPr bwMode="auto">
                          <a:xfrm>
                            <a:off x="4642" y="4042"/>
                            <a:ext cx="132" cy="89"/>
                          </a:xfrm>
                          <a:custGeom>
                            <a:avLst/>
                            <a:gdLst>
                              <a:gd name="T0" fmla="+- 0 4643 4643"/>
                              <a:gd name="T1" fmla="*/ T0 w 132"/>
                              <a:gd name="T2" fmla="+- 0 4042 4042"/>
                              <a:gd name="T3" fmla="*/ 4042 h 89"/>
                              <a:gd name="T4" fmla="+- 0 4774 4643"/>
                              <a:gd name="T5" fmla="*/ T4 w 132"/>
                              <a:gd name="T6" fmla="+- 0 4086 4042"/>
                              <a:gd name="T7" fmla="*/ 4086 h 89"/>
                              <a:gd name="T8" fmla="+- 0 4643 4643"/>
                              <a:gd name="T9" fmla="*/ T8 w 132"/>
                              <a:gd name="T10" fmla="+- 0 4131 4042"/>
                              <a:gd name="T11" fmla="*/ 4131 h 89"/>
                              <a:gd name="T12" fmla="+- 0 4643 4643"/>
                              <a:gd name="T13" fmla="*/ T12 w 132"/>
                              <a:gd name="T14" fmla="+- 0 4042 4042"/>
                              <a:gd name="T15" fmla="*/ 4042 h 89"/>
                            </a:gdLst>
                            <a:ahLst/>
                            <a:cxnLst>
                              <a:cxn ang="0">
                                <a:pos x="T1" y="T3"/>
                              </a:cxn>
                              <a:cxn ang="0">
                                <a:pos x="T5" y="T7"/>
                              </a:cxn>
                              <a:cxn ang="0">
                                <a:pos x="T9" y="T11"/>
                              </a:cxn>
                              <a:cxn ang="0">
                                <a:pos x="T13" y="T15"/>
                              </a:cxn>
                            </a:cxnLst>
                            <a:rect l="0" t="0" r="r" b="b"/>
                            <a:pathLst>
                              <a:path w="132" h="89">
                                <a:moveTo>
                                  <a:pt x="0" y="0"/>
                                </a:moveTo>
                                <a:lnTo>
                                  <a:pt x="131" y="44"/>
                                </a:lnTo>
                                <a:lnTo>
                                  <a:pt x="0" y="89"/>
                                </a:lnTo>
                                <a:lnTo>
                                  <a:pt x="0"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4" name="Freeform 349"/>
                        <wps:cNvSpPr>
                          <a:spLocks/>
                        </wps:cNvSpPr>
                        <wps:spPr bwMode="auto">
                          <a:xfrm>
                            <a:off x="4488" y="4042"/>
                            <a:ext cx="132" cy="89"/>
                          </a:xfrm>
                          <a:custGeom>
                            <a:avLst/>
                            <a:gdLst>
                              <a:gd name="T0" fmla="+- 0 4620 4489"/>
                              <a:gd name="T1" fmla="*/ T0 w 132"/>
                              <a:gd name="T2" fmla="+- 0 4042 4042"/>
                              <a:gd name="T3" fmla="*/ 4042 h 89"/>
                              <a:gd name="T4" fmla="+- 0 4489 4489"/>
                              <a:gd name="T5" fmla="*/ T4 w 132"/>
                              <a:gd name="T6" fmla="+- 0 4086 4042"/>
                              <a:gd name="T7" fmla="*/ 4086 h 89"/>
                              <a:gd name="T8" fmla="+- 0 4620 4489"/>
                              <a:gd name="T9" fmla="*/ T8 w 132"/>
                              <a:gd name="T10" fmla="+- 0 4131 4042"/>
                              <a:gd name="T11" fmla="*/ 4131 h 89"/>
                              <a:gd name="T12" fmla="+- 0 4620 4489"/>
                              <a:gd name="T13" fmla="*/ T12 w 132"/>
                              <a:gd name="T14" fmla="+- 0 4042 4042"/>
                              <a:gd name="T15" fmla="*/ 4042 h 89"/>
                            </a:gdLst>
                            <a:ahLst/>
                            <a:cxnLst>
                              <a:cxn ang="0">
                                <a:pos x="T1" y="T3"/>
                              </a:cxn>
                              <a:cxn ang="0">
                                <a:pos x="T5" y="T7"/>
                              </a:cxn>
                              <a:cxn ang="0">
                                <a:pos x="T9" y="T11"/>
                              </a:cxn>
                              <a:cxn ang="0">
                                <a:pos x="T13" y="T15"/>
                              </a:cxn>
                            </a:cxnLst>
                            <a:rect l="0" t="0" r="r" b="b"/>
                            <a:pathLst>
                              <a:path w="132" h="89">
                                <a:moveTo>
                                  <a:pt x="131" y="0"/>
                                </a:moveTo>
                                <a:lnTo>
                                  <a:pt x="0" y="44"/>
                                </a:lnTo>
                                <a:lnTo>
                                  <a:pt x="131" y="89"/>
                                </a:lnTo>
                                <a:lnTo>
                                  <a:pt x="131"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5" name="Freeform 348"/>
                        <wps:cNvSpPr>
                          <a:spLocks/>
                        </wps:cNvSpPr>
                        <wps:spPr bwMode="auto">
                          <a:xfrm>
                            <a:off x="4488" y="4042"/>
                            <a:ext cx="132" cy="89"/>
                          </a:xfrm>
                          <a:custGeom>
                            <a:avLst/>
                            <a:gdLst>
                              <a:gd name="T0" fmla="+- 0 4620 4489"/>
                              <a:gd name="T1" fmla="*/ T0 w 132"/>
                              <a:gd name="T2" fmla="+- 0 4042 4042"/>
                              <a:gd name="T3" fmla="*/ 4042 h 89"/>
                              <a:gd name="T4" fmla="+- 0 4489 4489"/>
                              <a:gd name="T5" fmla="*/ T4 w 132"/>
                              <a:gd name="T6" fmla="+- 0 4086 4042"/>
                              <a:gd name="T7" fmla="*/ 4086 h 89"/>
                              <a:gd name="T8" fmla="+- 0 4620 4489"/>
                              <a:gd name="T9" fmla="*/ T8 w 132"/>
                              <a:gd name="T10" fmla="+- 0 4131 4042"/>
                              <a:gd name="T11" fmla="*/ 4131 h 89"/>
                              <a:gd name="T12" fmla="+- 0 4620 4489"/>
                              <a:gd name="T13" fmla="*/ T12 w 132"/>
                              <a:gd name="T14" fmla="+- 0 4042 4042"/>
                              <a:gd name="T15" fmla="*/ 4042 h 89"/>
                            </a:gdLst>
                            <a:ahLst/>
                            <a:cxnLst>
                              <a:cxn ang="0">
                                <a:pos x="T1" y="T3"/>
                              </a:cxn>
                              <a:cxn ang="0">
                                <a:pos x="T5" y="T7"/>
                              </a:cxn>
                              <a:cxn ang="0">
                                <a:pos x="T9" y="T11"/>
                              </a:cxn>
                              <a:cxn ang="0">
                                <a:pos x="T13" y="T15"/>
                              </a:cxn>
                            </a:cxnLst>
                            <a:rect l="0" t="0" r="r" b="b"/>
                            <a:pathLst>
                              <a:path w="132" h="89">
                                <a:moveTo>
                                  <a:pt x="131" y="0"/>
                                </a:moveTo>
                                <a:lnTo>
                                  <a:pt x="0" y="44"/>
                                </a:lnTo>
                                <a:lnTo>
                                  <a:pt x="131" y="89"/>
                                </a:lnTo>
                                <a:lnTo>
                                  <a:pt x="131"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6" name="Freeform 347"/>
                        <wps:cNvSpPr>
                          <a:spLocks/>
                        </wps:cNvSpPr>
                        <wps:spPr bwMode="auto">
                          <a:xfrm>
                            <a:off x="4488" y="4042"/>
                            <a:ext cx="132" cy="89"/>
                          </a:xfrm>
                          <a:custGeom>
                            <a:avLst/>
                            <a:gdLst>
                              <a:gd name="T0" fmla="+- 0 4620 4489"/>
                              <a:gd name="T1" fmla="*/ T0 w 132"/>
                              <a:gd name="T2" fmla="+- 0 4042 4042"/>
                              <a:gd name="T3" fmla="*/ 4042 h 89"/>
                              <a:gd name="T4" fmla="+- 0 4620 4489"/>
                              <a:gd name="T5" fmla="*/ T4 w 132"/>
                              <a:gd name="T6" fmla="+- 0 4131 4042"/>
                              <a:gd name="T7" fmla="*/ 4131 h 89"/>
                              <a:gd name="T8" fmla="+- 0 4489 4489"/>
                              <a:gd name="T9" fmla="*/ T8 w 132"/>
                              <a:gd name="T10" fmla="+- 0 4086 4042"/>
                              <a:gd name="T11" fmla="*/ 4086 h 89"/>
                              <a:gd name="T12" fmla="+- 0 4620 4489"/>
                              <a:gd name="T13" fmla="*/ T12 w 132"/>
                              <a:gd name="T14" fmla="+- 0 4042 4042"/>
                              <a:gd name="T15" fmla="*/ 4042 h 89"/>
                            </a:gdLst>
                            <a:ahLst/>
                            <a:cxnLst>
                              <a:cxn ang="0">
                                <a:pos x="T1" y="T3"/>
                              </a:cxn>
                              <a:cxn ang="0">
                                <a:pos x="T5" y="T7"/>
                              </a:cxn>
                              <a:cxn ang="0">
                                <a:pos x="T9" y="T11"/>
                              </a:cxn>
                              <a:cxn ang="0">
                                <a:pos x="T13" y="T15"/>
                              </a:cxn>
                            </a:cxnLst>
                            <a:rect l="0" t="0" r="r" b="b"/>
                            <a:pathLst>
                              <a:path w="132" h="89">
                                <a:moveTo>
                                  <a:pt x="131" y="0"/>
                                </a:moveTo>
                                <a:lnTo>
                                  <a:pt x="131" y="89"/>
                                </a:lnTo>
                                <a:lnTo>
                                  <a:pt x="0" y="44"/>
                                </a:lnTo>
                                <a:lnTo>
                                  <a:pt x="131"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7" name="Line 346"/>
                        <wps:cNvCnPr>
                          <a:cxnSpLocks noChangeShapeType="1"/>
                        </wps:cNvCnPr>
                        <wps:spPr bwMode="auto">
                          <a:xfrm>
                            <a:off x="5114" y="3975"/>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298" name="Line 345"/>
                        <wps:cNvCnPr>
                          <a:cxnSpLocks noChangeShapeType="1"/>
                        </wps:cNvCnPr>
                        <wps:spPr bwMode="auto">
                          <a:xfrm>
                            <a:off x="5252" y="3975"/>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99" name="Picture 34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4923" y="3973"/>
                            <a:ext cx="765" cy="219"/>
                          </a:xfrm>
                          <a:prstGeom prst="rect">
                            <a:avLst/>
                          </a:prstGeom>
                          <a:noFill/>
                          <a:extLst>
                            <a:ext uri="{909E8E84-426E-40DD-AFC4-6F175D3DCCD1}">
                              <a14:hiddenFill xmlns:a14="http://schemas.microsoft.com/office/drawing/2010/main">
                                <a:solidFill>
                                  <a:srgbClr val="FFFFFF"/>
                                </a:solidFill>
                              </a14:hiddenFill>
                            </a:ext>
                          </a:extLst>
                        </pic:spPr>
                      </pic:pic>
                      <wps:wsp>
                        <wps:cNvPr id="300" name="Line 343"/>
                        <wps:cNvCnPr>
                          <a:cxnSpLocks noChangeShapeType="1"/>
                        </wps:cNvCnPr>
                        <wps:spPr bwMode="auto">
                          <a:xfrm>
                            <a:off x="4772" y="4304"/>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01" name="Freeform 342"/>
                        <wps:cNvSpPr>
                          <a:spLocks/>
                        </wps:cNvSpPr>
                        <wps:spPr bwMode="auto">
                          <a:xfrm>
                            <a:off x="4642" y="4261"/>
                            <a:ext cx="132" cy="88"/>
                          </a:xfrm>
                          <a:custGeom>
                            <a:avLst/>
                            <a:gdLst>
                              <a:gd name="T0" fmla="+- 0 4643 4643"/>
                              <a:gd name="T1" fmla="*/ T0 w 132"/>
                              <a:gd name="T2" fmla="+- 0 4262 4262"/>
                              <a:gd name="T3" fmla="*/ 4262 h 88"/>
                              <a:gd name="T4" fmla="+- 0 4643 4643"/>
                              <a:gd name="T5" fmla="*/ T4 w 132"/>
                              <a:gd name="T6" fmla="+- 0 4349 4262"/>
                              <a:gd name="T7" fmla="*/ 4349 h 88"/>
                              <a:gd name="T8" fmla="+- 0 4774 4643"/>
                              <a:gd name="T9" fmla="*/ T8 w 132"/>
                              <a:gd name="T10" fmla="+- 0 4305 4262"/>
                              <a:gd name="T11" fmla="*/ 4305 h 88"/>
                              <a:gd name="T12" fmla="+- 0 4643 4643"/>
                              <a:gd name="T13" fmla="*/ T12 w 132"/>
                              <a:gd name="T14" fmla="+- 0 4262 4262"/>
                              <a:gd name="T15" fmla="*/ 4262 h 88"/>
                            </a:gdLst>
                            <a:ahLst/>
                            <a:cxnLst>
                              <a:cxn ang="0">
                                <a:pos x="T1" y="T3"/>
                              </a:cxn>
                              <a:cxn ang="0">
                                <a:pos x="T5" y="T7"/>
                              </a:cxn>
                              <a:cxn ang="0">
                                <a:pos x="T9" y="T11"/>
                              </a:cxn>
                              <a:cxn ang="0">
                                <a:pos x="T13" y="T15"/>
                              </a:cxn>
                            </a:cxnLst>
                            <a:rect l="0" t="0" r="r" b="b"/>
                            <a:pathLst>
                              <a:path w="132" h="88">
                                <a:moveTo>
                                  <a:pt x="0" y="0"/>
                                </a:moveTo>
                                <a:lnTo>
                                  <a:pt x="0" y="87"/>
                                </a:lnTo>
                                <a:lnTo>
                                  <a:pt x="131" y="43"/>
                                </a:lnTo>
                                <a:lnTo>
                                  <a:pt x="0"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2" name="Freeform 341"/>
                        <wps:cNvSpPr>
                          <a:spLocks/>
                        </wps:cNvSpPr>
                        <wps:spPr bwMode="auto">
                          <a:xfrm>
                            <a:off x="4642" y="4261"/>
                            <a:ext cx="132" cy="88"/>
                          </a:xfrm>
                          <a:custGeom>
                            <a:avLst/>
                            <a:gdLst>
                              <a:gd name="T0" fmla="+- 0 4774 4643"/>
                              <a:gd name="T1" fmla="*/ T0 w 132"/>
                              <a:gd name="T2" fmla="+- 0 4305 4262"/>
                              <a:gd name="T3" fmla="*/ 4305 h 88"/>
                              <a:gd name="T4" fmla="+- 0 4643 4643"/>
                              <a:gd name="T5" fmla="*/ T4 w 132"/>
                              <a:gd name="T6" fmla="+- 0 4262 4262"/>
                              <a:gd name="T7" fmla="*/ 4262 h 88"/>
                              <a:gd name="T8" fmla="+- 0 4643 4643"/>
                              <a:gd name="T9" fmla="*/ T8 w 132"/>
                              <a:gd name="T10" fmla="+- 0 4349 4262"/>
                              <a:gd name="T11" fmla="*/ 4349 h 88"/>
                              <a:gd name="T12" fmla="+- 0 4774 4643"/>
                              <a:gd name="T13" fmla="*/ T12 w 132"/>
                              <a:gd name="T14" fmla="+- 0 4305 4262"/>
                              <a:gd name="T15" fmla="*/ 4305 h 88"/>
                            </a:gdLst>
                            <a:ahLst/>
                            <a:cxnLst>
                              <a:cxn ang="0">
                                <a:pos x="T1" y="T3"/>
                              </a:cxn>
                              <a:cxn ang="0">
                                <a:pos x="T5" y="T7"/>
                              </a:cxn>
                              <a:cxn ang="0">
                                <a:pos x="T9" y="T11"/>
                              </a:cxn>
                              <a:cxn ang="0">
                                <a:pos x="T13" y="T15"/>
                              </a:cxn>
                            </a:cxnLst>
                            <a:rect l="0" t="0" r="r" b="b"/>
                            <a:pathLst>
                              <a:path w="132" h="88">
                                <a:moveTo>
                                  <a:pt x="131" y="43"/>
                                </a:moveTo>
                                <a:lnTo>
                                  <a:pt x="0" y="0"/>
                                </a:lnTo>
                                <a:lnTo>
                                  <a:pt x="0" y="87"/>
                                </a:lnTo>
                                <a:lnTo>
                                  <a:pt x="131" y="43"/>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 name="Freeform 340"/>
                        <wps:cNvSpPr>
                          <a:spLocks/>
                        </wps:cNvSpPr>
                        <wps:spPr bwMode="auto">
                          <a:xfrm>
                            <a:off x="4642" y="4261"/>
                            <a:ext cx="132" cy="88"/>
                          </a:xfrm>
                          <a:custGeom>
                            <a:avLst/>
                            <a:gdLst>
                              <a:gd name="T0" fmla="+- 0 4643 4643"/>
                              <a:gd name="T1" fmla="*/ T0 w 132"/>
                              <a:gd name="T2" fmla="+- 0 4262 4262"/>
                              <a:gd name="T3" fmla="*/ 4262 h 88"/>
                              <a:gd name="T4" fmla="+- 0 4774 4643"/>
                              <a:gd name="T5" fmla="*/ T4 w 132"/>
                              <a:gd name="T6" fmla="+- 0 4305 4262"/>
                              <a:gd name="T7" fmla="*/ 4305 h 88"/>
                              <a:gd name="T8" fmla="+- 0 4643 4643"/>
                              <a:gd name="T9" fmla="*/ T8 w 132"/>
                              <a:gd name="T10" fmla="+- 0 4349 4262"/>
                              <a:gd name="T11" fmla="*/ 4349 h 88"/>
                              <a:gd name="T12" fmla="+- 0 4643 4643"/>
                              <a:gd name="T13" fmla="*/ T12 w 132"/>
                              <a:gd name="T14" fmla="+- 0 4262 4262"/>
                              <a:gd name="T15" fmla="*/ 4262 h 88"/>
                            </a:gdLst>
                            <a:ahLst/>
                            <a:cxnLst>
                              <a:cxn ang="0">
                                <a:pos x="T1" y="T3"/>
                              </a:cxn>
                              <a:cxn ang="0">
                                <a:pos x="T5" y="T7"/>
                              </a:cxn>
                              <a:cxn ang="0">
                                <a:pos x="T9" y="T11"/>
                              </a:cxn>
                              <a:cxn ang="0">
                                <a:pos x="T13" y="T15"/>
                              </a:cxn>
                            </a:cxnLst>
                            <a:rect l="0" t="0" r="r" b="b"/>
                            <a:pathLst>
                              <a:path w="132" h="88">
                                <a:moveTo>
                                  <a:pt x="0" y="0"/>
                                </a:moveTo>
                                <a:lnTo>
                                  <a:pt x="131" y="43"/>
                                </a:lnTo>
                                <a:lnTo>
                                  <a:pt x="0" y="87"/>
                                </a:lnTo>
                                <a:lnTo>
                                  <a:pt x="0"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4" name="Freeform 339"/>
                        <wps:cNvSpPr>
                          <a:spLocks/>
                        </wps:cNvSpPr>
                        <wps:spPr bwMode="auto">
                          <a:xfrm>
                            <a:off x="4488" y="4261"/>
                            <a:ext cx="132" cy="88"/>
                          </a:xfrm>
                          <a:custGeom>
                            <a:avLst/>
                            <a:gdLst>
                              <a:gd name="T0" fmla="+- 0 4620 4489"/>
                              <a:gd name="T1" fmla="*/ T0 w 132"/>
                              <a:gd name="T2" fmla="+- 0 4262 4262"/>
                              <a:gd name="T3" fmla="*/ 4262 h 88"/>
                              <a:gd name="T4" fmla="+- 0 4489 4489"/>
                              <a:gd name="T5" fmla="*/ T4 w 132"/>
                              <a:gd name="T6" fmla="+- 0 4305 4262"/>
                              <a:gd name="T7" fmla="*/ 4305 h 88"/>
                              <a:gd name="T8" fmla="+- 0 4620 4489"/>
                              <a:gd name="T9" fmla="*/ T8 w 132"/>
                              <a:gd name="T10" fmla="+- 0 4349 4262"/>
                              <a:gd name="T11" fmla="*/ 4349 h 88"/>
                              <a:gd name="T12" fmla="+- 0 4620 4489"/>
                              <a:gd name="T13" fmla="*/ T12 w 132"/>
                              <a:gd name="T14" fmla="+- 0 4262 4262"/>
                              <a:gd name="T15" fmla="*/ 4262 h 88"/>
                            </a:gdLst>
                            <a:ahLst/>
                            <a:cxnLst>
                              <a:cxn ang="0">
                                <a:pos x="T1" y="T3"/>
                              </a:cxn>
                              <a:cxn ang="0">
                                <a:pos x="T5" y="T7"/>
                              </a:cxn>
                              <a:cxn ang="0">
                                <a:pos x="T9" y="T11"/>
                              </a:cxn>
                              <a:cxn ang="0">
                                <a:pos x="T13" y="T15"/>
                              </a:cxn>
                            </a:cxnLst>
                            <a:rect l="0" t="0" r="r" b="b"/>
                            <a:pathLst>
                              <a:path w="132" h="88">
                                <a:moveTo>
                                  <a:pt x="131" y="0"/>
                                </a:moveTo>
                                <a:lnTo>
                                  <a:pt x="0" y="43"/>
                                </a:lnTo>
                                <a:lnTo>
                                  <a:pt x="131" y="87"/>
                                </a:lnTo>
                                <a:lnTo>
                                  <a:pt x="131"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5" name="Freeform 338"/>
                        <wps:cNvSpPr>
                          <a:spLocks/>
                        </wps:cNvSpPr>
                        <wps:spPr bwMode="auto">
                          <a:xfrm>
                            <a:off x="4488" y="4261"/>
                            <a:ext cx="132" cy="88"/>
                          </a:xfrm>
                          <a:custGeom>
                            <a:avLst/>
                            <a:gdLst>
                              <a:gd name="T0" fmla="+- 0 4620 4489"/>
                              <a:gd name="T1" fmla="*/ T0 w 132"/>
                              <a:gd name="T2" fmla="+- 0 4262 4262"/>
                              <a:gd name="T3" fmla="*/ 4262 h 88"/>
                              <a:gd name="T4" fmla="+- 0 4489 4489"/>
                              <a:gd name="T5" fmla="*/ T4 w 132"/>
                              <a:gd name="T6" fmla="+- 0 4305 4262"/>
                              <a:gd name="T7" fmla="*/ 4305 h 88"/>
                              <a:gd name="T8" fmla="+- 0 4620 4489"/>
                              <a:gd name="T9" fmla="*/ T8 w 132"/>
                              <a:gd name="T10" fmla="+- 0 4349 4262"/>
                              <a:gd name="T11" fmla="*/ 4349 h 88"/>
                              <a:gd name="T12" fmla="+- 0 4620 4489"/>
                              <a:gd name="T13" fmla="*/ T12 w 132"/>
                              <a:gd name="T14" fmla="+- 0 4262 4262"/>
                              <a:gd name="T15" fmla="*/ 4262 h 88"/>
                            </a:gdLst>
                            <a:ahLst/>
                            <a:cxnLst>
                              <a:cxn ang="0">
                                <a:pos x="T1" y="T3"/>
                              </a:cxn>
                              <a:cxn ang="0">
                                <a:pos x="T5" y="T7"/>
                              </a:cxn>
                              <a:cxn ang="0">
                                <a:pos x="T9" y="T11"/>
                              </a:cxn>
                              <a:cxn ang="0">
                                <a:pos x="T13" y="T15"/>
                              </a:cxn>
                            </a:cxnLst>
                            <a:rect l="0" t="0" r="r" b="b"/>
                            <a:pathLst>
                              <a:path w="132" h="88">
                                <a:moveTo>
                                  <a:pt x="131" y="0"/>
                                </a:moveTo>
                                <a:lnTo>
                                  <a:pt x="0" y="43"/>
                                </a:lnTo>
                                <a:lnTo>
                                  <a:pt x="131" y="87"/>
                                </a:lnTo>
                                <a:lnTo>
                                  <a:pt x="131"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6" name="Freeform 337"/>
                        <wps:cNvSpPr>
                          <a:spLocks/>
                        </wps:cNvSpPr>
                        <wps:spPr bwMode="auto">
                          <a:xfrm>
                            <a:off x="4488" y="4261"/>
                            <a:ext cx="132" cy="88"/>
                          </a:xfrm>
                          <a:custGeom>
                            <a:avLst/>
                            <a:gdLst>
                              <a:gd name="T0" fmla="+- 0 4620 4489"/>
                              <a:gd name="T1" fmla="*/ T0 w 132"/>
                              <a:gd name="T2" fmla="+- 0 4262 4262"/>
                              <a:gd name="T3" fmla="*/ 4262 h 88"/>
                              <a:gd name="T4" fmla="+- 0 4620 4489"/>
                              <a:gd name="T5" fmla="*/ T4 w 132"/>
                              <a:gd name="T6" fmla="+- 0 4349 4262"/>
                              <a:gd name="T7" fmla="*/ 4349 h 88"/>
                              <a:gd name="T8" fmla="+- 0 4489 4489"/>
                              <a:gd name="T9" fmla="*/ T8 w 132"/>
                              <a:gd name="T10" fmla="+- 0 4305 4262"/>
                              <a:gd name="T11" fmla="*/ 4305 h 88"/>
                              <a:gd name="T12" fmla="+- 0 4620 4489"/>
                              <a:gd name="T13" fmla="*/ T12 w 132"/>
                              <a:gd name="T14" fmla="+- 0 4262 4262"/>
                              <a:gd name="T15" fmla="*/ 4262 h 88"/>
                            </a:gdLst>
                            <a:ahLst/>
                            <a:cxnLst>
                              <a:cxn ang="0">
                                <a:pos x="T1" y="T3"/>
                              </a:cxn>
                              <a:cxn ang="0">
                                <a:pos x="T5" y="T7"/>
                              </a:cxn>
                              <a:cxn ang="0">
                                <a:pos x="T9" y="T11"/>
                              </a:cxn>
                              <a:cxn ang="0">
                                <a:pos x="T13" y="T15"/>
                              </a:cxn>
                            </a:cxnLst>
                            <a:rect l="0" t="0" r="r" b="b"/>
                            <a:pathLst>
                              <a:path w="132" h="88">
                                <a:moveTo>
                                  <a:pt x="131" y="0"/>
                                </a:moveTo>
                                <a:lnTo>
                                  <a:pt x="131" y="87"/>
                                </a:lnTo>
                                <a:lnTo>
                                  <a:pt x="0" y="43"/>
                                </a:lnTo>
                                <a:lnTo>
                                  <a:pt x="131"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7" name="Line 336"/>
                        <wps:cNvCnPr>
                          <a:cxnSpLocks noChangeShapeType="1"/>
                        </wps:cNvCnPr>
                        <wps:spPr bwMode="auto">
                          <a:xfrm>
                            <a:off x="4772" y="4522"/>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08" name="Freeform 335"/>
                        <wps:cNvSpPr>
                          <a:spLocks/>
                        </wps:cNvSpPr>
                        <wps:spPr bwMode="auto">
                          <a:xfrm>
                            <a:off x="4642" y="4480"/>
                            <a:ext cx="132" cy="88"/>
                          </a:xfrm>
                          <a:custGeom>
                            <a:avLst/>
                            <a:gdLst>
                              <a:gd name="T0" fmla="+- 0 4643 4643"/>
                              <a:gd name="T1" fmla="*/ T0 w 132"/>
                              <a:gd name="T2" fmla="+- 0 4480 4480"/>
                              <a:gd name="T3" fmla="*/ 4480 h 88"/>
                              <a:gd name="T4" fmla="+- 0 4643 4643"/>
                              <a:gd name="T5" fmla="*/ T4 w 132"/>
                              <a:gd name="T6" fmla="+- 0 4568 4480"/>
                              <a:gd name="T7" fmla="*/ 4568 h 88"/>
                              <a:gd name="T8" fmla="+- 0 4774 4643"/>
                              <a:gd name="T9" fmla="*/ T8 w 132"/>
                              <a:gd name="T10" fmla="+- 0 4524 4480"/>
                              <a:gd name="T11" fmla="*/ 4524 h 88"/>
                              <a:gd name="T12" fmla="+- 0 4643 4643"/>
                              <a:gd name="T13" fmla="*/ T12 w 132"/>
                              <a:gd name="T14" fmla="+- 0 4480 4480"/>
                              <a:gd name="T15" fmla="*/ 4480 h 88"/>
                            </a:gdLst>
                            <a:ahLst/>
                            <a:cxnLst>
                              <a:cxn ang="0">
                                <a:pos x="T1" y="T3"/>
                              </a:cxn>
                              <a:cxn ang="0">
                                <a:pos x="T5" y="T7"/>
                              </a:cxn>
                              <a:cxn ang="0">
                                <a:pos x="T9" y="T11"/>
                              </a:cxn>
                              <a:cxn ang="0">
                                <a:pos x="T13" y="T15"/>
                              </a:cxn>
                            </a:cxnLst>
                            <a:rect l="0" t="0" r="r" b="b"/>
                            <a:pathLst>
                              <a:path w="132" h="88">
                                <a:moveTo>
                                  <a:pt x="0" y="0"/>
                                </a:moveTo>
                                <a:lnTo>
                                  <a:pt x="0" y="88"/>
                                </a:lnTo>
                                <a:lnTo>
                                  <a:pt x="131" y="44"/>
                                </a:lnTo>
                                <a:lnTo>
                                  <a:pt x="0"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9" name="Freeform 334"/>
                        <wps:cNvSpPr>
                          <a:spLocks/>
                        </wps:cNvSpPr>
                        <wps:spPr bwMode="auto">
                          <a:xfrm>
                            <a:off x="4642" y="4480"/>
                            <a:ext cx="132" cy="88"/>
                          </a:xfrm>
                          <a:custGeom>
                            <a:avLst/>
                            <a:gdLst>
                              <a:gd name="T0" fmla="+- 0 4774 4643"/>
                              <a:gd name="T1" fmla="*/ T0 w 132"/>
                              <a:gd name="T2" fmla="+- 0 4524 4480"/>
                              <a:gd name="T3" fmla="*/ 4524 h 88"/>
                              <a:gd name="T4" fmla="+- 0 4643 4643"/>
                              <a:gd name="T5" fmla="*/ T4 w 132"/>
                              <a:gd name="T6" fmla="+- 0 4480 4480"/>
                              <a:gd name="T7" fmla="*/ 4480 h 88"/>
                              <a:gd name="T8" fmla="+- 0 4643 4643"/>
                              <a:gd name="T9" fmla="*/ T8 w 132"/>
                              <a:gd name="T10" fmla="+- 0 4568 4480"/>
                              <a:gd name="T11" fmla="*/ 4568 h 88"/>
                              <a:gd name="T12" fmla="+- 0 4774 4643"/>
                              <a:gd name="T13" fmla="*/ T12 w 132"/>
                              <a:gd name="T14" fmla="+- 0 4524 4480"/>
                              <a:gd name="T15" fmla="*/ 4524 h 88"/>
                            </a:gdLst>
                            <a:ahLst/>
                            <a:cxnLst>
                              <a:cxn ang="0">
                                <a:pos x="T1" y="T3"/>
                              </a:cxn>
                              <a:cxn ang="0">
                                <a:pos x="T5" y="T7"/>
                              </a:cxn>
                              <a:cxn ang="0">
                                <a:pos x="T9" y="T11"/>
                              </a:cxn>
                              <a:cxn ang="0">
                                <a:pos x="T13" y="T15"/>
                              </a:cxn>
                            </a:cxnLst>
                            <a:rect l="0" t="0" r="r" b="b"/>
                            <a:pathLst>
                              <a:path w="132" h="88">
                                <a:moveTo>
                                  <a:pt x="131" y="44"/>
                                </a:moveTo>
                                <a:lnTo>
                                  <a:pt x="0" y="0"/>
                                </a:lnTo>
                                <a:lnTo>
                                  <a:pt x="0" y="88"/>
                                </a:lnTo>
                                <a:lnTo>
                                  <a:pt x="131" y="44"/>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0" name="Freeform 333"/>
                        <wps:cNvSpPr>
                          <a:spLocks/>
                        </wps:cNvSpPr>
                        <wps:spPr bwMode="auto">
                          <a:xfrm>
                            <a:off x="4642" y="4480"/>
                            <a:ext cx="132" cy="88"/>
                          </a:xfrm>
                          <a:custGeom>
                            <a:avLst/>
                            <a:gdLst>
                              <a:gd name="T0" fmla="+- 0 4643 4643"/>
                              <a:gd name="T1" fmla="*/ T0 w 132"/>
                              <a:gd name="T2" fmla="+- 0 4480 4480"/>
                              <a:gd name="T3" fmla="*/ 4480 h 88"/>
                              <a:gd name="T4" fmla="+- 0 4774 4643"/>
                              <a:gd name="T5" fmla="*/ T4 w 132"/>
                              <a:gd name="T6" fmla="+- 0 4524 4480"/>
                              <a:gd name="T7" fmla="*/ 4524 h 88"/>
                              <a:gd name="T8" fmla="+- 0 4643 4643"/>
                              <a:gd name="T9" fmla="*/ T8 w 132"/>
                              <a:gd name="T10" fmla="+- 0 4568 4480"/>
                              <a:gd name="T11" fmla="*/ 4568 h 88"/>
                              <a:gd name="T12" fmla="+- 0 4643 4643"/>
                              <a:gd name="T13" fmla="*/ T12 w 132"/>
                              <a:gd name="T14" fmla="+- 0 4480 4480"/>
                              <a:gd name="T15" fmla="*/ 4480 h 88"/>
                            </a:gdLst>
                            <a:ahLst/>
                            <a:cxnLst>
                              <a:cxn ang="0">
                                <a:pos x="T1" y="T3"/>
                              </a:cxn>
                              <a:cxn ang="0">
                                <a:pos x="T5" y="T7"/>
                              </a:cxn>
                              <a:cxn ang="0">
                                <a:pos x="T9" y="T11"/>
                              </a:cxn>
                              <a:cxn ang="0">
                                <a:pos x="T13" y="T15"/>
                              </a:cxn>
                            </a:cxnLst>
                            <a:rect l="0" t="0" r="r" b="b"/>
                            <a:pathLst>
                              <a:path w="132" h="88">
                                <a:moveTo>
                                  <a:pt x="0" y="0"/>
                                </a:moveTo>
                                <a:lnTo>
                                  <a:pt x="131" y="44"/>
                                </a:lnTo>
                                <a:lnTo>
                                  <a:pt x="0" y="88"/>
                                </a:lnTo>
                                <a:lnTo>
                                  <a:pt x="0"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1" name="Freeform 332"/>
                        <wps:cNvSpPr>
                          <a:spLocks/>
                        </wps:cNvSpPr>
                        <wps:spPr bwMode="auto">
                          <a:xfrm>
                            <a:off x="4488" y="4480"/>
                            <a:ext cx="132" cy="88"/>
                          </a:xfrm>
                          <a:custGeom>
                            <a:avLst/>
                            <a:gdLst>
                              <a:gd name="T0" fmla="+- 0 4620 4489"/>
                              <a:gd name="T1" fmla="*/ T0 w 132"/>
                              <a:gd name="T2" fmla="+- 0 4480 4480"/>
                              <a:gd name="T3" fmla="*/ 4480 h 88"/>
                              <a:gd name="T4" fmla="+- 0 4489 4489"/>
                              <a:gd name="T5" fmla="*/ T4 w 132"/>
                              <a:gd name="T6" fmla="+- 0 4524 4480"/>
                              <a:gd name="T7" fmla="*/ 4524 h 88"/>
                              <a:gd name="T8" fmla="+- 0 4620 4489"/>
                              <a:gd name="T9" fmla="*/ T8 w 132"/>
                              <a:gd name="T10" fmla="+- 0 4568 4480"/>
                              <a:gd name="T11" fmla="*/ 4568 h 88"/>
                              <a:gd name="T12" fmla="+- 0 4620 4489"/>
                              <a:gd name="T13" fmla="*/ T12 w 132"/>
                              <a:gd name="T14" fmla="+- 0 4480 4480"/>
                              <a:gd name="T15" fmla="*/ 4480 h 88"/>
                            </a:gdLst>
                            <a:ahLst/>
                            <a:cxnLst>
                              <a:cxn ang="0">
                                <a:pos x="T1" y="T3"/>
                              </a:cxn>
                              <a:cxn ang="0">
                                <a:pos x="T5" y="T7"/>
                              </a:cxn>
                              <a:cxn ang="0">
                                <a:pos x="T9" y="T11"/>
                              </a:cxn>
                              <a:cxn ang="0">
                                <a:pos x="T13" y="T15"/>
                              </a:cxn>
                            </a:cxnLst>
                            <a:rect l="0" t="0" r="r" b="b"/>
                            <a:pathLst>
                              <a:path w="132" h="88">
                                <a:moveTo>
                                  <a:pt x="131" y="0"/>
                                </a:moveTo>
                                <a:lnTo>
                                  <a:pt x="0" y="44"/>
                                </a:lnTo>
                                <a:lnTo>
                                  <a:pt x="131" y="88"/>
                                </a:lnTo>
                                <a:lnTo>
                                  <a:pt x="131"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2" name="Freeform 331"/>
                        <wps:cNvSpPr>
                          <a:spLocks/>
                        </wps:cNvSpPr>
                        <wps:spPr bwMode="auto">
                          <a:xfrm>
                            <a:off x="4488" y="4480"/>
                            <a:ext cx="132" cy="88"/>
                          </a:xfrm>
                          <a:custGeom>
                            <a:avLst/>
                            <a:gdLst>
                              <a:gd name="T0" fmla="+- 0 4620 4489"/>
                              <a:gd name="T1" fmla="*/ T0 w 132"/>
                              <a:gd name="T2" fmla="+- 0 4480 4480"/>
                              <a:gd name="T3" fmla="*/ 4480 h 88"/>
                              <a:gd name="T4" fmla="+- 0 4489 4489"/>
                              <a:gd name="T5" fmla="*/ T4 w 132"/>
                              <a:gd name="T6" fmla="+- 0 4524 4480"/>
                              <a:gd name="T7" fmla="*/ 4524 h 88"/>
                              <a:gd name="T8" fmla="+- 0 4620 4489"/>
                              <a:gd name="T9" fmla="*/ T8 w 132"/>
                              <a:gd name="T10" fmla="+- 0 4568 4480"/>
                              <a:gd name="T11" fmla="*/ 4568 h 88"/>
                              <a:gd name="T12" fmla="+- 0 4620 4489"/>
                              <a:gd name="T13" fmla="*/ T12 w 132"/>
                              <a:gd name="T14" fmla="+- 0 4480 4480"/>
                              <a:gd name="T15" fmla="*/ 4480 h 88"/>
                            </a:gdLst>
                            <a:ahLst/>
                            <a:cxnLst>
                              <a:cxn ang="0">
                                <a:pos x="T1" y="T3"/>
                              </a:cxn>
                              <a:cxn ang="0">
                                <a:pos x="T5" y="T7"/>
                              </a:cxn>
                              <a:cxn ang="0">
                                <a:pos x="T9" y="T11"/>
                              </a:cxn>
                              <a:cxn ang="0">
                                <a:pos x="T13" y="T15"/>
                              </a:cxn>
                            </a:cxnLst>
                            <a:rect l="0" t="0" r="r" b="b"/>
                            <a:pathLst>
                              <a:path w="132" h="88">
                                <a:moveTo>
                                  <a:pt x="131" y="0"/>
                                </a:moveTo>
                                <a:lnTo>
                                  <a:pt x="0" y="44"/>
                                </a:lnTo>
                                <a:lnTo>
                                  <a:pt x="131" y="88"/>
                                </a:lnTo>
                                <a:lnTo>
                                  <a:pt x="131"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3" name="Freeform 330"/>
                        <wps:cNvSpPr>
                          <a:spLocks/>
                        </wps:cNvSpPr>
                        <wps:spPr bwMode="auto">
                          <a:xfrm>
                            <a:off x="4488" y="4480"/>
                            <a:ext cx="132" cy="88"/>
                          </a:xfrm>
                          <a:custGeom>
                            <a:avLst/>
                            <a:gdLst>
                              <a:gd name="T0" fmla="+- 0 4620 4489"/>
                              <a:gd name="T1" fmla="*/ T0 w 132"/>
                              <a:gd name="T2" fmla="+- 0 4480 4480"/>
                              <a:gd name="T3" fmla="*/ 4480 h 88"/>
                              <a:gd name="T4" fmla="+- 0 4620 4489"/>
                              <a:gd name="T5" fmla="*/ T4 w 132"/>
                              <a:gd name="T6" fmla="+- 0 4568 4480"/>
                              <a:gd name="T7" fmla="*/ 4568 h 88"/>
                              <a:gd name="T8" fmla="+- 0 4489 4489"/>
                              <a:gd name="T9" fmla="*/ T8 w 132"/>
                              <a:gd name="T10" fmla="+- 0 4524 4480"/>
                              <a:gd name="T11" fmla="*/ 4524 h 88"/>
                              <a:gd name="T12" fmla="+- 0 4620 4489"/>
                              <a:gd name="T13" fmla="*/ T12 w 132"/>
                              <a:gd name="T14" fmla="+- 0 4480 4480"/>
                              <a:gd name="T15" fmla="*/ 4480 h 88"/>
                            </a:gdLst>
                            <a:ahLst/>
                            <a:cxnLst>
                              <a:cxn ang="0">
                                <a:pos x="T1" y="T3"/>
                              </a:cxn>
                              <a:cxn ang="0">
                                <a:pos x="T5" y="T7"/>
                              </a:cxn>
                              <a:cxn ang="0">
                                <a:pos x="T9" y="T11"/>
                              </a:cxn>
                              <a:cxn ang="0">
                                <a:pos x="T13" y="T15"/>
                              </a:cxn>
                            </a:cxnLst>
                            <a:rect l="0" t="0" r="r" b="b"/>
                            <a:pathLst>
                              <a:path w="132" h="88">
                                <a:moveTo>
                                  <a:pt x="131" y="0"/>
                                </a:moveTo>
                                <a:lnTo>
                                  <a:pt x="131" y="88"/>
                                </a:lnTo>
                                <a:lnTo>
                                  <a:pt x="0" y="44"/>
                                </a:lnTo>
                                <a:lnTo>
                                  <a:pt x="131"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14" name="Picture 32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4923" y="4191"/>
                            <a:ext cx="612" cy="438"/>
                          </a:xfrm>
                          <a:prstGeom prst="rect">
                            <a:avLst/>
                          </a:prstGeom>
                          <a:noFill/>
                          <a:extLst>
                            <a:ext uri="{909E8E84-426E-40DD-AFC4-6F175D3DCCD1}">
                              <a14:hiddenFill xmlns:a14="http://schemas.microsoft.com/office/drawing/2010/main">
                                <a:solidFill>
                                  <a:srgbClr val="FFFFFF"/>
                                </a:solidFill>
                              </a14:hiddenFill>
                            </a:ext>
                          </a:extLst>
                        </pic:spPr>
                      </pic:pic>
                      <wps:wsp>
                        <wps:cNvPr id="315" name="Line 328"/>
                        <wps:cNvCnPr>
                          <a:cxnSpLocks noChangeShapeType="1"/>
                        </wps:cNvCnPr>
                        <wps:spPr bwMode="auto">
                          <a:xfrm>
                            <a:off x="4772" y="4741"/>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16" name="Picture 32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4923" y="4628"/>
                            <a:ext cx="430" cy="21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17" name="Picture 32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4398" y="2771"/>
                            <a:ext cx="201" cy="1967"/>
                          </a:xfrm>
                          <a:prstGeom prst="rect">
                            <a:avLst/>
                          </a:prstGeom>
                          <a:noFill/>
                          <a:extLst>
                            <a:ext uri="{909E8E84-426E-40DD-AFC4-6F175D3DCCD1}">
                              <a14:hiddenFill xmlns:a14="http://schemas.microsoft.com/office/drawing/2010/main">
                                <a:solidFill>
                                  <a:srgbClr val="FFFFFF"/>
                                </a:solidFill>
                              </a14:hiddenFill>
                            </a:ext>
                          </a:extLst>
                        </pic:spPr>
                      </pic:pic>
                      <wps:wsp>
                        <wps:cNvPr id="318" name="Line 325"/>
                        <wps:cNvCnPr>
                          <a:cxnSpLocks noChangeShapeType="1"/>
                        </wps:cNvCnPr>
                        <wps:spPr bwMode="auto">
                          <a:xfrm>
                            <a:off x="6958" y="4741"/>
                            <a:ext cx="437"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19" name="Freeform 324"/>
                        <wps:cNvSpPr>
                          <a:spLocks/>
                        </wps:cNvSpPr>
                        <wps:spPr bwMode="auto">
                          <a:xfrm>
                            <a:off x="6959" y="4698"/>
                            <a:ext cx="132" cy="88"/>
                          </a:xfrm>
                          <a:custGeom>
                            <a:avLst/>
                            <a:gdLst>
                              <a:gd name="T0" fmla="+- 0 7091 6959"/>
                              <a:gd name="T1" fmla="*/ T0 w 132"/>
                              <a:gd name="T2" fmla="+- 0 4699 4699"/>
                              <a:gd name="T3" fmla="*/ 4699 h 88"/>
                              <a:gd name="T4" fmla="+- 0 6959 6959"/>
                              <a:gd name="T5" fmla="*/ T4 w 132"/>
                              <a:gd name="T6" fmla="+- 0 4742 4699"/>
                              <a:gd name="T7" fmla="*/ 4742 h 88"/>
                              <a:gd name="T8" fmla="+- 0 7091 6959"/>
                              <a:gd name="T9" fmla="*/ T8 w 132"/>
                              <a:gd name="T10" fmla="+- 0 4786 4699"/>
                              <a:gd name="T11" fmla="*/ 4786 h 88"/>
                              <a:gd name="T12" fmla="+- 0 7091 6959"/>
                              <a:gd name="T13" fmla="*/ T12 w 132"/>
                              <a:gd name="T14" fmla="+- 0 4699 4699"/>
                              <a:gd name="T15" fmla="*/ 4699 h 88"/>
                            </a:gdLst>
                            <a:ahLst/>
                            <a:cxnLst>
                              <a:cxn ang="0">
                                <a:pos x="T1" y="T3"/>
                              </a:cxn>
                              <a:cxn ang="0">
                                <a:pos x="T5" y="T7"/>
                              </a:cxn>
                              <a:cxn ang="0">
                                <a:pos x="T9" y="T11"/>
                              </a:cxn>
                              <a:cxn ang="0">
                                <a:pos x="T13" y="T15"/>
                              </a:cxn>
                            </a:cxnLst>
                            <a:rect l="0" t="0" r="r" b="b"/>
                            <a:pathLst>
                              <a:path w="132" h="88">
                                <a:moveTo>
                                  <a:pt x="132" y="0"/>
                                </a:moveTo>
                                <a:lnTo>
                                  <a:pt x="0" y="43"/>
                                </a:lnTo>
                                <a:lnTo>
                                  <a:pt x="132" y="87"/>
                                </a:lnTo>
                                <a:lnTo>
                                  <a:pt x="132"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0" name="Freeform 323"/>
                        <wps:cNvSpPr>
                          <a:spLocks/>
                        </wps:cNvSpPr>
                        <wps:spPr bwMode="auto">
                          <a:xfrm>
                            <a:off x="6959" y="4698"/>
                            <a:ext cx="132" cy="88"/>
                          </a:xfrm>
                          <a:custGeom>
                            <a:avLst/>
                            <a:gdLst>
                              <a:gd name="T0" fmla="+- 0 7091 6959"/>
                              <a:gd name="T1" fmla="*/ T0 w 132"/>
                              <a:gd name="T2" fmla="+- 0 4699 4699"/>
                              <a:gd name="T3" fmla="*/ 4699 h 88"/>
                              <a:gd name="T4" fmla="+- 0 6959 6959"/>
                              <a:gd name="T5" fmla="*/ T4 w 132"/>
                              <a:gd name="T6" fmla="+- 0 4742 4699"/>
                              <a:gd name="T7" fmla="*/ 4742 h 88"/>
                              <a:gd name="T8" fmla="+- 0 7091 6959"/>
                              <a:gd name="T9" fmla="*/ T8 w 132"/>
                              <a:gd name="T10" fmla="+- 0 4786 4699"/>
                              <a:gd name="T11" fmla="*/ 4786 h 88"/>
                              <a:gd name="T12" fmla="+- 0 7091 6959"/>
                              <a:gd name="T13" fmla="*/ T12 w 132"/>
                              <a:gd name="T14" fmla="+- 0 4699 4699"/>
                              <a:gd name="T15" fmla="*/ 4699 h 88"/>
                            </a:gdLst>
                            <a:ahLst/>
                            <a:cxnLst>
                              <a:cxn ang="0">
                                <a:pos x="T1" y="T3"/>
                              </a:cxn>
                              <a:cxn ang="0">
                                <a:pos x="T5" y="T7"/>
                              </a:cxn>
                              <a:cxn ang="0">
                                <a:pos x="T9" y="T11"/>
                              </a:cxn>
                              <a:cxn ang="0">
                                <a:pos x="T13" y="T15"/>
                              </a:cxn>
                            </a:cxnLst>
                            <a:rect l="0" t="0" r="r" b="b"/>
                            <a:pathLst>
                              <a:path w="132" h="88">
                                <a:moveTo>
                                  <a:pt x="132" y="0"/>
                                </a:moveTo>
                                <a:lnTo>
                                  <a:pt x="0" y="43"/>
                                </a:lnTo>
                                <a:lnTo>
                                  <a:pt x="132" y="87"/>
                                </a:lnTo>
                                <a:lnTo>
                                  <a:pt x="132"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1" name="Freeform 322"/>
                        <wps:cNvSpPr>
                          <a:spLocks/>
                        </wps:cNvSpPr>
                        <wps:spPr bwMode="auto">
                          <a:xfrm>
                            <a:off x="6959" y="4698"/>
                            <a:ext cx="132" cy="88"/>
                          </a:xfrm>
                          <a:custGeom>
                            <a:avLst/>
                            <a:gdLst>
                              <a:gd name="T0" fmla="+- 0 7091 6959"/>
                              <a:gd name="T1" fmla="*/ T0 w 132"/>
                              <a:gd name="T2" fmla="+- 0 4699 4699"/>
                              <a:gd name="T3" fmla="*/ 4699 h 88"/>
                              <a:gd name="T4" fmla="+- 0 6959 6959"/>
                              <a:gd name="T5" fmla="*/ T4 w 132"/>
                              <a:gd name="T6" fmla="+- 0 4742 4699"/>
                              <a:gd name="T7" fmla="*/ 4742 h 88"/>
                              <a:gd name="T8" fmla="+- 0 7091 6959"/>
                              <a:gd name="T9" fmla="*/ T8 w 132"/>
                              <a:gd name="T10" fmla="+- 0 4786 4699"/>
                              <a:gd name="T11" fmla="*/ 4786 h 88"/>
                              <a:gd name="T12" fmla="+- 0 7091 6959"/>
                              <a:gd name="T13" fmla="*/ T12 w 132"/>
                              <a:gd name="T14" fmla="+- 0 4699 4699"/>
                              <a:gd name="T15" fmla="*/ 4699 h 88"/>
                            </a:gdLst>
                            <a:ahLst/>
                            <a:cxnLst>
                              <a:cxn ang="0">
                                <a:pos x="T1" y="T3"/>
                              </a:cxn>
                              <a:cxn ang="0">
                                <a:pos x="T5" y="T7"/>
                              </a:cxn>
                              <a:cxn ang="0">
                                <a:pos x="T9" y="T11"/>
                              </a:cxn>
                              <a:cxn ang="0">
                                <a:pos x="T13" y="T15"/>
                              </a:cxn>
                            </a:cxnLst>
                            <a:rect l="0" t="0" r="r" b="b"/>
                            <a:pathLst>
                              <a:path w="132" h="88">
                                <a:moveTo>
                                  <a:pt x="132" y="0"/>
                                </a:moveTo>
                                <a:lnTo>
                                  <a:pt x="0" y="43"/>
                                </a:lnTo>
                                <a:lnTo>
                                  <a:pt x="132" y="87"/>
                                </a:lnTo>
                                <a:lnTo>
                                  <a:pt x="132"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22" name="Picture 3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7110" y="4519"/>
                            <a:ext cx="220" cy="269"/>
                          </a:xfrm>
                          <a:prstGeom prst="rect">
                            <a:avLst/>
                          </a:prstGeom>
                          <a:noFill/>
                          <a:extLst>
                            <a:ext uri="{909E8E84-426E-40DD-AFC4-6F175D3DCCD1}">
                              <a14:hiddenFill xmlns:a14="http://schemas.microsoft.com/office/drawing/2010/main">
                                <a:solidFill>
                                  <a:srgbClr val="FFFFFF"/>
                                </a:solidFill>
                              </a14:hiddenFill>
                            </a:ext>
                          </a:extLst>
                        </pic:spPr>
                      </pic:pic>
                      <wps:wsp>
                        <wps:cNvPr id="323" name="Line 320"/>
                        <wps:cNvCnPr>
                          <a:cxnSpLocks noChangeShapeType="1"/>
                        </wps:cNvCnPr>
                        <wps:spPr bwMode="auto">
                          <a:xfrm>
                            <a:off x="6958" y="4522"/>
                            <a:ext cx="437"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24" name="Freeform 319"/>
                        <wps:cNvSpPr>
                          <a:spLocks/>
                        </wps:cNvSpPr>
                        <wps:spPr bwMode="auto">
                          <a:xfrm>
                            <a:off x="6959" y="4480"/>
                            <a:ext cx="132" cy="88"/>
                          </a:xfrm>
                          <a:custGeom>
                            <a:avLst/>
                            <a:gdLst>
                              <a:gd name="T0" fmla="+- 0 7091 6959"/>
                              <a:gd name="T1" fmla="*/ T0 w 132"/>
                              <a:gd name="T2" fmla="+- 0 4480 4480"/>
                              <a:gd name="T3" fmla="*/ 4480 h 88"/>
                              <a:gd name="T4" fmla="+- 0 6959 6959"/>
                              <a:gd name="T5" fmla="*/ T4 w 132"/>
                              <a:gd name="T6" fmla="+- 0 4524 4480"/>
                              <a:gd name="T7" fmla="*/ 4524 h 88"/>
                              <a:gd name="T8" fmla="+- 0 7091 6959"/>
                              <a:gd name="T9" fmla="*/ T8 w 132"/>
                              <a:gd name="T10" fmla="+- 0 4568 4480"/>
                              <a:gd name="T11" fmla="*/ 4568 h 88"/>
                              <a:gd name="T12" fmla="+- 0 7091 6959"/>
                              <a:gd name="T13" fmla="*/ T12 w 132"/>
                              <a:gd name="T14" fmla="+- 0 4480 4480"/>
                              <a:gd name="T15" fmla="*/ 4480 h 88"/>
                            </a:gdLst>
                            <a:ahLst/>
                            <a:cxnLst>
                              <a:cxn ang="0">
                                <a:pos x="T1" y="T3"/>
                              </a:cxn>
                              <a:cxn ang="0">
                                <a:pos x="T5" y="T7"/>
                              </a:cxn>
                              <a:cxn ang="0">
                                <a:pos x="T9" y="T11"/>
                              </a:cxn>
                              <a:cxn ang="0">
                                <a:pos x="T13" y="T15"/>
                              </a:cxn>
                            </a:cxnLst>
                            <a:rect l="0" t="0" r="r" b="b"/>
                            <a:pathLst>
                              <a:path w="132" h="88">
                                <a:moveTo>
                                  <a:pt x="132" y="0"/>
                                </a:moveTo>
                                <a:lnTo>
                                  <a:pt x="0" y="44"/>
                                </a:lnTo>
                                <a:lnTo>
                                  <a:pt x="132" y="88"/>
                                </a:lnTo>
                                <a:lnTo>
                                  <a:pt x="132"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5" name="Freeform 318"/>
                        <wps:cNvSpPr>
                          <a:spLocks/>
                        </wps:cNvSpPr>
                        <wps:spPr bwMode="auto">
                          <a:xfrm>
                            <a:off x="6959" y="4480"/>
                            <a:ext cx="132" cy="88"/>
                          </a:xfrm>
                          <a:custGeom>
                            <a:avLst/>
                            <a:gdLst>
                              <a:gd name="T0" fmla="+- 0 7091 6959"/>
                              <a:gd name="T1" fmla="*/ T0 w 132"/>
                              <a:gd name="T2" fmla="+- 0 4480 4480"/>
                              <a:gd name="T3" fmla="*/ 4480 h 88"/>
                              <a:gd name="T4" fmla="+- 0 6959 6959"/>
                              <a:gd name="T5" fmla="*/ T4 w 132"/>
                              <a:gd name="T6" fmla="+- 0 4524 4480"/>
                              <a:gd name="T7" fmla="*/ 4524 h 88"/>
                              <a:gd name="T8" fmla="+- 0 7091 6959"/>
                              <a:gd name="T9" fmla="*/ T8 w 132"/>
                              <a:gd name="T10" fmla="+- 0 4568 4480"/>
                              <a:gd name="T11" fmla="*/ 4568 h 88"/>
                              <a:gd name="T12" fmla="+- 0 7091 6959"/>
                              <a:gd name="T13" fmla="*/ T12 w 132"/>
                              <a:gd name="T14" fmla="+- 0 4480 4480"/>
                              <a:gd name="T15" fmla="*/ 4480 h 88"/>
                            </a:gdLst>
                            <a:ahLst/>
                            <a:cxnLst>
                              <a:cxn ang="0">
                                <a:pos x="T1" y="T3"/>
                              </a:cxn>
                              <a:cxn ang="0">
                                <a:pos x="T5" y="T7"/>
                              </a:cxn>
                              <a:cxn ang="0">
                                <a:pos x="T9" y="T11"/>
                              </a:cxn>
                              <a:cxn ang="0">
                                <a:pos x="T13" y="T15"/>
                              </a:cxn>
                            </a:cxnLst>
                            <a:rect l="0" t="0" r="r" b="b"/>
                            <a:pathLst>
                              <a:path w="132" h="88">
                                <a:moveTo>
                                  <a:pt x="132" y="0"/>
                                </a:moveTo>
                                <a:lnTo>
                                  <a:pt x="0" y="44"/>
                                </a:lnTo>
                                <a:lnTo>
                                  <a:pt x="132" y="88"/>
                                </a:lnTo>
                                <a:lnTo>
                                  <a:pt x="132"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6" name="Freeform 317"/>
                        <wps:cNvSpPr>
                          <a:spLocks/>
                        </wps:cNvSpPr>
                        <wps:spPr bwMode="auto">
                          <a:xfrm>
                            <a:off x="6959" y="4480"/>
                            <a:ext cx="132" cy="88"/>
                          </a:xfrm>
                          <a:custGeom>
                            <a:avLst/>
                            <a:gdLst>
                              <a:gd name="T0" fmla="+- 0 7091 6959"/>
                              <a:gd name="T1" fmla="*/ T0 w 132"/>
                              <a:gd name="T2" fmla="+- 0 4480 4480"/>
                              <a:gd name="T3" fmla="*/ 4480 h 88"/>
                              <a:gd name="T4" fmla="+- 0 6959 6959"/>
                              <a:gd name="T5" fmla="*/ T4 w 132"/>
                              <a:gd name="T6" fmla="+- 0 4524 4480"/>
                              <a:gd name="T7" fmla="*/ 4524 h 88"/>
                              <a:gd name="T8" fmla="+- 0 7091 6959"/>
                              <a:gd name="T9" fmla="*/ T8 w 132"/>
                              <a:gd name="T10" fmla="+- 0 4568 4480"/>
                              <a:gd name="T11" fmla="*/ 4568 h 88"/>
                              <a:gd name="T12" fmla="+- 0 7091 6959"/>
                              <a:gd name="T13" fmla="*/ T12 w 132"/>
                              <a:gd name="T14" fmla="+- 0 4480 4480"/>
                              <a:gd name="T15" fmla="*/ 4480 h 88"/>
                            </a:gdLst>
                            <a:ahLst/>
                            <a:cxnLst>
                              <a:cxn ang="0">
                                <a:pos x="T1" y="T3"/>
                              </a:cxn>
                              <a:cxn ang="0">
                                <a:pos x="T5" y="T7"/>
                              </a:cxn>
                              <a:cxn ang="0">
                                <a:pos x="T9" y="T11"/>
                              </a:cxn>
                              <a:cxn ang="0">
                                <a:pos x="T13" y="T15"/>
                              </a:cxn>
                            </a:cxnLst>
                            <a:rect l="0" t="0" r="r" b="b"/>
                            <a:pathLst>
                              <a:path w="132" h="88">
                                <a:moveTo>
                                  <a:pt x="132" y="0"/>
                                </a:moveTo>
                                <a:lnTo>
                                  <a:pt x="0" y="44"/>
                                </a:lnTo>
                                <a:lnTo>
                                  <a:pt x="132" y="88"/>
                                </a:lnTo>
                                <a:lnTo>
                                  <a:pt x="132"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27" name="Picture 3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7110" y="4300"/>
                            <a:ext cx="220" cy="269"/>
                          </a:xfrm>
                          <a:prstGeom prst="rect">
                            <a:avLst/>
                          </a:prstGeom>
                          <a:noFill/>
                          <a:extLst>
                            <a:ext uri="{909E8E84-426E-40DD-AFC4-6F175D3DCCD1}">
                              <a14:hiddenFill xmlns:a14="http://schemas.microsoft.com/office/drawing/2010/main">
                                <a:solidFill>
                                  <a:srgbClr val="FFFFFF"/>
                                </a:solidFill>
                              </a14:hiddenFill>
                            </a:ext>
                          </a:extLst>
                        </pic:spPr>
                      </pic:pic>
                      <wps:wsp>
                        <wps:cNvPr id="328" name="Line 315"/>
                        <wps:cNvCnPr>
                          <a:cxnSpLocks noChangeShapeType="1"/>
                        </wps:cNvCnPr>
                        <wps:spPr bwMode="auto">
                          <a:xfrm>
                            <a:off x="6958" y="4304"/>
                            <a:ext cx="437"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29" name="Freeform 314"/>
                        <wps:cNvSpPr>
                          <a:spLocks/>
                        </wps:cNvSpPr>
                        <wps:spPr bwMode="auto">
                          <a:xfrm>
                            <a:off x="6959" y="4261"/>
                            <a:ext cx="132" cy="88"/>
                          </a:xfrm>
                          <a:custGeom>
                            <a:avLst/>
                            <a:gdLst>
                              <a:gd name="T0" fmla="+- 0 7091 6959"/>
                              <a:gd name="T1" fmla="*/ T0 w 132"/>
                              <a:gd name="T2" fmla="+- 0 4262 4262"/>
                              <a:gd name="T3" fmla="*/ 4262 h 88"/>
                              <a:gd name="T4" fmla="+- 0 6959 6959"/>
                              <a:gd name="T5" fmla="*/ T4 w 132"/>
                              <a:gd name="T6" fmla="+- 0 4305 4262"/>
                              <a:gd name="T7" fmla="*/ 4305 h 88"/>
                              <a:gd name="T8" fmla="+- 0 7091 6959"/>
                              <a:gd name="T9" fmla="*/ T8 w 132"/>
                              <a:gd name="T10" fmla="+- 0 4349 4262"/>
                              <a:gd name="T11" fmla="*/ 4349 h 88"/>
                              <a:gd name="T12" fmla="+- 0 7091 6959"/>
                              <a:gd name="T13" fmla="*/ T12 w 132"/>
                              <a:gd name="T14" fmla="+- 0 4262 4262"/>
                              <a:gd name="T15" fmla="*/ 4262 h 88"/>
                            </a:gdLst>
                            <a:ahLst/>
                            <a:cxnLst>
                              <a:cxn ang="0">
                                <a:pos x="T1" y="T3"/>
                              </a:cxn>
                              <a:cxn ang="0">
                                <a:pos x="T5" y="T7"/>
                              </a:cxn>
                              <a:cxn ang="0">
                                <a:pos x="T9" y="T11"/>
                              </a:cxn>
                              <a:cxn ang="0">
                                <a:pos x="T13" y="T15"/>
                              </a:cxn>
                            </a:cxnLst>
                            <a:rect l="0" t="0" r="r" b="b"/>
                            <a:pathLst>
                              <a:path w="132" h="88">
                                <a:moveTo>
                                  <a:pt x="132" y="0"/>
                                </a:moveTo>
                                <a:lnTo>
                                  <a:pt x="0" y="43"/>
                                </a:lnTo>
                                <a:lnTo>
                                  <a:pt x="132" y="87"/>
                                </a:lnTo>
                                <a:lnTo>
                                  <a:pt x="132"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0" name="Freeform 313"/>
                        <wps:cNvSpPr>
                          <a:spLocks/>
                        </wps:cNvSpPr>
                        <wps:spPr bwMode="auto">
                          <a:xfrm>
                            <a:off x="6959" y="4261"/>
                            <a:ext cx="132" cy="88"/>
                          </a:xfrm>
                          <a:custGeom>
                            <a:avLst/>
                            <a:gdLst>
                              <a:gd name="T0" fmla="+- 0 7091 6959"/>
                              <a:gd name="T1" fmla="*/ T0 w 132"/>
                              <a:gd name="T2" fmla="+- 0 4262 4262"/>
                              <a:gd name="T3" fmla="*/ 4262 h 88"/>
                              <a:gd name="T4" fmla="+- 0 6959 6959"/>
                              <a:gd name="T5" fmla="*/ T4 w 132"/>
                              <a:gd name="T6" fmla="+- 0 4305 4262"/>
                              <a:gd name="T7" fmla="*/ 4305 h 88"/>
                              <a:gd name="T8" fmla="+- 0 7091 6959"/>
                              <a:gd name="T9" fmla="*/ T8 w 132"/>
                              <a:gd name="T10" fmla="+- 0 4349 4262"/>
                              <a:gd name="T11" fmla="*/ 4349 h 88"/>
                              <a:gd name="T12" fmla="+- 0 7091 6959"/>
                              <a:gd name="T13" fmla="*/ T12 w 132"/>
                              <a:gd name="T14" fmla="+- 0 4262 4262"/>
                              <a:gd name="T15" fmla="*/ 4262 h 88"/>
                            </a:gdLst>
                            <a:ahLst/>
                            <a:cxnLst>
                              <a:cxn ang="0">
                                <a:pos x="T1" y="T3"/>
                              </a:cxn>
                              <a:cxn ang="0">
                                <a:pos x="T5" y="T7"/>
                              </a:cxn>
                              <a:cxn ang="0">
                                <a:pos x="T9" y="T11"/>
                              </a:cxn>
                              <a:cxn ang="0">
                                <a:pos x="T13" y="T15"/>
                              </a:cxn>
                            </a:cxnLst>
                            <a:rect l="0" t="0" r="r" b="b"/>
                            <a:pathLst>
                              <a:path w="132" h="88">
                                <a:moveTo>
                                  <a:pt x="132" y="0"/>
                                </a:moveTo>
                                <a:lnTo>
                                  <a:pt x="0" y="43"/>
                                </a:lnTo>
                                <a:lnTo>
                                  <a:pt x="132" y="87"/>
                                </a:lnTo>
                                <a:lnTo>
                                  <a:pt x="132"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1" name="Freeform 312"/>
                        <wps:cNvSpPr>
                          <a:spLocks/>
                        </wps:cNvSpPr>
                        <wps:spPr bwMode="auto">
                          <a:xfrm>
                            <a:off x="6959" y="4261"/>
                            <a:ext cx="132" cy="88"/>
                          </a:xfrm>
                          <a:custGeom>
                            <a:avLst/>
                            <a:gdLst>
                              <a:gd name="T0" fmla="+- 0 7091 6959"/>
                              <a:gd name="T1" fmla="*/ T0 w 132"/>
                              <a:gd name="T2" fmla="+- 0 4262 4262"/>
                              <a:gd name="T3" fmla="*/ 4262 h 88"/>
                              <a:gd name="T4" fmla="+- 0 6959 6959"/>
                              <a:gd name="T5" fmla="*/ T4 w 132"/>
                              <a:gd name="T6" fmla="+- 0 4305 4262"/>
                              <a:gd name="T7" fmla="*/ 4305 h 88"/>
                              <a:gd name="T8" fmla="+- 0 7091 6959"/>
                              <a:gd name="T9" fmla="*/ T8 w 132"/>
                              <a:gd name="T10" fmla="+- 0 4349 4262"/>
                              <a:gd name="T11" fmla="*/ 4349 h 88"/>
                              <a:gd name="T12" fmla="+- 0 7091 6959"/>
                              <a:gd name="T13" fmla="*/ T12 w 132"/>
                              <a:gd name="T14" fmla="+- 0 4262 4262"/>
                              <a:gd name="T15" fmla="*/ 4262 h 88"/>
                            </a:gdLst>
                            <a:ahLst/>
                            <a:cxnLst>
                              <a:cxn ang="0">
                                <a:pos x="T1" y="T3"/>
                              </a:cxn>
                              <a:cxn ang="0">
                                <a:pos x="T5" y="T7"/>
                              </a:cxn>
                              <a:cxn ang="0">
                                <a:pos x="T9" y="T11"/>
                              </a:cxn>
                              <a:cxn ang="0">
                                <a:pos x="T13" y="T15"/>
                              </a:cxn>
                            </a:cxnLst>
                            <a:rect l="0" t="0" r="r" b="b"/>
                            <a:pathLst>
                              <a:path w="132" h="88">
                                <a:moveTo>
                                  <a:pt x="132" y="0"/>
                                </a:moveTo>
                                <a:lnTo>
                                  <a:pt x="0" y="43"/>
                                </a:lnTo>
                                <a:lnTo>
                                  <a:pt x="132" y="87"/>
                                </a:lnTo>
                                <a:lnTo>
                                  <a:pt x="132"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32" name="Picture 3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7110" y="4082"/>
                            <a:ext cx="220" cy="269"/>
                          </a:xfrm>
                          <a:prstGeom prst="rect">
                            <a:avLst/>
                          </a:prstGeom>
                          <a:noFill/>
                          <a:extLst>
                            <a:ext uri="{909E8E84-426E-40DD-AFC4-6F175D3DCCD1}">
                              <a14:hiddenFill xmlns:a14="http://schemas.microsoft.com/office/drawing/2010/main">
                                <a:solidFill>
                                  <a:srgbClr val="FFFFFF"/>
                                </a:solidFill>
                              </a14:hiddenFill>
                            </a:ext>
                          </a:extLst>
                        </pic:spPr>
                      </pic:pic>
                      <wps:wsp>
                        <wps:cNvPr id="333" name="Line 310"/>
                        <wps:cNvCnPr>
                          <a:cxnSpLocks noChangeShapeType="1"/>
                        </wps:cNvCnPr>
                        <wps:spPr bwMode="auto">
                          <a:xfrm>
                            <a:off x="6958" y="4084"/>
                            <a:ext cx="437"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34" name="Freeform 309"/>
                        <wps:cNvSpPr>
                          <a:spLocks/>
                        </wps:cNvSpPr>
                        <wps:spPr bwMode="auto">
                          <a:xfrm>
                            <a:off x="6959" y="4042"/>
                            <a:ext cx="132" cy="89"/>
                          </a:xfrm>
                          <a:custGeom>
                            <a:avLst/>
                            <a:gdLst>
                              <a:gd name="T0" fmla="+- 0 7091 6959"/>
                              <a:gd name="T1" fmla="*/ T0 w 132"/>
                              <a:gd name="T2" fmla="+- 0 4042 4042"/>
                              <a:gd name="T3" fmla="*/ 4042 h 89"/>
                              <a:gd name="T4" fmla="+- 0 6959 6959"/>
                              <a:gd name="T5" fmla="*/ T4 w 132"/>
                              <a:gd name="T6" fmla="+- 0 4086 4042"/>
                              <a:gd name="T7" fmla="*/ 4086 h 89"/>
                              <a:gd name="T8" fmla="+- 0 7091 6959"/>
                              <a:gd name="T9" fmla="*/ T8 w 132"/>
                              <a:gd name="T10" fmla="+- 0 4131 4042"/>
                              <a:gd name="T11" fmla="*/ 4131 h 89"/>
                              <a:gd name="T12" fmla="+- 0 7091 6959"/>
                              <a:gd name="T13" fmla="*/ T12 w 132"/>
                              <a:gd name="T14" fmla="+- 0 4042 4042"/>
                              <a:gd name="T15" fmla="*/ 4042 h 89"/>
                            </a:gdLst>
                            <a:ahLst/>
                            <a:cxnLst>
                              <a:cxn ang="0">
                                <a:pos x="T1" y="T3"/>
                              </a:cxn>
                              <a:cxn ang="0">
                                <a:pos x="T5" y="T7"/>
                              </a:cxn>
                              <a:cxn ang="0">
                                <a:pos x="T9" y="T11"/>
                              </a:cxn>
                              <a:cxn ang="0">
                                <a:pos x="T13" y="T15"/>
                              </a:cxn>
                            </a:cxnLst>
                            <a:rect l="0" t="0" r="r" b="b"/>
                            <a:pathLst>
                              <a:path w="132" h="89">
                                <a:moveTo>
                                  <a:pt x="132" y="0"/>
                                </a:moveTo>
                                <a:lnTo>
                                  <a:pt x="0" y="44"/>
                                </a:lnTo>
                                <a:lnTo>
                                  <a:pt x="132" y="89"/>
                                </a:lnTo>
                                <a:lnTo>
                                  <a:pt x="132"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 name="Freeform 308"/>
                        <wps:cNvSpPr>
                          <a:spLocks/>
                        </wps:cNvSpPr>
                        <wps:spPr bwMode="auto">
                          <a:xfrm>
                            <a:off x="6959" y="4042"/>
                            <a:ext cx="132" cy="89"/>
                          </a:xfrm>
                          <a:custGeom>
                            <a:avLst/>
                            <a:gdLst>
                              <a:gd name="T0" fmla="+- 0 7091 6959"/>
                              <a:gd name="T1" fmla="*/ T0 w 132"/>
                              <a:gd name="T2" fmla="+- 0 4042 4042"/>
                              <a:gd name="T3" fmla="*/ 4042 h 89"/>
                              <a:gd name="T4" fmla="+- 0 6959 6959"/>
                              <a:gd name="T5" fmla="*/ T4 w 132"/>
                              <a:gd name="T6" fmla="+- 0 4086 4042"/>
                              <a:gd name="T7" fmla="*/ 4086 h 89"/>
                              <a:gd name="T8" fmla="+- 0 7091 6959"/>
                              <a:gd name="T9" fmla="*/ T8 w 132"/>
                              <a:gd name="T10" fmla="+- 0 4131 4042"/>
                              <a:gd name="T11" fmla="*/ 4131 h 89"/>
                              <a:gd name="T12" fmla="+- 0 7091 6959"/>
                              <a:gd name="T13" fmla="*/ T12 w 132"/>
                              <a:gd name="T14" fmla="+- 0 4042 4042"/>
                              <a:gd name="T15" fmla="*/ 4042 h 89"/>
                            </a:gdLst>
                            <a:ahLst/>
                            <a:cxnLst>
                              <a:cxn ang="0">
                                <a:pos x="T1" y="T3"/>
                              </a:cxn>
                              <a:cxn ang="0">
                                <a:pos x="T5" y="T7"/>
                              </a:cxn>
                              <a:cxn ang="0">
                                <a:pos x="T9" y="T11"/>
                              </a:cxn>
                              <a:cxn ang="0">
                                <a:pos x="T13" y="T15"/>
                              </a:cxn>
                            </a:cxnLst>
                            <a:rect l="0" t="0" r="r" b="b"/>
                            <a:pathLst>
                              <a:path w="132" h="89">
                                <a:moveTo>
                                  <a:pt x="132" y="0"/>
                                </a:moveTo>
                                <a:lnTo>
                                  <a:pt x="0" y="44"/>
                                </a:lnTo>
                                <a:lnTo>
                                  <a:pt x="132" y="89"/>
                                </a:lnTo>
                                <a:lnTo>
                                  <a:pt x="132"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6" name="Freeform 307"/>
                        <wps:cNvSpPr>
                          <a:spLocks/>
                        </wps:cNvSpPr>
                        <wps:spPr bwMode="auto">
                          <a:xfrm>
                            <a:off x="6959" y="4042"/>
                            <a:ext cx="132" cy="89"/>
                          </a:xfrm>
                          <a:custGeom>
                            <a:avLst/>
                            <a:gdLst>
                              <a:gd name="T0" fmla="+- 0 7091 6959"/>
                              <a:gd name="T1" fmla="*/ T0 w 132"/>
                              <a:gd name="T2" fmla="+- 0 4042 4042"/>
                              <a:gd name="T3" fmla="*/ 4042 h 89"/>
                              <a:gd name="T4" fmla="+- 0 6959 6959"/>
                              <a:gd name="T5" fmla="*/ T4 w 132"/>
                              <a:gd name="T6" fmla="+- 0 4086 4042"/>
                              <a:gd name="T7" fmla="*/ 4086 h 89"/>
                              <a:gd name="T8" fmla="+- 0 7091 6959"/>
                              <a:gd name="T9" fmla="*/ T8 w 132"/>
                              <a:gd name="T10" fmla="+- 0 4131 4042"/>
                              <a:gd name="T11" fmla="*/ 4131 h 89"/>
                              <a:gd name="T12" fmla="+- 0 7091 6959"/>
                              <a:gd name="T13" fmla="*/ T12 w 132"/>
                              <a:gd name="T14" fmla="+- 0 4042 4042"/>
                              <a:gd name="T15" fmla="*/ 4042 h 89"/>
                            </a:gdLst>
                            <a:ahLst/>
                            <a:cxnLst>
                              <a:cxn ang="0">
                                <a:pos x="T1" y="T3"/>
                              </a:cxn>
                              <a:cxn ang="0">
                                <a:pos x="T5" y="T7"/>
                              </a:cxn>
                              <a:cxn ang="0">
                                <a:pos x="T9" y="T11"/>
                              </a:cxn>
                              <a:cxn ang="0">
                                <a:pos x="T13" y="T15"/>
                              </a:cxn>
                            </a:cxnLst>
                            <a:rect l="0" t="0" r="r" b="b"/>
                            <a:pathLst>
                              <a:path w="132" h="89">
                                <a:moveTo>
                                  <a:pt x="132" y="0"/>
                                </a:moveTo>
                                <a:lnTo>
                                  <a:pt x="0" y="44"/>
                                </a:lnTo>
                                <a:lnTo>
                                  <a:pt x="132" y="89"/>
                                </a:lnTo>
                                <a:lnTo>
                                  <a:pt x="132"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37" name="Picture 30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7110" y="3863"/>
                            <a:ext cx="220" cy="269"/>
                          </a:xfrm>
                          <a:prstGeom prst="rect">
                            <a:avLst/>
                          </a:prstGeom>
                          <a:noFill/>
                          <a:extLst>
                            <a:ext uri="{909E8E84-426E-40DD-AFC4-6F175D3DCCD1}">
                              <a14:hiddenFill xmlns:a14="http://schemas.microsoft.com/office/drawing/2010/main">
                                <a:solidFill>
                                  <a:srgbClr val="FFFFFF"/>
                                </a:solidFill>
                              </a14:hiddenFill>
                            </a:ext>
                          </a:extLst>
                        </pic:spPr>
                      </pic:pic>
                      <wps:wsp>
                        <wps:cNvPr id="338" name="Line 305"/>
                        <wps:cNvCnPr>
                          <a:cxnSpLocks noChangeShapeType="1"/>
                        </wps:cNvCnPr>
                        <wps:spPr bwMode="auto">
                          <a:xfrm>
                            <a:off x="6958" y="3866"/>
                            <a:ext cx="437"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39" name="Freeform 304"/>
                        <wps:cNvSpPr>
                          <a:spLocks/>
                        </wps:cNvSpPr>
                        <wps:spPr bwMode="auto">
                          <a:xfrm>
                            <a:off x="6959" y="3823"/>
                            <a:ext cx="132" cy="88"/>
                          </a:xfrm>
                          <a:custGeom>
                            <a:avLst/>
                            <a:gdLst>
                              <a:gd name="T0" fmla="+- 0 7091 6959"/>
                              <a:gd name="T1" fmla="*/ T0 w 132"/>
                              <a:gd name="T2" fmla="+- 0 3824 3824"/>
                              <a:gd name="T3" fmla="*/ 3824 h 88"/>
                              <a:gd name="T4" fmla="+- 0 6959 6959"/>
                              <a:gd name="T5" fmla="*/ T4 w 132"/>
                              <a:gd name="T6" fmla="+- 0 3868 3824"/>
                              <a:gd name="T7" fmla="*/ 3868 h 88"/>
                              <a:gd name="T8" fmla="+- 0 7091 6959"/>
                              <a:gd name="T9" fmla="*/ T8 w 132"/>
                              <a:gd name="T10" fmla="+- 0 3911 3824"/>
                              <a:gd name="T11" fmla="*/ 3911 h 88"/>
                              <a:gd name="T12" fmla="+- 0 7091 6959"/>
                              <a:gd name="T13" fmla="*/ T12 w 132"/>
                              <a:gd name="T14" fmla="+- 0 3824 3824"/>
                              <a:gd name="T15" fmla="*/ 3824 h 88"/>
                            </a:gdLst>
                            <a:ahLst/>
                            <a:cxnLst>
                              <a:cxn ang="0">
                                <a:pos x="T1" y="T3"/>
                              </a:cxn>
                              <a:cxn ang="0">
                                <a:pos x="T5" y="T7"/>
                              </a:cxn>
                              <a:cxn ang="0">
                                <a:pos x="T9" y="T11"/>
                              </a:cxn>
                              <a:cxn ang="0">
                                <a:pos x="T13" y="T15"/>
                              </a:cxn>
                            </a:cxnLst>
                            <a:rect l="0" t="0" r="r" b="b"/>
                            <a:pathLst>
                              <a:path w="132" h="88">
                                <a:moveTo>
                                  <a:pt x="132" y="0"/>
                                </a:moveTo>
                                <a:lnTo>
                                  <a:pt x="0" y="44"/>
                                </a:lnTo>
                                <a:lnTo>
                                  <a:pt x="132" y="87"/>
                                </a:lnTo>
                                <a:lnTo>
                                  <a:pt x="132"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0" name="Freeform 303"/>
                        <wps:cNvSpPr>
                          <a:spLocks/>
                        </wps:cNvSpPr>
                        <wps:spPr bwMode="auto">
                          <a:xfrm>
                            <a:off x="6959" y="3823"/>
                            <a:ext cx="132" cy="88"/>
                          </a:xfrm>
                          <a:custGeom>
                            <a:avLst/>
                            <a:gdLst>
                              <a:gd name="T0" fmla="+- 0 7091 6959"/>
                              <a:gd name="T1" fmla="*/ T0 w 132"/>
                              <a:gd name="T2" fmla="+- 0 3824 3824"/>
                              <a:gd name="T3" fmla="*/ 3824 h 88"/>
                              <a:gd name="T4" fmla="+- 0 6959 6959"/>
                              <a:gd name="T5" fmla="*/ T4 w 132"/>
                              <a:gd name="T6" fmla="+- 0 3868 3824"/>
                              <a:gd name="T7" fmla="*/ 3868 h 88"/>
                              <a:gd name="T8" fmla="+- 0 7091 6959"/>
                              <a:gd name="T9" fmla="*/ T8 w 132"/>
                              <a:gd name="T10" fmla="+- 0 3911 3824"/>
                              <a:gd name="T11" fmla="*/ 3911 h 88"/>
                              <a:gd name="T12" fmla="+- 0 7091 6959"/>
                              <a:gd name="T13" fmla="*/ T12 w 132"/>
                              <a:gd name="T14" fmla="+- 0 3824 3824"/>
                              <a:gd name="T15" fmla="*/ 3824 h 88"/>
                            </a:gdLst>
                            <a:ahLst/>
                            <a:cxnLst>
                              <a:cxn ang="0">
                                <a:pos x="T1" y="T3"/>
                              </a:cxn>
                              <a:cxn ang="0">
                                <a:pos x="T5" y="T7"/>
                              </a:cxn>
                              <a:cxn ang="0">
                                <a:pos x="T9" y="T11"/>
                              </a:cxn>
                              <a:cxn ang="0">
                                <a:pos x="T13" y="T15"/>
                              </a:cxn>
                            </a:cxnLst>
                            <a:rect l="0" t="0" r="r" b="b"/>
                            <a:pathLst>
                              <a:path w="132" h="88">
                                <a:moveTo>
                                  <a:pt x="132" y="0"/>
                                </a:moveTo>
                                <a:lnTo>
                                  <a:pt x="0" y="44"/>
                                </a:lnTo>
                                <a:lnTo>
                                  <a:pt x="132" y="87"/>
                                </a:lnTo>
                                <a:lnTo>
                                  <a:pt x="132"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1" name="Freeform 302"/>
                        <wps:cNvSpPr>
                          <a:spLocks/>
                        </wps:cNvSpPr>
                        <wps:spPr bwMode="auto">
                          <a:xfrm>
                            <a:off x="6959" y="3823"/>
                            <a:ext cx="132" cy="88"/>
                          </a:xfrm>
                          <a:custGeom>
                            <a:avLst/>
                            <a:gdLst>
                              <a:gd name="T0" fmla="+- 0 7091 6959"/>
                              <a:gd name="T1" fmla="*/ T0 w 132"/>
                              <a:gd name="T2" fmla="+- 0 3824 3824"/>
                              <a:gd name="T3" fmla="*/ 3824 h 88"/>
                              <a:gd name="T4" fmla="+- 0 6959 6959"/>
                              <a:gd name="T5" fmla="*/ T4 w 132"/>
                              <a:gd name="T6" fmla="+- 0 3868 3824"/>
                              <a:gd name="T7" fmla="*/ 3868 h 88"/>
                              <a:gd name="T8" fmla="+- 0 7091 6959"/>
                              <a:gd name="T9" fmla="*/ T8 w 132"/>
                              <a:gd name="T10" fmla="+- 0 3911 3824"/>
                              <a:gd name="T11" fmla="*/ 3911 h 88"/>
                              <a:gd name="T12" fmla="+- 0 7091 6959"/>
                              <a:gd name="T13" fmla="*/ T12 w 132"/>
                              <a:gd name="T14" fmla="+- 0 3824 3824"/>
                              <a:gd name="T15" fmla="*/ 3824 h 88"/>
                            </a:gdLst>
                            <a:ahLst/>
                            <a:cxnLst>
                              <a:cxn ang="0">
                                <a:pos x="T1" y="T3"/>
                              </a:cxn>
                              <a:cxn ang="0">
                                <a:pos x="T5" y="T7"/>
                              </a:cxn>
                              <a:cxn ang="0">
                                <a:pos x="T9" y="T11"/>
                              </a:cxn>
                              <a:cxn ang="0">
                                <a:pos x="T13" y="T15"/>
                              </a:cxn>
                            </a:cxnLst>
                            <a:rect l="0" t="0" r="r" b="b"/>
                            <a:pathLst>
                              <a:path w="132" h="88">
                                <a:moveTo>
                                  <a:pt x="132" y="0"/>
                                </a:moveTo>
                                <a:lnTo>
                                  <a:pt x="0" y="44"/>
                                </a:lnTo>
                                <a:lnTo>
                                  <a:pt x="132" y="87"/>
                                </a:lnTo>
                                <a:lnTo>
                                  <a:pt x="132"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42" name="Picture 30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7110" y="3645"/>
                            <a:ext cx="220" cy="269"/>
                          </a:xfrm>
                          <a:prstGeom prst="rect">
                            <a:avLst/>
                          </a:prstGeom>
                          <a:noFill/>
                          <a:extLst>
                            <a:ext uri="{909E8E84-426E-40DD-AFC4-6F175D3DCCD1}">
                              <a14:hiddenFill xmlns:a14="http://schemas.microsoft.com/office/drawing/2010/main">
                                <a:solidFill>
                                  <a:srgbClr val="FFFFFF"/>
                                </a:solidFill>
                              </a14:hiddenFill>
                            </a:ext>
                          </a:extLst>
                        </pic:spPr>
                      </pic:pic>
                      <wps:wsp>
                        <wps:cNvPr id="343" name="Line 300"/>
                        <wps:cNvCnPr>
                          <a:cxnSpLocks noChangeShapeType="1"/>
                        </wps:cNvCnPr>
                        <wps:spPr bwMode="auto">
                          <a:xfrm>
                            <a:off x="6958" y="3647"/>
                            <a:ext cx="437"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44" name="Freeform 299"/>
                        <wps:cNvSpPr>
                          <a:spLocks/>
                        </wps:cNvSpPr>
                        <wps:spPr bwMode="auto">
                          <a:xfrm>
                            <a:off x="6959" y="3605"/>
                            <a:ext cx="132" cy="88"/>
                          </a:xfrm>
                          <a:custGeom>
                            <a:avLst/>
                            <a:gdLst>
                              <a:gd name="T0" fmla="+- 0 7091 6959"/>
                              <a:gd name="T1" fmla="*/ T0 w 132"/>
                              <a:gd name="T2" fmla="+- 0 3605 3605"/>
                              <a:gd name="T3" fmla="*/ 3605 h 88"/>
                              <a:gd name="T4" fmla="+- 0 6959 6959"/>
                              <a:gd name="T5" fmla="*/ T4 w 132"/>
                              <a:gd name="T6" fmla="+- 0 3649 3605"/>
                              <a:gd name="T7" fmla="*/ 3649 h 88"/>
                              <a:gd name="T8" fmla="+- 0 7091 6959"/>
                              <a:gd name="T9" fmla="*/ T8 w 132"/>
                              <a:gd name="T10" fmla="+- 0 3693 3605"/>
                              <a:gd name="T11" fmla="*/ 3693 h 88"/>
                              <a:gd name="T12" fmla="+- 0 7091 6959"/>
                              <a:gd name="T13" fmla="*/ T12 w 132"/>
                              <a:gd name="T14" fmla="+- 0 3605 3605"/>
                              <a:gd name="T15" fmla="*/ 3605 h 88"/>
                            </a:gdLst>
                            <a:ahLst/>
                            <a:cxnLst>
                              <a:cxn ang="0">
                                <a:pos x="T1" y="T3"/>
                              </a:cxn>
                              <a:cxn ang="0">
                                <a:pos x="T5" y="T7"/>
                              </a:cxn>
                              <a:cxn ang="0">
                                <a:pos x="T9" y="T11"/>
                              </a:cxn>
                              <a:cxn ang="0">
                                <a:pos x="T13" y="T15"/>
                              </a:cxn>
                            </a:cxnLst>
                            <a:rect l="0" t="0" r="r" b="b"/>
                            <a:pathLst>
                              <a:path w="132" h="88">
                                <a:moveTo>
                                  <a:pt x="132" y="0"/>
                                </a:moveTo>
                                <a:lnTo>
                                  <a:pt x="0" y="44"/>
                                </a:lnTo>
                                <a:lnTo>
                                  <a:pt x="132" y="88"/>
                                </a:lnTo>
                                <a:lnTo>
                                  <a:pt x="132"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5" name="Freeform 298"/>
                        <wps:cNvSpPr>
                          <a:spLocks/>
                        </wps:cNvSpPr>
                        <wps:spPr bwMode="auto">
                          <a:xfrm>
                            <a:off x="6959" y="3605"/>
                            <a:ext cx="132" cy="88"/>
                          </a:xfrm>
                          <a:custGeom>
                            <a:avLst/>
                            <a:gdLst>
                              <a:gd name="T0" fmla="+- 0 7091 6959"/>
                              <a:gd name="T1" fmla="*/ T0 w 132"/>
                              <a:gd name="T2" fmla="+- 0 3605 3605"/>
                              <a:gd name="T3" fmla="*/ 3605 h 88"/>
                              <a:gd name="T4" fmla="+- 0 6959 6959"/>
                              <a:gd name="T5" fmla="*/ T4 w 132"/>
                              <a:gd name="T6" fmla="+- 0 3649 3605"/>
                              <a:gd name="T7" fmla="*/ 3649 h 88"/>
                              <a:gd name="T8" fmla="+- 0 7091 6959"/>
                              <a:gd name="T9" fmla="*/ T8 w 132"/>
                              <a:gd name="T10" fmla="+- 0 3693 3605"/>
                              <a:gd name="T11" fmla="*/ 3693 h 88"/>
                              <a:gd name="T12" fmla="+- 0 7091 6959"/>
                              <a:gd name="T13" fmla="*/ T12 w 132"/>
                              <a:gd name="T14" fmla="+- 0 3605 3605"/>
                              <a:gd name="T15" fmla="*/ 3605 h 88"/>
                            </a:gdLst>
                            <a:ahLst/>
                            <a:cxnLst>
                              <a:cxn ang="0">
                                <a:pos x="T1" y="T3"/>
                              </a:cxn>
                              <a:cxn ang="0">
                                <a:pos x="T5" y="T7"/>
                              </a:cxn>
                              <a:cxn ang="0">
                                <a:pos x="T9" y="T11"/>
                              </a:cxn>
                              <a:cxn ang="0">
                                <a:pos x="T13" y="T15"/>
                              </a:cxn>
                            </a:cxnLst>
                            <a:rect l="0" t="0" r="r" b="b"/>
                            <a:pathLst>
                              <a:path w="132" h="88">
                                <a:moveTo>
                                  <a:pt x="132" y="0"/>
                                </a:moveTo>
                                <a:lnTo>
                                  <a:pt x="0" y="44"/>
                                </a:lnTo>
                                <a:lnTo>
                                  <a:pt x="132" y="88"/>
                                </a:lnTo>
                                <a:lnTo>
                                  <a:pt x="132"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6" name="Freeform 297"/>
                        <wps:cNvSpPr>
                          <a:spLocks/>
                        </wps:cNvSpPr>
                        <wps:spPr bwMode="auto">
                          <a:xfrm>
                            <a:off x="6959" y="3605"/>
                            <a:ext cx="132" cy="88"/>
                          </a:xfrm>
                          <a:custGeom>
                            <a:avLst/>
                            <a:gdLst>
                              <a:gd name="T0" fmla="+- 0 7091 6959"/>
                              <a:gd name="T1" fmla="*/ T0 w 132"/>
                              <a:gd name="T2" fmla="+- 0 3605 3605"/>
                              <a:gd name="T3" fmla="*/ 3605 h 88"/>
                              <a:gd name="T4" fmla="+- 0 6959 6959"/>
                              <a:gd name="T5" fmla="*/ T4 w 132"/>
                              <a:gd name="T6" fmla="+- 0 3649 3605"/>
                              <a:gd name="T7" fmla="*/ 3649 h 88"/>
                              <a:gd name="T8" fmla="+- 0 7091 6959"/>
                              <a:gd name="T9" fmla="*/ T8 w 132"/>
                              <a:gd name="T10" fmla="+- 0 3693 3605"/>
                              <a:gd name="T11" fmla="*/ 3693 h 88"/>
                              <a:gd name="T12" fmla="+- 0 7091 6959"/>
                              <a:gd name="T13" fmla="*/ T12 w 132"/>
                              <a:gd name="T14" fmla="+- 0 3605 3605"/>
                              <a:gd name="T15" fmla="*/ 3605 h 88"/>
                            </a:gdLst>
                            <a:ahLst/>
                            <a:cxnLst>
                              <a:cxn ang="0">
                                <a:pos x="T1" y="T3"/>
                              </a:cxn>
                              <a:cxn ang="0">
                                <a:pos x="T5" y="T7"/>
                              </a:cxn>
                              <a:cxn ang="0">
                                <a:pos x="T9" y="T11"/>
                              </a:cxn>
                              <a:cxn ang="0">
                                <a:pos x="T13" y="T15"/>
                              </a:cxn>
                            </a:cxnLst>
                            <a:rect l="0" t="0" r="r" b="b"/>
                            <a:pathLst>
                              <a:path w="132" h="88">
                                <a:moveTo>
                                  <a:pt x="132" y="0"/>
                                </a:moveTo>
                                <a:lnTo>
                                  <a:pt x="0" y="44"/>
                                </a:lnTo>
                                <a:lnTo>
                                  <a:pt x="132" y="88"/>
                                </a:lnTo>
                                <a:lnTo>
                                  <a:pt x="132"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47" name="Picture 29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7110" y="3426"/>
                            <a:ext cx="220" cy="269"/>
                          </a:xfrm>
                          <a:prstGeom prst="rect">
                            <a:avLst/>
                          </a:prstGeom>
                          <a:noFill/>
                          <a:extLst>
                            <a:ext uri="{909E8E84-426E-40DD-AFC4-6F175D3DCCD1}">
                              <a14:hiddenFill xmlns:a14="http://schemas.microsoft.com/office/drawing/2010/main">
                                <a:solidFill>
                                  <a:srgbClr val="FFFFFF"/>
                                </a:solidFill>
                              </a14:hiddenFill>
                            </a:ext>
                          </a:extLst>
                        </pic:spPr>
                      </pic:pic>
                      <wps:wsp>
                        <wps:cNvPr id="348" name="Line 295"/>
                        <wps:cNvCnPr>
                          <a:cxnSpLocks noChangeShapeType="1"/>
                        </wps:cNvCnPr>
                        <wps:spPr bwMode="auto">
                          <a:xfrm>
                            <a:off x="6958" y="3429"/>
                            <a:ext cx="437"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49" name="Freeform 294"/>
                        <wps:cNvSpPr>
                          <a:spLocks/>
                        </wps:cNvSpPr>
                        <wps:spPr bwMode="auto">
                          <a:xfrm>
                            <a:off x="6959" y="3387"/>
                            <a:ext cx="132" cy="88"/>
                          </a:xfrm>
                          <a:custGeom>
                            <a:avLst/>
                            <a:gdLst>
                              <a:gd name="T0" fmla="+- 0 7091 6959"/>
                              <a:gd name="T1" fmla="*/ T0 w 132"/>
                              <a:gd name="T2" fmla="+- 0 3387 3387"/>
                              <a:gd name="T3" fmla="*/ 3387 h 88"/>
                              <a:gd name="T4" fmla="+- 0 6959 6959"/>
                              <a:gd name="T5" fmla="*/ T4 w 132"/>
                              <a:gd name="T6" fmla="+- 0 3431 3387"/>
                              <a:gd name="T7" fmla="*/ 3431 h 88"/>
                              <a:gd name="T8" fmla="+- 0 7091 6959"/>
                              <a:gd name="T9" fmla="*/ T8 w 132"/>
                              <a:gd name="T10" fmla="+- 0 3474 3387"/>
                              <a:gd name="T11" fmla="*/ 3474 h 88"/>
                              <a:gd name="T12" fmla="+- 0 7091 6959"/>
                              <a:gd name="T13" fmla="*/ T12 w 132"/>
                              <a:gd name="T14" fmla="+- 0 3387 3387"/>
                              <a:gd name="T15" fmla="*/ 3387 h 88"/>
                            </a:gdLst>
                            <a:ahLst/>
                            <a:cxnLst>
                              <a:cxn ang="0">
                                <a:pos x="T1" y="T3"/>
                              </a:cxn>
                              <a:cxn ang="0">
                                <a:pos x="T5" y="T7"/>
                              </a:cxn>
                              <a:cxn ang="0">
                                <a:pos x="T9" y="T11"/>
                              </a:cxn>
                              <a:cxn ang="0">
                                <a:pos x="T13" y="T15"/>
                              </a:cxn>
                            </a:cxnLst>
                            <a:rect l="0" t="0" r="r" b="b"/>
                            <a:pathLst>
                              <a:path w="132" h="88">
                                <a:moveTo>
                                  <a:pt x="132" y="0"/>
                                </a:moveTo>
                                <a:lnTo>
                                  <a:pt x="0" y="44"/>
                                </a:lnTo>
                                <a:lnTo>
                                  <a:pt x="132" y="87"/>
                                </a:lnTo>
                                <a:lnTo>
                                  <a:pt x="132"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 name="Freeform 293"/>
                        <wps:cNvSpPr>
                          <a:spLocks/>
                        </wps:cNvSpPr>
                        <wps:spPr bwMode="auto">
                          <a:xfrm>
                            <a:off x="6959" y="3387"/>
                            <a:ext cx="132" cy="88"/>
                          </a:xfrm>
                          <a:custGeom>
                            <a:avLst/>
                            <a:gdLst>
                              <a:gd name="T0" fmla="+- 0 7091 6959"/>
                              <a:gd name="T1" fmla="*/ T0 w 132"/>
                              <a:gd name="T2" fmla="+- 0 3387 3387"/>
                              <a:gd name="T3" fmla="*/ 3387 h 88"/>
                              <a:gd name="T4" fmla="+- 0 6959 6959"/>
                              <a:gd name="T5" fmla="*/ T4 w 132"/>
                              <a:gd name="T6" fmla="+- 0 3431 3387"/>
                              <a:gd name="T7" fmla="*/ 3431 h 88"/>
                              <a:gd name="T8" fmla="+- 0 7091 6959"/>
                              <a:gd name="T9" fmla="*/ T8 w 132"/>
                              <a:gd name="T10" fmla="+- 0 3474 3387"/>
                              <a:gd name="T11" fmla="*/ 3474 h 88"/>
                              <a:gd name="T12" fmla="+- 0 7091 6959"/>
                              <a:gd name="T13" fmla="*/ T12 w 132"/>
                              <a:gd name="T14" fmla="+- 0 3387 3387"/>
                              <a:gd name="T15" fmla="*/ 3387 h 88"/>
                            </a:gdLst>
                            <a:ahLst/>
                            <a:cxnLst>
                              <a:cxn ang="0">
                                <a:pos x="T1" y="T3"/>
                              </a:cxn>
                              <a:cxn ang="0">
                                <a:pos x="T5" y="T7"/>
                              </a:cxn>
                              <a:cxn ang="0">
                                <a:pos x="T9" y="T11"/>
                              </a:cxn>
                              <a:cxn ang="0">
                                <a:pos x="T13" y="T15"/>
                              </a:cxn>
                            </a:cxnLst>
                            <a:rect l="0" t="0" r="r" b="b"/>
                            <a:pathLst>
                              <a:path w="132" h="88">
                                <a:moveTo>
                                  <a:pt x="132" y="0"/>
                                </a:moveTo>
                                <a:lnTo>
                                  <a:pt x="0" y="44"/>
                                </a:lnTo>
                                <a:lnTo>
                                  <a:pt x="132" y="87"/>
                                </a:lnTo>
                                <a:lnTo>
                                  <a:pt x="132"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1" name="Freeform 292"/>
                        <wps:cNvSpPr>
                          <a:spLocks/>
                        </wps:cNvSpPr>
                        <wps:spPr bwMode="auto">
                          <a:xfrm>
                            <a:off x="6959" y="3387"/>
                            <a:ext cx="132" cy="88"/>
                          </a:xfrm>
                          <a:custGeom>
                            <a:avLst/>
                            <a:gdLst>
                              <a:gd name="T0" fmla="+- 0 7091 6959"/>
                              <a:gd name="T1" fmla="*/ T0 w 132"/>
                              <a:gd name="T2" fmla="+- 0 3387 3387"/>
                              <a:gd name="T3" fmla="*/ 3387 h 88"/>
                              <a:gd name="T4" fmla="+- 0 6959 6959"/>
                              <a:gd name="T5" fmla="*/ T4 w 132"/>
                              <a:gd name="T6" fmla="+- 0 3431 3387"/>
                              <a:gd name="T7" fmla="*/ 3431 h 88"/>
                              <a:gd name="T8" fmla="+- 0 7091 6959"/>
                              <a:gd name="T9" fmla="*/ T8 w 132"/>
                              <a:gd name="T10" fmla="+- 0 3474 3387"/>
                              <a:gd name="T11" fmla="*/ 3474 h 88"/>
                              <a:gd name="T12" fmla="+- 0 7091 6959"/>
                              <a:gd name="T13" fmla="*/ T12 w 132"/>
                              <a:gd name="T14" fmla="+- 0 3387 3387"/>
                              <a:gd name="T15" fmla="*/ 3387 h 88"/>
                            </a:gdLst>
                            <a:ahLst/>
                            <a:cxnLst>
                              <a:cxn ang="0">
                                <a:pos x="T1" y="T3"/>
                              </a:cxn>
                              <a:cxn ang="0">
                                <a:pos x="T5" y="T7"/>
                              </a:cxn>
                              <a:cxn ang="0">
                                <a:pos x="T9" y="T11"/>
                              </a:cxn>
                              <a:cxn ang="0">
                                <a:pos x="T13" y="T15"/>
                              </a:cxn>
                            </a:cxnLst>
                            <a:rect l="0" t="0" r="r" b="b"/>
                            <a:pathLst>
                              <a:path w="132" h="88">
                                <a:moveTo>
                                  <a:pt x="132" y="0"/>
                                </a:moveTo>
                                <a:lnTo>
                                  <a:pt x="0" y="44"/>
                                </a:lnTo>
                                <a:lnTo>
                                  <a:pt x="132" y="87"/>
                                </a:lnTo>
                                <a:lnTo>
                                  <a:pt x="132"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52" name="Picture 29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7110" y="3208"/>
                            <a:ext cx="220" cy="269"/>
                          </a:xfrm>
                          <a:prstGeom prst="rect">
                            <a:avLst/>
                          </a:prstGeom>
                          <a:noFill/>
                          <a:extLst>
                            <a:ext uri="{909E8E84-426E-40DD-AFC4-6F175D3DCCD1}">
                              <a14:hiddenFill xmlns:a14="http://schemas.microsoft.com/office/drawing/2010/main">
                                <a:solidFill>
                                  <a:srgbClr val="FFFFFF"/>
                                </a:solidFill>
                              </a14:hiddenFill>
                            </a:ext>
                          </a:extLst>
                        </pic:spPr>
                      </pic:pic>
                      <wps:wsp>
                        <wps:cNvPr id="353" name="Line 290"/>
                        <wps:cNvCnPr>
                          <a:cxnSpLocks noChangeShapeType="1"/>
                        </wps:cNvCnPr>
                        <wps:spPr bwMode="auto">
                          <a:xfrm>
                            <a:off x="6958" y="3210"/>
                            <a:ext cx="437"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54" name="Freeform 289"/>
                        <wps:cNvSpPr>
                          <a:spLocks/>
                        </wps:cNvSpPr>
                        <wps:spPr bwMode="auto">
                          <a:xfrm>
                            <a:off x="6959" y="3168"/>
                            <a:ext cx="132" cy="88"/>
                          </a:xfrm>
                          <a:custGeom>
                            <a:avLst/>
                            <a:gdLst>
                              <a:gd name="T0" fmla="+- 0 7091 6959"/>
                              <a:gd name="T1" fmla="*/ T0 w 132"/>
                              <a:gd name="T2" fmla="+- 0 3169 3169"/>
                              <a:gd name="T3" fmla="*/ 3169 h 88"/>
                              <a:gd name="T4" fmla="+- 0 6959 6959"/>
                              <a:gd name="T5" fmla="*/ T4 w 132"/>
                              <a:gd name="T6" fmla="+- 0 3212 3169"/>
                              <a:gd name="T7" fmla="*/ 3212 h 88"/>
                              <a:gd name="T8" fmla="+- 0 7091 6959"/>
                              <a:gd name="T9" fmla="*/ T8 w 132"/>
                              <a:gd name="T10" fmla="+- 0 3256 3169"/>
                              <a:gd name="T11" fmla="*/ 3256 h 88"/>
                              <a:gd name="T12" fmla="+- 0 7091 6959"/>
                              <a:gd name="T13" fmla="*/ T12 w 132"/>
                              <a:gd name="T14" fmla="+- 0 3169 3169"/>
                              <a:gd name="T15" fmla="*/ 3169 h 88"/>
                            </a:gdLst>
                            <a:ahLst/>
                            <a:cxnLst>
                              <a:cxn ang="0">
                                <a:pos x="T1" y="T3"/>
                              </a:cxn>
                              <a:cxn ang="0">
                                <a:pos x="T5" y="T7"/>
                              </a:cxn>
                              <a:cxn ang="0">
                                <a:pos x="T9" y="T11"/>
                              </a:cxn>
                              <a:cxn ang="0">
                                <a:pos x="T13" y="T15"/>
                              </a:cxn>
                            </a:cxnLst>
                            <a:rect l="0" t="0" r="r" b="b"/>
                            <a:pathLst>
                              <a:path w="132" h="88">
                                <a:moveTo>
                                  <a:pt x="132" y="0"/>
                                </a:moveTo>
                                <a:lnTo>
                                  <a:pt x="0" y="43"/>
                                </a:lnTo>
                                <a:lnTo>
                                  <a:pt x="132" y="87"/>
                                </a:lnTo>
                                <a:lnTo>
                                  <a:pt x="132"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 name="Freeform 288"/>
                        <wps:cNvSpPr>
                          <a:spLocks/>
                        </wps:cNvSpPr>
                        <wps:spPr bwMode="auto">
                          <a:xfrm>
                            <a:off x="6959" y="3168"/>
                            <a:ext cx="132" cy="88"/>
                          </a:xfrm>
                          <a:custGeom>
                            <a:avLst/>
                            <a:gdLst>
                              <a:gd name="T0" fmla="+- 0 7091 6959"/>
                              <a:gd name="T1" fmla="*/ T0 w 132"/>
                              <a:gd name="T2" fmla="+- 0 3169 3169"/>
                              <a:gd name="T3" fmla="*/ 3169 h 88"/>
                              <a:gd name="T4" fmla="+- 0 6959 6959"/>
                              <a:gd name="T5" fmla="*/ T4 w 132"/>
                              <a:gd name="T6" fmla="+- 0 3212 3169"/>
                              <a:gd name="T7" fmla="*/ 3212 h 88"/>
                              <a:gd name="T8" fmla="+- 0 7091 6959"/>
                              <a:gd name="T9" fmla="*/ T8 w 132"/>
                              <a:gd name="T10" fmla="+- 0 3256 3169"/>
                              <a:gd name="T11" fmla="*/ 3256 h 88"/>
                              <a:gd name="T12" fmla="+- 0 7091 6959"/>
                              <a:gd name="T13" fmla="*/ T12 w 132"/>
                              <a:gd name="T14" fmla="+- 0 3169 3169"/>
                              <a:gd name="T15" fmla="*/ 3169 h 88"/>
                            </a:gdLst>
                            <a:ahLst/>
                            <a:cxnLst>
                              <a:cxn ang="0">
                                <a:pos x="T1" y="T3"/>
                              </a:cxn>
                              <a:cxn ang="0">
                                <a:pos x="T5" y="T7"/>
                              </a:cxn>
                              <a:cxn ang="0">
                                <a:pos x="T9" y="T11"/>
                              </a:cxn>
                              <a:cxn ang="0">
                                <a:pos x="T13" y="T15"/>
                              </a:cxn>
                            </a:cxnLst>
                            <a:rect l="0" t="0" r="r" b="b"/>
                            <a:pathLst>
                              <a:path w="132" h="88">
                                <a:moveTo>
                                  <a:pt x="132" y="0"/>
                                </a:moveTo>
                                <a:lnTo>
                                  <a:pt x="0" y="43"/>
                                </a:lnTo>
                                <a:lnTo>
                                  <a:pt x="132" y="87"/>
                                </a:lnTo>
                                <a:lnTo>
                                  <a:pt x="132"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6" name="Freeform 287"/>
                        <wps:cNvSpPr>
                          <a:spLocks/>
                        </wps:cNvSpPr>
                        <wps:spPr bwMode="auto">
                          <a:xfrm>
                            <a:off x="6959" y="3168"/>
                            <a:ext cx="132" cy="88"/>
                          </a:xfrm>
                          <a:custGeom>
                            <a:avLst/>
                            <a:gdLst>
                              <a:gd name="T0" fmla="+- 0 7091 6959"/>
                              <a:gd name="T1" fmla="*/ T0 w 132"/>
                              <a:gd name="T2" fmla="+- 0 3169 3169"/>
                              <a:gd name="T3" fmla="*/ 3169 h 88"/>
                              <a:gd name="T4" fmla="+- 0 6959 6959"/>
                              <a:gd name="T5" fmla="*/ T4 w 132"/>
                              <a:gd name="T6" fmla="+- 0 3212 3169"/>
                              <a:gd name="T7" fmla="*/ 3212 h 88"/>
                              <a:gd name="T8" fmla="+- 0 7091 6959"/>
                              <a:gd name="T9" fmla="*/ T8 w 132"/>
                              <a:gd name="T10" fmla="+- 0 3256 3169"/>
                              <a:gd name="T11" fmla="*/ 3256 h 88"/>
                              <a:gd name="T12" fmla="+- 0 7091 6959"/>
                              <a:gd name="T13" fmla="*/ T12 w 132"/>
                              <a:gd name="T14" fmla="+- 0 3169 3169"/>
                              <a:gd name="T15" fmla="*/ 3169 h 88"/>
                            </a:gdLst>
                            <a:ahLst/>
                            <a:cxnLst>
                              <a:cxn ang="0">
                                <a:pos x="T1" y="T3"/>
                              </a:cxn>
                              <a:cxn ang="0">
                                <a:pos x="T5" y="T7"/>
                              </a:cxn>
                              <a:cxn ang="0">
                                <a:pos x="T9" y="T11"/>
                              </a:cxn>
                              <a:cxn ang="0">
                                <a:pos x="T13" y="T15"/>
                              </a:cxn>
                            </a:cxnLst>
                            <a:rect l="0" t="0" r="r" b="b"/>
                            <a:pathLst>
                              <a:path w="132" h="88">
                                <a:moveTo>
                                  <a:pt x="132" y="0"/>
                                </a:moveTo>
                                <a:lnTo>
                                  <a:pt x="0" y="43"/>
                                </a:lnTo>
                                <a:lnTo>
                                  <a:pt x="132" y="87"/>
                                </a:lnTo>
                                <a:lnTo>
                                  <a:pt x="132"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57" name="Picture 28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6445" y="3099"/>
                            <a:ext cx="357" cy="174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58" name="Picture 28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7110" y="2989"/>
                            <a:ext cx="220" cy="269"/>
                          </a:xfrm>
                          <a:prstGeom prst="rect">
                            <a:avLst/>
                          </a:prstGeom>
                          <a:noFill/>
                          <a:extLst>
                            <a:ext uri="{909E8E84-426E-40DD-AFC4-6F175D3DCCD1}">
                              <a14:hiddenFill xmlns:a14="http://schemas.microsoft.com/office/drawing/2010/main">
                                <a:solidFill>
                                  <a:srgbClr val="FFFFFF"/>
                                </a:solidFill>
                              </a14:hiddenFill>
                            </a:ext>
                          </a:extLst>
                        </pic:spPr>
                      </pic:pic>
                      <wps:wsp>
                        <wps:cNvPr id="359" name="Line 284"/>
                        <wps:cNvCnPr>
                          <a:cxnSpLocks noChangeShapeType="1"/>
                        </wps:cNvCnPr>
                        <wps:spPr bwMode="auto">
                          <a:xfrm>
                            <a:off x="6958" y="2992"/>
                            <a:ext cx="437"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60" name="Freeform 283"/>
                        <wps:cNvSpPr>
                          <a:spLocks/>
                        </wps:cNvSpPr>
                        <wps:spPr bwMode="auto">
                          <a:xfrm>
                            <a:off x="6959" y="2950"/>
                            <a:ext cx="132" cy="88"/>
                          </a:xfrm>
                          <a:custGeom>
                            <a:avLst/>
                            <a:gdLst>
                              <a:gd name="T0" fmla="+- 0 7091 6959"/>
                              <a:gd name="T1" fmla="*/ T0 w 132"/>
                              <a:gd name="T2" fmla="+- 0 2950 2950"/>
                              <a:gd name="T3" fmla="*/ 2950 h 88"/>
                              <a:gd name="T4" fmla="+- 0 6959 6959"/>
                              <a:gd name="T5" fmla="*/ T4 w 132"/>
                              <a:gd name="T6" fmla="+- 0 2994 2950"/>
                              <a:gd name="T7" fmla="*/ 2994 h 88"/>
                              <a:gd name="T8" fmla="+- 0 7091 6959"/>
                              <a:gd name="T9" fmla="*/ T8 w 132"/>
                              <a:gd name="T10" fmla="+- 0 3037 2950"/>
                              <a:gd name="T11" fmla="*/ 3037 h 88"/>
                              <a:gd name="T12" fmla="+- 0 7091 6959"/>
                              <a:gd name="T13" fmla="*/ T12 w 132"/>
                              <a:gd name="T14" fmla="+- 0 2950 2950"/>
                              <a:gd name="T15" fmla="*/ 2950 h 88"/>
                            </a:gdLst>
                            <a:ahLst/>
                            <a:cxnLst>
                              <a:cxn ang="0">
                                <a:pos x="T1" y="T3"/>
                              </a:cxn>
                              <a:cxn ang="0">
                                <a:pos x="T5" y="T7"/>
                              </a:cxn>
                              <a:cxn ang="0">
                                <a:pos x="T9" y="T11"/>
                              </a:cxn>
                              <a:cxn ang="0">
                                <a:pos x="T13" y="T15"/>
                              </a:cxn>
                            </a:cxnLst>
                            <a:rect l="0" t="0" r="r" b="b"/>
                            <a:pathLst>
                              <a:path w="132" h="88">
                                <a:moveTo>
                                  <a:pt x="132" y="0"/>
                                </a:moveTo>
                                <a:lnTo>
                                  <a:pt x="0" y="44"/>
                                </a:lnTo>
                                <a:lnTo>
                                  <a:pt x="132" y="87"/>
                                </a:lnTo>
                                <a:lnTo>
                                  <a:pt x="132"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1" name="Freeform 282"/>
                        <wps:cNvSpPr>
                          <a:spLocks/>
                        </wps:cNvSpPr>
                        <wps:spPr bwMode="auto">
                          <a:xfrm>
                            <a:off x="6959" y="2950"/>
                            <a:ext cx="132" cy="88"/>
                          </a:xfrm>
                          <a:custGeom>
                            <a:avLst/>
                            <a:gdLst>
                              <a:gd name="T0" fmla="+- 0 7091 6959"/>
                              <a:gd name="T1" fmla="*/ T0 w 132"/>
                              <a:gd name="T2" fmla="+- 0 2950 2950"/>
                              <a:gd name="T3" fmla="*/ 2950 h 88"/>
                              <a:gd name="T4" fmla="+- 0 6959 6959"/>
                              <a:gd name="T5" fmla="*/ T4 w 132"/>
                              <a:gd name="T6" fmla="+- 0 2994 2950"/>
                              <a:gd name="T7" fmla="*/ 2994 h 88"/>
                              <a:gd name="T8" fmla="+- 0 7091 6959"/>
                              <a:gd name="T9" fmla="*/ T8 w 132"/>
                              <a:gd name="T10" fmla="+- 0 3037 2950"/>
                              <a:gd name="T11" fmla="*/ 3037 h 88"/>
                              <a:gd name="T12" fmla="+- 0 7091 6959"/>
                              <a:gd name="T13" fmla="*/ T12 w 132"/>
                              <a:gd name="T14" fmla="+- 0 2950 2950"/>
                              <a:gd name="T15" fmla="*/ 2950 h 88"/>
                            </a:gdLst>
                            <a:ahLst/>
                            <a:cxnLst>
                              <a:cxn ang="0">
                                <a:pos x="T1" y="T3"/>
                              </a:cxn>
                              <a:cxn ang="0">
                                <a:pos x="T5" y="T7"/>
                              </a:cxn>
                              <a:cxn ang="0">
                                <a:pos x="T9" y="T11"/>
                              </a:cxn>
                              <a:cxn ang="0">
                                <a:pos x="T13" y="T15"/>
                              </a:cxn>
                            </a:cxnLst>
                            <a:rect l="0" t="0" r="r" b="b"/>
                            <a:pathLst>
                              <a:path w="132" h="88">
                                <a:moveTo>
                                  <a:pt x="132" y="0"/>
                                </a:moveTo>
                                <a:lnTo>
                                  <a:pt x="0" y="44"/>
                                </a:lnTo>
                                <a:lnTo>
                                  <a:pt x="132" y="87"/>
                                </a:lnTo>
                                <a:lnTo>
                                  <a:pt x="132"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2" name="Freeform 281"/>
                        <wps:cNvSpPr>
                          <a:spLocks/>
                        </wps:cNvSpPr>
                        <wps:spPr bwMode="auto">
                          <a:xfrm>
                            <a:off x="6959" y="2950"/>
                            <a:ext cx="132" cy="88"/>
                          </a:xfrm>
                          <a:custGeom>
                            <a:avLst/>
                            <a:gdLst>
                              <a:gd name="T0" fmla="+- 0 7091 6959"/>
                              <a:gd name="T1" fmla="*/ T0 w 132"/>
                              <a:gd name="T2" fmla="+- 0 2950 2950"/>
                              <a:gd name="T3" fmla="*/ 2950 h 88"/>
                              <a:gd name="T4" fmla="+- 0 6959 6959"/>
                              <a:gd name="T5" fmla="*/ T4 w 132"/>
                              <a:gd name="T6" fmla="+- 0 2994 2950"/>
                              <a:gd name="T7" fmla="*/ 2994 h 88"/>
                              <a:gd name="T8" fmla="+- 0 7091 6959"/>
                              <a:gd name="T9" fmla="*/ T8 w 132"/>
                              <a:gd name="T10" fmla="+- 0 3037 2950"/>
                              <a:gd name="T11" fmla="*/ 3037 h 88"/>
                              <a:gd name="T12" fmla="+- 0 7091 6959"/>
                              <a:gd name="T13" fmla="*/ T12 w 132"/>
                              <a:gd name="T14" fmla="+- 0 2950 2950"/>
                              <a:gd name="T15" fmla="*/ 2950 h 88"/>
                            </a:gdLst>
                            <a:ahLst/>
                            <a:cxnLst>
                              <a:cxn ang="0">
                                <a:pos x="T1" y="T3"/>
                              </a:cxn>
                              <a:cxn ang="0">
                                <a:pos x="T5" y="T7"/>
                              </a:cxn>
                              <a:cxn ang="0">
                                <a:pos x="T9" y="T11"/>
                              </a:cxn>
                              <a:cxn ang="0">
                                <a:pos x="T13" y="T15"/>
                              </a:cxn>
                            </a:cxnLst>
                            <a:rect l="0" t="0" r="r" b="b"/>
                            <a:pathLst>
                              <a:path w="132" h="88">
                                <a:moveTo>
                                  <a:pt x="132" y="0"/>
                                </a:moveTo>
                                <a:lnTo>
                                  <a:pt x="0" y="44"/>
                                </a:lnTo>
                                <a:lnTo>
                                  <a:pt x="132" y="87"/>
                                </a:lnTo>
                                <a:lnTo>
                                  <a:pt x="132"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63" name="Line 280"/>
                        <wps:cNvCnPr>
                          <a:cxnSpLocks noChangeShapeType="1"/>
                        </wps:cNvCnPr>
                        <wps:spPr bwMode="auto">
                          <a:xfrm>
                            <a:off x="6444" y="2882"/>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64" name="Line 279"/>
                        <wps:cNvCnPr>
                          <a:cxnSpLocks noChangeShapeType="1"/>
                        </wps:cNvCnPr>
                        <wps:spPr bwMode="auto">
                          <a:xfrm>
                            <a:off x="6550" y="2882"/>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65" name="Line 278"/>
                        <wps:cNvCnPr>
                          <a:cxnSpLocks noChangeShapeType="1"/>
                        </wps:cNvCnPr>
                        <wps:spPr bwMode="auto">
                          <a:xfrm>
                            <a:off x="6666" y="2882"/>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66" name="Line 277"/>
                        <wps:cNvCnPr>
                          <a:cxnSpLocks noChangeShapeType="1"/>
                        </wps:cNvCnPr>
                        <wps:spPr bwMode="auto">
                          <a:xfrm>
                            <a:off x="6805" y="2882"/>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67" name="Picture 27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6319" y="2880"/>
                            <a:ext cx="485" cy="21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8" name="Picture 27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7110" y="2771"/>
                            <a:ext cx="220" cy="269"/>
                          </a:xfrm>
                          <a:prstGeom prst="rect">
                            <a:avLst/>
                          </a:prstGeom>
                          <a:noFill/>
                          <a:extLst>
                            <a:ext uri="{909E8E84-426E-40DD-AFC4-6F175D3DCCD1}">
                              <a14:hiddenFill xmlns:a14="http://schemas.microsoft.com/office/drawing/2010/main">
                                <a:solidFill>
                                  <a:srgbClr val="FFFFFF"/>
                                </a:solidFill>
                              </a14:hiddenFill>
                            </a:ext>
                          </a:extLst>
                        </pic:spPr>
                      </pic:pic>
                      <wps:wsp>
                        <wps:cNvPr id="369" name="Line 274"/>
                        <wps:cNvCnPr>
                          <a:cxnSpLocks noChangeShapeType="1"/>
                        </wps:cNvCnPr>
                        <wps:spPr bwMode="auto">
                          <a:xfrm>
                            <a:off x="6958" y="2773"/>
                            <a:ext cx="437"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70" name="Freeform 273"/>
                        <wps:cNvSpPr>
                          <a:spLocks/>
                        </wps:cNvSpPr>
                        <wps:spPr bwMode="auto">
                          <a:xfrm>
                            <a:off x="6959" y="2730"/>
                            <a:ext cx="132" cy="88"/>
                          </a:xfrm>
                          <a:custGeom>
                            <a:avLst/>
                            <a:gdLst>
                              <a:gd name="T0" fmla="+- 0 7091 6959"/>
                              <a:gd name="T1" fmla="*/ T0 w 132"/>
                              <a:gd name="T2" fmla="+- 0 2731 2731"/>
                              <a:gd name="T3" fmla="*/ 2731 h 88"/>
                              <a:gd name="T4" fmla="+- 0 6959 6959"/>
                              <a:gd name="T5" fmla="*/ T4 w 132"/>
                              <a:gd name="T6" fmla="+- 0 2775 2731"/>
                              <a:gd name="T7" fmla="*/ 2775 h 88"/>
                              <a:gd name="T8" fmla="+- 0 7091 6959"/>
                              <a:gd name="T9" fmla="*/ T8 w 132"/>
                              <a:gd name="T10" fmla="+- 0 2818 2731"/>
                              <a:gd name="T11" fmla="*/ 2818 h 88"/>
                              <a:gd name="T12" fmla="+- 0 7091 6959"/>
                              <a:gd name="T13" fmla="*/ T12 w 132"/>
                              <a:gd name="T14" fmla="+- 0 2731 2731"/>
                              <a:gd name="T15" fmla="*/ 2731 h 88"/>
                            </a:gdLst>
                            <a:ahLst/>
                            <a:cxnLst>
                              <a:cxn ang="0">
                                <a:pos x="T1" y="T3"/>
                              </a:cxn>
                              <a:cxn ang="0">
                                <a:pos x="T5" y="T7"/>
                              </a:cxn>
                              <a:cxn ang="0">
                                <a:pos x="T9" y="T11"/>
                              </a:cxn>
                              <a:cxn ang="0">
                                <a:pos x="T13" y="T15"/>
                              </a:cxn>
                            </a:cxnLst>
                            <a:rect l="0" t="0" r="r" b="b"/>
                            <a:pathLst>
                              <a:path w="132" h="88">
                                <a:moveTo>
                                  <a:pt x="132" y="0"/>
                                </a:moveTo>
                                <a:lnTo>
                                  <a:pt x="0" y="44"/>
                                </a:lnTo>
                                <a:lnTo>
                                  <a:pt x="132" y="87"/>
                                </a:lnTo>
                                <a:lnTo>
                                  <a:pt x="132"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1" name="Freeform 272"/>
                        <wps:cNvSpPr>
                          <a:spLocks/>
                        </wps:cNvSpPr>
                        <wps:spPr bwMode="auto">
                          <a:xfrm>
                            <a:off x="6959" y="2730"/>
                            <a:ext cx="132" cy="88"/>
                          </a:xfrm>
                          <a:custGeom>
                            <a:avLst/>
                            <a:gdLst>
                              <a:gd name="T0" fmla="+- 0 7091 6959"/>
                              <a:gd name="T1" fmla="*/ T0 w 132"/>
                              <a:gd name="T2" fmla="+- 0 2731 2731"/>
                              <a:gd name="T3" fmla="*/ 2731 h 88"/>
                              <a:gd name="T4" fmla="+- 0 6959 6959"/>
                              <a:gd name="T5" fmla="*/ T4 w 132"/>
                              <a:gd name="T6" fmla="+- 0 2775 2731"/>
                              <a:gd name="T7" fmla="*/ 2775 h 88"/>
                              <a:gd name="T8" fmla="+- 0 7091 6959"/>
                              <a:gd name="T9" fmla="*/ T8 w 132"/>
                              <a:gd name="T10" fmla="+- 0 2818 2731"/>
                              <a:gd name="T11" fmla="*/ 2818 h 88"/>
                              <a:gd name="T12" fmla="+- 0 7091 6959"/>
                              <a:gd name="T13" fmla="*/ T12 w 132"/>
                              <a:gd name="T14" fmla="+- 0 2731 2731"/>
                              <a:gd name="T15" fmla="*/ 2731 h 88"/>
                            </a:gdLst>
                            <a:ahLst/>
                            <a:cxnLst>
                              <a:cxn ang="0">
                                <a:pos x="T1" y="T3"/>
                              </a:cxn>
                              <a:cxn ang="0">
                                <a:pos x="T5" y="T7"/>
                              </a:cxn>
                              <a:cxn ang="0">
                                <a:pos x="T9" y="T11"/>
                              </a:cxn>
                              <a:cxn ang="0">
                                <a:pos x="T13" y="T15"/>
                              </a:cxn>
                            </a:cxnLst>
                            <a:rect l="0" t="0" r="r" b="b"/>
                            <a:pathLst>
                              <a:path w="132" h="88">
                                <a:moveTo>
                                  <a:pt x="132" y="0"/>
                                </a:moveTo>
                                <a:lnTo>
                                  <a:pt x="0" y="44"/>
                                </a:lnTo>
                                <a:lnTo>
                                  <a:pt x="132" y="87"/>
                                </a:lnTo>
                                <a:lnTo>
                                  <a:pt x="132"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2" name="Freeform 271"/>
                        <wps:cNvSpPr>
                          <a:spLocks/>
                        </wps:cNvSpPr>
                        <wps:spPr bwMode="auto">
                          <a:xfrm>
                            <a:off x="6959" y="2730"/>
                            <a:ext cx="132" cy="88"/>
                          </a:xfrm>
                          <a:custGeom>
                            <a:avLst/>
                            <a:gdLst>
                              <a:gd name="T0" fmla="+- 0 7091 6959"/>
                              <a:gd name="T1" fmla="*/ T0 w 132"/>
                              <a:gd name="T2" fmla="+- 0 2731 2731"/>
                              <a:gd name="T3" fmla="*/ 2731 h 88"/>
                              <a:gd name="T4" fmla="+- 0 6959 6959"/>
                              <a:gd name="T5" fmla="*/ T4 w 132"/>
                              <a:gd name="T6" fmla="+- 0 2775 2731"/>
                              <a:gd name="T7" fmla="*/ 2775 h 88"/>
                              <a:gd name="T8" fmla="+- 0 7091 6959"/>
                              <a:gd name="T9" fmla="*/ T8 w 132"/>
                              <a:gd name="T10" fmla="+- 0 2818 2731"/>
                              <a:gd name="T11" fmla="*/ 2818 h 88"/>
                              <a:gd name="T12" fmla="+- 0 7091 6959"/>
                              <a:gd name="T13" fmla="*/ T12 w 132"/>
                              <a:gd name="T14" fmla="+- 0 2731 2731"/>
                              <a:gd name="T15" fmla="*/ 2731 h 88"/>
                            </a:gdLst>
                            <a:ahLst/>
                            <a:cxnLst>
                              <a:cxn ang="0">
                                <a:pos x="T1" y="T3"/>
                              </a:cxn>
                              <a:cxn ang="0">
                                <a:pos x="T5" y="T7"/>
                              </a:cxn>
                              <a:cxn ang="0">
                                <a:pos x="T9" y="T11"/>
                              </a:cxn>
                              <a:cxn ang="0">
                                <a:pos x="T13" y="T15"/>
                              </a:cxn>
                            </a:cxnLst>
                            <a:rect l="0" t="0" r="r" b="b"/>
                            <a:pathLst>
                              <a:path w="132" h="88">
                                <a:moveTo>
                                  <a:pt x="132" y="0"/>
                                </a:moveTo>
                                <a:lnTo>
                                  <a:pt x="0" y="44"/>
                                </a:lnTo>
                                <a:lnTo>
                                  <a:pt x="132" y="87"/>
                                </a:lnTo>
                                <a:lnTo>
                                  <a:pt x="132"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3" name="Line 270"/>
                        <wps:cNvCnPr>
                          <a:cxnSpLocks noChangeShapeType="1"/>
                        </wps:cNvCnPr>
                        <wps:spPr bwMode="auto">
                          <a:xfrm>
                            <a:off x="6400" y="2663"/>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74" name="Line 269"/>
                        <wps:cNvCnPr>
                          <a:cxnSpLocks noChangeShapeType="1"/>
                        </wps:cNvCnPr>
                        <wps:spPr bwMode="auto">
                          <a:xfrm>
                            <a:off x="6528" y="2663"/>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75" name="Line 268"/>
                        <wps:cNvCnPr>
                          <a:cxnSpLocks noChangeShapeType="1"/>
                        </wps:cNvCnPr>
                        <wps:spPr bwMode="auto">
                          <a:xfrm>
                            <a:off x="6666" y="2663"/>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76" name="Line 267"/>
                        <wps:cNvCnPr>
                          <a:cxnSpLocks noChangeShapeType="1"/>
                        </wps:cNvCnPr>
                        <wps:spPr bwMode="auto">
                          <a:xfrm>
                            <a:off x="6805" y="2663"/>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77" name="Picture 26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5837" y="2662"/>
                            <a:ext cx="965" cy="21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78" name="Picture 26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7110" y="2552"/>
                            <a:ext cx="220" cy="268"/>
                          </a:xfrm>
                          <a:prstGeom prst="rect">
                            <a:avLst/>
                          </a:prstGeom>
                          <a:noFill/>
                          <a:extLst>
                            <a:ext uri="{909E8E84-426E-40DD-AFC4-6F175D3DCCD1}">
                              <a14:hiddenFill xmlns:a14="http://schemas.microsoft.com/office/drawing/2010/main">
                                <a:solidFill>
                                  <a:srgbClr val="FFFFFF"/>
                                </a:solidFill>
                              </a14:hiddenFill>
                            </a:ext>
                          </a:extLst>
                        </pic:spPr>
                      </pic:pic>
                      <wps:wsp>
                        <wps:cNvPr id="379" name="Line 264"/>
                        <wps:cNvCnPr>
                          <a:cxnSpLocks noChangeShapeType="1"/>
                        </wps:cNvCnPr>
                        <wps:spPr bwMode="auto">
                          <a:xfrm>
                            <a:off x="6958" y="2554"/>
                            <a:ext cx="437"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80" name="Line 263"/>
                        <wps:cNvCnPr>
                          <a:cxnSpLocks noChangeShapeType="1"/>
                        </wps:cNvCnPr>
                        <wps:spPr bwMode="auto">
                          <a:xfrm>
                            <a:off x="6272" y="2445"/>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81" name="Line 262"/>
                        <wps:cNvCnPr>
                          <a:cxnSpLocks noChangeShapeType="1"/>
                        </wps:cNvCnPr>
                        <wps:spPr bwMode="auto">
                          <a:xfrm>
                            <a:off x="6408" y="2445"/>
                            <a:ext cx="0"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82" name="Picture 26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6122" y="2443"/>
                            <a:ext cx="681" cy="21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3" name="Picture 26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7129" y="2334"/>
                            <a:ext cx="201" cy="219"/>
                          </a:xfrm>
                          <a:prstGeom prst="rect">
                            <a:avLst/>
                          </a:prstGeom>
                          <a:noFill/>
                          <a:extLst>
                            <a:ext uri="{909E8E84-426E-40DD-AFC4-6F175D3DCCD1}">
                              <a14:hiddenFill xmlns:a14="http://schemas.microsoft.com/office/drawing/2010/main">
                                <a:solidFill>
                                  <a:srgbClr val="FFFFFF"/>
                                </a:solidFill>
                              </a14:hiddenFill>
                            </a:ext>
                          </a:extLst>
                        </pic:spPr>
                      </pic:pic>
                      <wps:wsp>
                        <wps:cNvPr id="384" name="Line 259"/>
                        <wps:cNvCnPr>
                          <a:cxnSpLocks noChangeShapeType="1"/>
                        </wps:cNvCnPr>
                        <wps:spPr bwMode="auto">
                          <a:xfrm>
                            <a:off x="6958" y="2336"/>
                            <a:ext cx="437"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85" name="Freeform 258"/>
                        <wps:cNvSpPr>
                          <a:spLocks/>
                        </wps:cNvSpPr>
                        <wps:spPr bwMode="auto">
                          <a:xfrm>
                            <a:off x="6959" y="2293"/>
                            <a:ext cx="132" cy="88"/>
                          </a:xfrm>
                          <a:custGeom>
                            <a:avLst/>
                            <a:gdLst>
                              <a:gd name="T0" fmla="+- 0 7091 6959"/>
                              <a:gd name="T1" fmla="*/ T0 w 132"/>
                              <a:gd name="T2" fmla="+- 0 2294 2294"/>
                              <a:gd name="T3" fmla="*/ 2294 h 88"/>
                              <a:gd name="T4" fmla="+- 0 6959 6959"/>
                              <a:gd name="T5" fmla="*/ T4 w 132"/>
                              <a:gd name="T6" fmla="+- 0 2338 2294"/>
                              <a:gd name="T7" fmla="*/ 2338 h 88"/>
                              <a:gd name="T8" fmla="+- 0 7091 6959"/>
                              <a:gd name="T9" fmla="*/ T8 w 132"/>
                              <a:gd name="T10" fmla="+- 0 2381 2294"/>
                              <a:gd name="T11" fmla="*/ 2381 h 88"/>
                              <a:gd name="T12" fmla="+- 0 7091 6959"/>
                              <a:gd name="T13" fmla="*/ T12 w 132"/>
                              <a:gd name="T14" fmla="+- 0 2294 2294"/>
                              <a:gd name="T15" fmla="*/ 2294 h 88"/>
                            </a:gdLst>
                            <a:ahLst/>
                            <a:cxnLst>
                              <a:cxn ang="0">
                                <a:pos x="T1" y="T3"/>
                              </a:cxn>
                              <a:cxn ang="0">
                                <a:pos x="T5" y="T7"/>
                              </a:cxn>
                              <a:cxn ang="0">
                                <a:pos x="T9" y="T11"/>
                              </a:cxn>
                              <a:cxn ang="0">
                                <a:pos x="T13" y="T15"/>
                              </a:cxn>
                            </a:cxnLst>
                            <a:rect l="0" t="0" r="r" b="b"/>
                            <a:pathLst>
                              <a:path w="132" h="88">
                                <a:moveTo>
                                  <a:pt x="132" y="0"/>
                                </a:moveTo>
                                <a:lnTo>
                                  <a:pt x="0" y="44"/>
                                </a:lnTo>
                                <a:lnTo>
                                  <a:pt x="132" y="87"/>
                                </a:lnTo>
                                <a:lnTo>
                                  <a:pt x="132"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 name="Freeform 257"/>
                        <wps:cNvSpPr>
                          <a:spLocks/>
                        </wps:cNvSpPr>
                        <wps:spPr bwMode="auto">
                          <a:xfrm>
                            <a:off x="6959" y="2293"/>
                            <a:ext cx="132" cy="88"/>
                          </a:xfrm>
                          <a:custGeom>
                            <a:avLst/>
                            <a:gdLst>
                              <a:gd name="T0" fmla="+- 0 7091 6959"/>
                              <a:gd name="T1" fmla="*/ T0 w 132"/>
                              <a:gd name="T2" fmla="+- 0 2294 2294"/>
                              <a:gd name="T3" fmla="*/ 2294 h 88"/>
                              <a:gd name="T4" fmla="+- 0 6959 6959"/>
                              <a:gd name="T5" fmla="*/ T4 w 132"/>
                              <a:gd name="T6" fmla="+- 0 2338 2294"/>
                              <a:gd name="T7" fmla="*/ 2338 h 88"/>
                              <a:gd name="T8" fmla="+- 0 7091 6959"/>
                              <a:gd name="T9" fmla="*/ T8 w 132"/>
                              <a:gd name="T10" fmla="+- 0 2381 2294"/>
                              <a:gd name="T11" fmla="*/ 2381 h 88"/>
                              <a:gd name="T12" fmla="+- 0 7091 6959"/>
                              <a:gd name="T13" fmla="*/ T12 w 132"/>
                              <a:gd name="T14" fmla="+- 0 2294 2294"/>
                              <a:gd name="T15" fmla="*/ 2294 h 88"/>
                            </a:gdLst>
                            <a:ahLst/>
                            <a:cxnLst>
                              <a:cxn ang="0">
                                <a:pos x="T1" y="T3"/>
                              </a:cxn>
                              <a:cxn ang="0">
                                <a:pos x="T5" y="T7"/>
                              </a:cxn>
                              <a:cxn ang="0">
                                <a:pos x="T9" y="T11"/>
                              </a:cxn>
                              <a:cxn ang="0">
                                <a:pos x="T13" y="T15"/>
                              </a:cxn>
                            </a:cxnLst>
                            <a:rect l="0" t="0" r="r" b="b"/>
                            <a:pathLst>
                              <a:path w="132" h="88">
                                <a:moveTo>
                                  <a:pt x="132" y="0"/>
                                </a:moveTo>
                                <a:lnTo>
                                  <a:pt x="0" y="44"/>
                                </a:lnTo>
                                <a:lnTo>
                                  <a:pt x="132" y="87"/>
                                </a:lnTo>
                                <a:lnTo>
                                  <a:pt x="132"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87" name="Freeform 256"/>
                        <wps:cNvSpPr>
                          <a:spLocks/>
                        </wps:cNvSpPr>
                        <wps:spPr bwMode="auto">
                          <a:xfrm>
                            <a:off x="6959" y="2293"/>
                            <a:ext cx="132" cy="88"/>
                          </a:xfrm>
                          <a:custGeom>
                            <a:avLst/>
                            <a:gdLst>
                              <a:gd name="T0" fmla="+- 0 7091 6959"/>
                              <a:gd name="T1" fmla="*/ T0 w 132"/>
                              <a:gd name="T2" fmla="+- 0 2294 2294"/>
                              <a:gd name="T3" fmla="*/ 2294 h 88"/>
                              <a:gd name="T4" fmla="+- 0 6959 6959"/>
                              <a:gd name="T5" fmla="*/ T4 w 132"/>
                              <a:gd name="T6" fmla="+- 0 2338 2294"/>
                              <a:gd name="T7" fmla="*/ 2338 h 88"/>
                              <a:gd name="T8" fmla="+- 0 7091 6959"/>
                              <a:gd name="T9" fmla="*/ T8 w 132"/>
                              <a:gd name="T10" fmla="+- 0 2381 2294"/>
                              <a:gd name="T11" fmla="*/ 2381 h 88"/>
                              <a:gd name="T12" fmla="+- 0 7091 6959"/>
                              <a:gd name="T13" fmla="*/ T12 w 132"/>
                              <a:gd name="T14" fmla="+- 0 2294 2294"/>
                              <a:gd name="T15" fmla="*/ 2294 h 88"/>
                            </a:gdLst>
                            <a:ahLst/>
                            <a:cxnLst>
                              <a:cxn ang="0">
                                <a:pos x="T1" y="T3"/>
                              </a:cxn>
                              <a:cxn ang="0">
                                <a:pos x="T5" y="T7"/>
                              </a:cxn>
                              <a:cxn ang="0">
                                <a:pos x="T9" y="T11"/>
                              </a:cxn>
                              <a:cxn ang="0">
                                <a:pos x="T13" y="T15"/>
                              </a:cxn>
                            </a:cxnLst>
                            <a:rect l="0" t="0" r="r" b="b"/>
                            <a:pathLst>
                              <a:path w="132" h="88">
                                <a:moveTo>
                                  <a:pt x="132" y="0"/>
                                </a:moveTo>
                                <a:lnTo>
                                  <a:pt x="0" y="44"/>
                                </a:lnTo>
                                <a:lnTo>
                                  <a:pt x="132" y="87"/>
                                </a:lnTo>
                                <a:lnTo>
                                  <a:pt x="132"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88" name="Picture 25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7110" y="2115"/>
                            <a:ext cx="220" cy="268"/>
                          </a:xfrm>
                          <a:prstGeom prst="rect">
                            <a:avLst/>
                          </a:prstGeom>
                          <a:noFill/>
                          <a:extLst>
                            <a:ext uri="{909E8E84-426E-40DD-AFC4-6F175D3DCCD1}">
                              <a14:hiddenFill xmlns:a14="http://schemas.microsoft.com/office/drawing/2010/main">
                                <a:solidFill>
                                  <a:srgbClr val="FFFFFF"/>
                                </a:solidFill>
                              </a14:hiddenFill>
                            </a:ext>
                          </a:extLst>
                        </pic:spPr>
                      </pic:pic>
                      <wps:wsp>
                        <wps:cNvPr id="389" name="Line 254"/>
                        <wps:cNvCnPr>
                          <a:cxnSpLocks noChangeShapeType="1"/>
                        </wps:cNvCnPr>
                        <wps:spPr bwMode="auto">
                          <a:xfrm>
                            <a:off x="6958" y="2117"/>
                            <a:ext cx="437"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90" name="Freeform 253"/>
                        <wps:cNvSpPr>
                          <a:spLocks/>
                        </wps:cNvSpPr>
                        <wps:spPr bwMode="auto">
                          <a:xfrm>
                            <a:off x="6959" y="2075"/>
                            <a:ext cx="132" cy="88"/>
                          </a:xfrm>
                          <a:custGeom>
                            <a:avLst/>
                            <a:gdLst>
                              <a:gd name="T0" fmla="+- 0 7091 6959"/>
                              <a:gd name="T1" fmla="*/ T0 w 132"/>
                              <a:gd name="T2" fmla="+- 0 2075 2075"/>
                              <a:gd name="T3" fmla="*/ 2075 h 88"/>
                              <a:gd name="T4" fmla="+- 0 6959 6959"/>
                              <a:gd name="T5" fmla="*/ T4 w 132"/>
                              <a:gd name="T6" fmla="+- 0 2119 2075"/>
                              <a:gd name="T7" fmla="*/ 2119 h 88"/>
                              <a:gd name="T8" fmla="+- 0 7091 6959"/>
                              <a:gd name="T9" fmla="*/ T8 w 132"/>
                              <a:gd name="T10" fmla="+- 0 2163 2075"/>
                              <a:gd name="T11" fmla="*/ 2163 h 88"/>
                              <a:gd name="T12" fmla="+- 0 7091 6959"/>
                              <a:gd name="T13" fmla="*/ T12 w 132"/>
                              <a:gd name="T14" fmla="+- 0 2075 2075"/>
                              <a:gd name="T15" fmla="*/ 2075 h 88"/>
                            </a:gdLst>
                            <a:ahLst/>
                            <a:cxnLst>
                              <a:cxn ang="0">
                                <a:pos x="T1" y="T3"/>
                              </a:cxn>
                              <a:cxn ang="0">
                                <a:pos x="T5" y="T7"/>
                              </a:cxn>
                              <a:cxn ang="0">
                                <a:pos x="T9" y="T11"/>
                              </a:cxn>
                              <a:cxn ang="0">
                                <a:pos x="T13" y="T15"/>
                              </a:cxn>
                            </a:cxnLst>
                            <a:rect l="0" t="0" r="r" b="b"/>
                            <a:pathLst>
                              <a:path w="132" h="88">
                                <a:moveTo>
                                  <a:pt x="132" y="0"/>
                                </a:moveTo>
                                <a:lnTo>
                                  <a:pt x="0" y="44"/>
                                </a:lnTo>
                                <a:lnTo>
                                  <a:pt x="132" y="88"/>
                                </a:lnTo>
                                <a:lnTo>
                                  <a:pt x="132"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 name="Freeform 252"/>
                        <wps:cNvSpPr>
                          <a:spLocks/>
                        </wps:cNvSpPr>
                        <wps:spPr bwMode="auto">
                          <a:xfrm>
                            <a:off x="6959" y="2075"/>
                            <a:ext cx="132" cy="88"/>
                          </a:xfrm>
                          <a:custGeom>
                            <a:avLst/>
                            <a:gdLst>
                              <a:gd name="T0" fmla="+- 0 7091 6959"/>
                              <a:gd name="T1" fmla="*/ T0 w 132"/>
                              <a:gd name="T2" fmla="+- 0 2075 2075"/>
                              <a:gd name="T3" fmla="*/ 2075 h 88"/>
                              <a:gd name="T4" fmla="+- 0 6959 6959"/>
                              <a:gd name="T5" fmla="*/ T4 w 132"/>
                              <a:gd name="T6" fmla="+- 0 2119 2075"/>
                              <a:gd name="T7" fmla="*/ 2119 h 88"/>
                              <a:gd name="T8" fmla="+- 0 7091 6959"/>
                              <a:gd name="T9" fmla="*/ T8 w 132"/>
                              <a:gd name="T10" fmla="+- 0 2163 2075"/>
                              <a:gd name="T11" fmla="*/ 2163 h 88"/>
                              <a:gd name="T12" fmla="+- 0 7091 6959"/>
                              <a:gd name="T13" fmla="*/ T12 w 132"/>
                              <a:gd name="T14" fmla="+- 0 2075 2075"/>
                              <a:gd name="T15" fmla="*/ 2075 h 88"/>
                            </a:gdLst>
                            <a:ahLst/>
                            <a:cxnLst>
                              <a:cxn ang="0">
                                <a:pos x="T1" y="T3"/>
                              </a:cxn>
                              <a:cxn ang="0">
                                <a:pos x="T5" y="T7"/>
                              </a:cxn>
                              <a:cxn ang="0">
                                <a:pos x="T9" y="T11"/>
                              </a:cxn>
                              <a:cxn ang="0">
                                <a:pos x="T13" y="T15"/>
                              </a:cxn>
                            </a:cxnLst>
                            <a:rect l="0" t="0" r="r" b="b"/>
                            <a:pathLst>
                              <a:path w="132" h="88">
                                <a:moveTo>
                                  <a:pt x="132" y="0"/>
                                </a:moveTo>
                                <a:lnTo>
                                  <a:pt x="0" y="44"/>
                                </a:lnTo>
                                <a:lnTo>
                                  <a:pt x="132" y="88"/>
                                </a:lnTo>
                                <a:lnTo>
                                  <a:pt x="132"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2" name="Freeform 251"/>
                        <wps:cNvSpPr>
                          <a:spLocks/>
                        </wps:cNvSpPr>
                        <wps:spPr bwMode="auto">
                          <a:xfrm>
                            <a:off x="6959" y="2075"/>
                            <a:ext cx="132" cy="88"/>
                          </a:xfrm>
                          <a:custGeom>
                            <a:avLst/>
                            <a:gdLst>
                              <a:gd name="T0" fmla="+- 0 7091 6959"/>
                              <a:gd name="T1" fmla="*/ T0 w 132"/>
                              <a:gd name="T2" fmla="+- 0 2075 2075"/>
                              <a:gd name="T3" fmla="*/ 2075 h 88"/>
                              <a:gd name="T4" fmla="+- 0 6959 6959"/>
                              <a:gd name="T5" fmla="*/ T4 w 132"/>
                              <a:gd name="T6" fmla="+- 0 2119 2075"/>
                              <a:gd name="T7" fmla="*/ 2119 h 88"/>
                              <a:gd name="T8" fmla="+- 0 7091 6959"/>
                              <a:gd name="T9" fmla="*/ T8 w 132"/>
                              <a:gd name="T10" fmla="+- 0 2163 2075"/>
                              <a:gd name="T11" fmla="*/ 2163 h 88"/>
                              <a:gd name="T12" fmla="+- 0 7091 6959"/>
                              <a:gd name="T13" fmla="*/ T12 w 132"/>
                              <a:gd name="T14" fmla="+- 0 2075 2075"/>
                              <a:gd name="T15" fmla="*/ 2075 h 88"/>
                            </a:gdLst>
                            <a:ahLst/>
                            <a:cxnLst>
                              <a:cxn ang="0">
                                <a:pos x="T1" y="T3"/>
                              </a:cxn>
                              <a:cxn ang="0">
                                <a:pos x="T5" y="T7"/>
                              </a:cxn>
                              <a:cxn ang="0">
                                <a:pos x="T9" y="T11"/>
                              </a:cxn>
                              <a:cxn ang="0">
                                <a:pos x="T13" y="T15"/>
                              </a:cxn>
                            </a:cxnLst>
                            <a:rect l="0" t="0" r="r" b="b"/>
                            <a:pathLst>
                              <a:path w="132" h="88">
                                <a:moveTo>
                                  <a:pt x="132" y="0"/>
                                </a:moveTo>
                                <a:lnTo>
                                  <a:pt x="0" y="44"/>
                                </a:lnTo>
                                <a:lnTo>
                                  <a:pt x="132" y="88"/>
                                </a:lnTo>
                                <a:lnTo>
                                  <a:pt x="132"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93" name="Picture 25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7110" y="1897"/>
                            <a:ext cx="220" cy="268"/>
                          </a:xfrm>
                          <a:prstGeom prst="rect">
                            <a:avLst/>
                          </a:prstGeom>
                          <a:noFill/>
                          <a:extLst>
                            <a:ext uri="{909E8E84-426E-40DD-AFC4-6F175D3DCCD1}">
                              <a14:hiddenFill xmlns:a14="http://schemas.microsoft.com/office/drawing/2010/main">
                                <a:solidFill>
                                  <a:srgbClr val="FFFFFF"/>
                                </a:solidFill>
                              </a14:hiddenFill>
                            </a:ext>
                          </a:extLst>
                        </pic:spPr>
                      </pic:pic>
                      <wps:wsp>
                        <wps:cNvPr id="394" name="Line 249"/>
                        <wps:cNvCnPr>
                          <a:cxnSpLocks noChangeShapeType="1"/>
                        </wps:cNvCnPr>
                        <wps:spPr bwMode="auto">
                          <a:xfrm>
                            <a:off x="6958" y="1899"/>
                            <a:ext cx="437"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395" name="Freeform 248"/>
                        <wps:cNvSpPr>
                          <a:spLocks/>
                        </wps:cNvSpPr>
                        <wps:spPr bwMode="auto">
                          <a:xfrm>
                            <a:off x="6959" y="1857"/>
                            <a:ext cx="132" cy="88"/>
                          </a:xfrm>
                          <a:custGeom>
                            <a:avLst/>
                            <a:gdLst>
                              <a:gd name="T0" fmla="+- 0 7091 6959"/>
                              <a:gd name="T1" fmla="*/ T0 w 132"/>
                              <a:gd name="T2" fmla="+- 0 1857 1857"/>
                              <a:gd name="T3" fmla="*/ 1857 h 88"/>
                              <a:gd name="T4" fmla="+- 0 6959 6959"/>
                              <a:gd name="T5" fmla="*/ T4 w 132"/>
                              <a:gd name="T6" fmla="+- 0 1901 1857"/>
                              <a:gd name="T7" fmla="*/ 1901 h 88"/>
                              <a:gd name="T8" fmla="+- 0 7091 6959"/>
                              <a:gd name="T9" fmla="*/ T8 w 132"/>
                              <a:gd name="T10" fmla="+- 0 1944 1857"/>
                              <a:gd name="T11" fmla="*/ 1944 h 88"/>
                              <a:gd name="T12" fmla="+- 0 7091 6959"/>
                              <a:gd name="T13" fmla="*/ T12 w 132"/>
                              <a:gd name="T14" fmla="+- 0 1857 1857"/>
                              <a:gd name="T15" fmla="*/ 1857 h 88"/>
                            </a:gdLst>
                            <a:ahLst/>
                            <a:cxnLst>
                              <a:cxn ang="0">
                                <a:pos x="T1" y="T3"/>
                              </a:cxn>
                              <a:cxn ang="0">
                                <a:pos x="T5" y="T7"/>
                              </a:cxn>
                              <a:cxn ang="0">
                                <a:pos x="T9" y="T11"/>
                              </a:cxn>
                              <a:cxn ang="0">
                                <a:pos x="T13" y="T15"/>
                              </a:cxn>
                            </a:cxnLst>
                            <a:rect l="0" t="0" r="r" b="b"/>
                            <a:pathLst>
                              <a:path w="132" h="88">
                                <a:moveTo>
                                  <a:pt x="132" y="0"/>
                                </a:moveTo>
                                <a:lnTo>
                                  <a:pt x="0" y="44"/>
                                </a:lnTo>
                                <a:lnTo>
                                  <a:pt x="132" y="87"/>
                                </a:lnTo>
                                <a:lnTo>
                                  <a:pt x="132"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6" name="Freeform 247"/>
                        <wps:cNvSpPr>
                          <a:spLocks/>
                        </wps:cNvSpPr>
                        <wps:spPr bwMode="auto">
                          <a:xfrm>
                            <a:off x="6959" y="1857"/>
                            <a:ext cx="132" cy="88"/>
                          </a:xfrm>
                          <a:custGeom>
                            <a:avLst/>
                            <a:gdLst>
                              <a:gd name="T0" fmla="+- 0 7091 6959"/>
                              <a:gd name="T1" fmla="*/ T0 w 132"/>
                              <a:gd name="T2" fmla="+- 0 1857 1857"/>
                              <a:gd name="T3" fmla="*/ 1857 h 88"/>
                              <a:gd name="T4" fmla="+- 0 6959 6959"/>
                              <a:gd name="T5" fmla="*/ T4 w 132"/>
                              <a:gd name="T6" fmla="+- 0 1901 1857"/>
                              <a:gd name="T7" fmla="*/ 1901 h 88"/>
                              <a:gd name="T8" fmla="+- 0 7091 6959"/>
                              <a:gd name="T9" fmla="*/ T8 w 132"/>
                              <a:gd name="T10" fmla="+- 0 1944 1857"/>
                              <a:gd name="T11" fmla="*/ 1944 h 88"/>
                              <a:gd name="T12" fmla="+- 0 7091 6959"/>
                              <a:gd name="T13" fmla="*/ T12 w 132"/>
                              <a:gd name="T14" fmla="+- 0 1857 1857"/>
                              <a:gd name="T15" fmla="*/ 1857 h 88"/>
                            </a:gdLst>
                            <a:ahLst/>
                            <a:cxnLst>
                              <a:cxn ang="0">
                                <a:pos x="T1" y="T3"/>
                              </a:cxn>
                              <a:cxn ang="0">
                                <a:pos x="T5" y="T7"/>
                              </a:cxn>
                              <a:cxn ang="0">
                                <a:pos x="T9" y="T11"/>
                              </a:cxn>
                              <a:cxn ang="0">
                                <a:pos x="T13" y="T15"/>
                              </a:cxn>
                            </a:cxnLst>
                            <a:rect l="0" t="0" r="r" b="b"/>
                            <a:pathLst>
                              <a:path w="132" h="88">
                                <a:moveTo>
                                  <a:pt x="132" y="0"/>
                                </a:moveTo>
                                <a:lnTo>
                                  <a:pt x="0" y="44"/>
                                </a:lnTo>
                                <a:lnTo>
                                  <a:pt x="132" y="87"/>
                                </a:lnTo>
                                <a:lnTo>
                                  <a:pt x="132"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7" name="Freeform 246"/>
                        <wps:cNvSpPr>
                          <a:spLocks/>
                        </wps:cNvSpPr>
                        <wps:spPr bwMode="auto">
                          <a:xfrm>
                            <a:off x="6959" y="1857"/>
                            <a:ext cx="132" cy="88"/>
                          </a:xfrm>
                          <a:custGeom>
                            <a:avLst/>
                            <a:gdLst>
                              <a:gd name="T0" fmla="+- 0 7091 6959"/>
                              <a:gd name="T1" fmla="*/ T0 w 132"/>
                              <a:gd name="T2" fmla="+- 0 1857 1857"/>
                              <a:gd name="T3" fmla="*/ 1857 h 88"/>
                              <a:gd name="T4" fmla="+- 0 6959 6959"/>
                              <a:gd name="T5" fmla="*/ T4 w 132"/>
                              <a:gd name="T6" fmla="+- 0 1901 1857"/>
                              <a:gd name="T7" fmla="*/ 1901 h 88"/>
                              <a:gd name="T8" fmla="+- 0 7091 6959"/>
                              <a:gd name="T9" fmla="*/ T8 w 132"/>
                              <a:gd name="T10" fmla="+- 0 1944 1857"/>
                              <a:gd name="T11" fmla="*/ 1944 h 88"/>
                              <a:gd name="T12" fmla="+- 0 7091 6959"/>
                              <a:gd name="T13" fmla="*/ T12 w 132"/>
                              <a:gd name="T14" fmla="+- 0 1857 1857"/>
                              <a:gd name="T15" fmla="*/ 1857 h 88"/>
                            </a:gdLst>
                            <a:ahLst/>
                            <a:cxnLst>
                              <a:cxn ang="0">
                                <a:pos x="T1" y="T3"/>
                              </a:cxn>
                              <a:cxn ang="0">
                                <a:pos x="T5" y="T7"/>
                              </a:cxn>
                              <a:cxn ang="0">
                                <a:pos x="T9" y="T11"/>
                              </a:cxn>
                              <a:cxn ang="0">
                                <a:pos x="T13" y="T15"/>
                              </a:cxn>
                            </a:cxnLst>
                            <a:rect l="0" t="0" r="r" b="b"/>
                            <a:pathLst>
                              <a:path w="132" h="88">
                                <a:moveTo>
                                  <a:pt x="132" y="0"/>
                                </a:moveTo>
                                <a:lnTo>
                                  <a:pt x="0" y="44"/>
                                </a:lnTo>
                                <a:lnTo>
                                  <a:pt x="132" y="87"/>
                                </a:lnTo>
                                <a:lnTo>
                                  <a:pt x="132"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398" name="Picture 24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7110" y="1678"/>
                            <a:ext cx="220" cy="268"/>
                          </a:xfrm>
                          <a:prstGeom prst="rect">
                            <a:avLst/>
                          </a:prstGeom>
                          <a:noFill/>
                          <a:extLst>
                            <a:ext uri="{909E8E84-426E-40DD-AFC4-6F175D3DCCD1}">
                              <a14:hiddenFill xmlns:a14="http://schemas.microsoft.com/office/drawing/2010/main">
                                <a:solidFill>
                                  <a:srgbClr val="FFFFFF"/>
                                </a:solidFill>
                              </a14:hiddenFill>
                            </a:ext>
                          </a:extLst>
                        </pic:spPr>
                      </pic:pic>
                      <wps:wsp>
                        <wps:cNvPr id="399" name="Line 244"/>
                        <wps:cNvCnPr>
                          <a:cxnSpLocks noChangeShapeType="1"/>
                        </wps:cNvCnPr>
                        <wps:spPr bwMode="auto">
                          <a:xfrm>
                            <a:off x="6958" y="1679"/>
                            <a:ext cx="437"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400" name="Freeform 243"/>
                        <wps:cNvSpPr>
                          <a:spLocks/>
                        </wps:cNvSpPr>
                        <wps:spPr bwMode="auto">
                          <a:xfrm>
                            <a:off x="6959" y="1637"/>
                            <a:ext cx="132" cy="88"/>
                          </a:xfrm>
                          <a:custGeom>
                            <a:avLst/>
                            <a:gdLst>
                              <a:gd name="T0" fmla="+- 0 7091 6959"/>
                              <a:gd name="T1" fmla="*/ T0 w 132"/>
                              <a:gd name="T2" fmla="+- 0 1638 1638"/>
                              <a:gd name="T3" fmla="*/ 1638 h 88"/>
                              <a:gd name="T4" fmla="+- 0 6959 6959"/>
                              <a:gd name="T5" fmla="*/ T4 w 132"/>
                              <a:gd name="T6" fmla="+- 0 1681 1638"/>
                              <a:gd name="T7" fmla="*/ 1681 h 88"/>
                              <a:gd name="T8" fmla="+- 0 7091 6959"/>
                              <a:gd name="T9" fmla="*/ T8 w 132"/>
                              <a:gd name="T10" fmla="+- 0 1725 1638"/>
                              <a:gd name="T11" fmla="*/ 1725 h 88"/>
                              <a:gd name="T12" fmla="+- 0 7091 6959"/>
                              <a:gd name="T13" fmla="*/ T12 w 132"/>
                              <a:gd name="T14" fmla="+- 0 1638 1638"/>
                              <a:gd name="T15" fmla="*/ 1638 h 88"/>
                            </a:gdLst>
                            <a:ahLst/>
                            <a:cxnLst>
                              <a:cxn ang="0">
                                <a:pos x="T1" y="T3"/>
                              </a:cxn>
                              <a:cxn ang="0">
                                <a:pos x="T5" y="T7"/>
                              </a:cxn>
                              <a:cxn ang="0">
                                <a:pos x="T9" y="T11"/>
                              </a:cxn>
                              <a:cxn ang="0">
                                <a:pos x="T13" y="T15"/>
                              </a:cxn>
                            </a:cxnLst>
                            <a:rect l="0" t="0" r="r" b="b"/>
                            <a:pathLst>
                              <a:path w="132" h="88">
                                <a:moveTo>
                                  <a:pt x="132" y="0"/>
                                </a:moveTo>
                                <a:lnTo>
                                  <a:pt x="0" y="43"/>
                                </a:lnTo>
                                <a:lnTo>
                                  <a:pt x="132" y="87"/>
                                </a:lnTo>
                                <a:lnTo>
                                  <a:pt x="132"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1" name="Freeform 242"/>
                        <wps:cNvSpPr>
                          <a:spLocks/>
                        </wps:cNvSpPr>
                        <wps:spPr bwMode="auto">
                          <a:xfrm>
                            <a:off x="6959" y="1637"/>
                            <a:ext cx="132" cy="88"/>
                          </a:xfrm>
                          <a:custGeom>
                            <a:avLst/>
                            <a:gdLst>
                              <a:gd name="T0" fmla="+- 0 7091 6959"/>
                              <a:gd name="T1" fmla="*/ T0 w 132"/>
                              <a:gd name="T2" fmla="+- 0 1638 1638"/>
                              <a:gd name="T3" fmla="*/ 1638 h 88"/>
                              <a:gd name="T4" fmla="+- 0 6959 6959"/>
                              <a:gd name="T5" fmla="*/ T4 w 132"/>
                              <a:gd name="T6" fmla="+- 0 1681 1638"/>
                              <a:gd name="T7" fmla="*/ 1681 h 88"/>
                              <a:gd name="T8" fmla="+- 0 7091 6959"/>
                              <a:gd name="T9" fmla="*/ T8 w 132"/>
                              <a:gd name="T10" fmla="+- 0 1725 1638"/>
                              <a:gd name="T11" fmla="*/ 1725 h 88"/>
                              <a:gd name="T12" fmla="+- 0 7091 6959"/>
                              <a:gd name="T13" fmla="*/ T12 w 132"/>
                              <a:gd name="T14" fmla="+- 0 1638 1638"/>
                              <a:gd name="T15" fmla="*/ 1638 h 88"/>
                            </a:gdLst>
                            <a:ahLst/>
                            <a:cxnLst>
                              <a:cxn ang="0">
                                <a:pos x="T1" y="T3"/>
                              </a:cxn>
                              <a:cxn ang="0">
                                <a:pos x="T5" y="T7"/>
                              </a:cxn>
                              <a:cxn ang="0">
                                <a:pos x="T9" y="T11"/>
                              </a:cxn>
                              <a:cxn ang="0">
                                <a:pos x="T13" y="T15"/>
                              </a:cxn>
                            </a:cxnLst>
                            <a:rect l="0" t="0" r="r" b="b"/>
                            <a:pathLst>
                              <a:path w="132" h="88">
                                <a:moveTo>
                                  <a:pt x="132" y="0"/>
                                </a:moveTo>
                                <a:lnTo>
                                  <a:pt x="0" y="43"/>
                                </a:lnTo>
                                <a:lnTo>
                                  <a:pt x="132" y="87"/>
                                </a:lnTo>
                                <a:lnTo>
                                  <a:pt x="132"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2" name="Freeform 241"/>
                        <wps:cNvSpPr>
                          <a:spLocks/>
                        </wps:cNvSpPr>
                        <wps:spPr bwMode="auto">
                          <a:xfrm>
                            <a:off x="6959" y="1637"/>
                            <a:ext cx="132" cy="88"/>
                          </a:xfrm>
                          <a:custGeom>
                            <a:avLst/>
                            <a:gdLst>
                              <a:gd name="T0" fmla="+- 0 7091 6959"/>
                              <a:gd name="T1" fmla="*/ T0 w 132"/>
                              <a:gd name="T2" fmla="+- 0 1638 1638"/>
                              <a:gd name="T3" fmla="*/ 1638 h 88"/>
                              <a:gd name="T4" fmla="+- 0 6959 6959"/>
                              <a:gd name="T5" fmla="*/ T4 w 132"/>
                              <a:gd name="T6" fmla="+- 0 1681 1638"/>
                              <a:gd name="T7" fmla="*/ 1681 h 88"/>
                              <a:gd name="T8" fmla="+- 0 7091 6959"/>
                              <a:gd name="T9" fmla="*/ T8 w 132"/>
                              <a:gd name="T10" fmla="+- 0 1725 1638"/>
                              <a:gd name="T11" fmla="*/ 1725 h 88"/>
                              <a:gd name="T12" fmla="+- 0 7091 6959"/>
                              <a:gd name="T13" fmla="*/ T12 w 132"/>
                              <a:gd name="T14" fmla="+- 0 1638 1638"/>
                              <a:gd name="T15" fmla="*/ 1638 h 88"/>
                            </a:gdLst>
                            <a:ahLst/>
                            <a:cxnLst>
                              <a:cxn ang="0">
                                <a:pos x="T1" y="T3"/>
                              </a:cxn>
                              <a:cxn ang="0">
                                <a:pos x="T5" y="T7"/>
                              </a:cxn>
                              <a:cxn ang="0">
                                <a:pos x="T9" y="T11"/>
                              </a:cxn>
                              <a:cxn ang="0">
                                <a:pos x="T13" y="T15"/>
                              </a:cxn>
                            </a:cxnLst>
                            <a:rect l="0" t="0" r="r" b="b"/>
                            <a:pathLst>
                              <a:path w="132" h="88">
                                <a:moveTo>
                                  <a:pt x="132" y="0"/>
                                </a:moveTo>
                                <a:lnTo>
                                  <a:pt x="0" y="43"/>
                                </a:lnTo>
                                <a:lnTo>
                                  <a:pt x="132" y="87"/>
                                </a:lnTo>
                                <a:lnTo>
                                  <a:pt x="132"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03" name="Picture 24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7110" y="1460"/>
                            <a:ext cx="220" cy="267"/>
                          </a:xfrm>
                          <a:prstGeom prst="rect">
                            <a:avLst/>
                          </a:prstGeom>
                          <a:noFill/>
                          <a:extLst>
                            <a:ext uri="{909E8E84-426E-40DD-AFC4-6F175D3DCCD1}">
                              <a14:hiddenFill xmlns:a14="http://schemas.microsoft.com/office/drawing/2010/main">
                                <a:solidFill>
                                  <a:srgbClr val="FFFFFF"/>
                                </a:solidFill>
                              </a14:hiddenFill>
                            </a:ext>
                          </a:extLst>
                        </pic:spPr>
                      </pic:pic>
                      <wps:wsp>
                        <wps:cNvPr id="404" name="Line 239"/>
                        <wps:cNvCnPr>
                          <a:cxnSpLocks noChangeShapeType="1"/>
                        </wps:cNvCnPr>
                        <wps:spPr bwMode="auto">
                          <a:xfrm>
                            <a:off x="6958" y="1461"/>
                            <a:ext cx="437"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405" name="Freeform 238"/>
                        <wps:cNvSpPr>
                          <a:spLocks/>
                        </wps:cNvSpPr>
                        <wps:spPr bwMode="auto">
                          <a:xfrm>
                            <a:off x="6959" y="1419"/>
                            <a:ext cx="132" cy="88"/>
                          </a:xfrm>
                          <a:custGeom>
                            <a:avLst/>
                            <a:gdLst>
                              <a:gd name="T0" fmla="+- 0 7091 6959"/>
                              <a:gd name="T1" fmla="*/ T0 w 132"/>
                              <a:gd name="T2" fmla="+- 0 1419 1419"/>
                              <a:gd name="T3" fmla="*/ 1419 h 88"/>
                              <a:gd name="T4" fmla="+- 0 6959 6959"/>
                              <a:gd name="T5" fmla="*/ T4 w 132"/>
                              <a:gd name="T6" fmla="+- 0 1463 1419"/>
                              <a:gd name="T7" fmla="*/ 1463 h 88"/>
                              <a:gd name="T8" fmla="+- 0 7091 6959"/>
                              <a:gd name="T9" fmla="*/ T8 w 132"/>
                              <a:gd name="T10" fmla="+- 0 1507 1419"/>
                              <a:gd name="T11" fmla="*/ 1507 h 88"/>
                              <a:gd name="T12" fmla="+- 0 7091 6959"/>
                              <a:gd name="T13" fmla="*/ T12 w 132"/>
                              <a:gd name="T14" fmla="+- 0 1419 1419"/>
                              <a:gd name="T15" fmla="*/ 1419 h 88"/>
                            </a:gdLst>
                            <a:ahLst/>
                            <a:cxnLst>
                              <a:cxn ang="0">
                                <a:pos x="T1" y="T3"/>
                              </a:cxn>
                              <a:cxn ang="0">
                                <a:pos x="T5" y="T7"/>
                              </a:cxn>
                              <a:cxn ang="0">
                                <a:pos x="T9" y="T11"/>
                              </a:cxn>
                              <a:cxn ang="0">
                                <a:pos x="T13" y="T15"/>
                              </a:cxn>
                            </a:cxnLst>
                            <a:rect l="0" t="0" r="r" b="b"/>
                            <a:pathLst>
                              <a:path w="132" h="88">
                                <a:moveTo>
                                  <a:pt x="132" y="0"/>
                                </a:moveTo>
                                <a:lnTo>
                                  <a:pt x="0" y="44"/>
                                </a:lnTo>
                                <a:lnTo>
                                  <a:pt x="132" y="88"/>
                                </a:lnTo>
                                <a:lnTo>
                                  <a:pt x="132"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06" name="Freeform 237"/>
                        <wps:cNvSpPr>
                          <a:spLocks/>
                        </wps:cNvSpPr>
                        <wps:spPr bwMode="auto">
                          <a:xfrm>
                            <a:off x="6959" y="1419"/>
                            <a:ext cx="132" cy="88"/>
                          </a:xfrm>
                          <a:custGeom>
                            <a:avLst/>
                            <a:gdLst>
                              <a:gd name="T0" fmla="+- 0 7091 6959"/>
                              <a:gd name="T1" fmla="*/ T0 w 132"/>
                              <a:gd name="T2" fmla="+- 0 1419 1419"/>
                              <a:gd name="T3" fmla="*/ 1419 h 88"/>
                              <a:gd name="T4" fmla="+- 0 6959 6959"/>
                              <a:gd name="T5" fmla="*/ T4 w 132"/>
                              <a:gd name="T6" fmla="+- 0 1463 1419"/>
                              <a:gd name="T7" fmla="*/ 1463 h 88"/>
                              <a:gd name="T8" fmla="+- 0 7091 6959"/>
                              <a:gd name="T9" fmla="*/ T8 w 132"/>
                              <a:gd name="T10" fmla="+- 0 1507 1419"/>
                              <a:gd name="T11" fmla="*/ 1507 h 88"/>
                              <a:gd name="T12" fmla="+- 0 7091 6959"/>
                              <a:gd name="T13" fmla="*/ T12 w 132"/>
                              <a:gd name="T14" fmla="+- 0 1419 1419"/>
                              <a:gd name="T15" fmla="*/ 1419 h 88"/>
                            </a:gdLst>
                            <a:ahLst/>
                            <a:cxnLst>
                              <a:cxn ang="0">
                                <a:pos x="T1" y="T3"/>
                              </a:cxn>
                              <a:cxn ang="0">
                                <a:pos x="T5" y="T7"/>
                              </a:cxn>
                              <a:cxn ang="0">
                                <a:pos x="T9" y="T11"/>
                              </a:cxn>
                              <a:cxn ang="0">
                                <a:pos x="T13" y="T15"/>
                              </a:cxn>
                            </a:cxnLst>
                            <a:rect l="0" t="0" r="r" b="b"/>
                            <a:pathLst>
                              <a:path w="132" h="88">
                                <a:moveTo>
                                  <a:pt x="132" y="0"/>
                                </a:moveTo>
                                <a:lnTo>
                                  <a:pt x="0" y="44"/>
                                </a:lnTo>
                                <a:lnTo>
                                  <a:pt x="132" y="88"/>
                                </a:lnTo>
                                <a:lnTo>
                                  <a:pt x="132"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07" name="Freeform 236"/>
                        <wps:cNvSpPr>
                          <a:spLocks/>
                        </wps:cNvSpPr>
                        <wps:spPr bwMode="auto">
                          <a:xfrm>
                            <a:off x="6959" y="1419"/>
                            <a:ext cx="132" cy="88"/>
                          </a:xfrm>
                          <a:custGeom>
                            <a:avLst/>
                            <a:gdLst>
                              <a:gd name="T0" fmla="+- 0 7091 6959"/>
                              <a:gd name="T1" fmla="*/ T0 w 132"/>
                              <a:gd name="T2" fmla="+- 0 1419 1419"/>
                              <a:gd name="T3" fmla="*/ 1419 h 88"/>
                              <a:gd name="T4" fmla="+- 0 6959 6959"/>
                              <a:gd name="T5" fmla="*/ T4 w 132"/>
                              <a:gd name="T6" fmla="+- 0 1463 1419"/>
                              <a:gd name="T7" fmla="*/ 1463 h 88"/>
                              <a:gd name="T8" fmla="+- 0 7091 6959"/>
                              <a:gd name="T9" fmla="*/ T8 w 132"/>
                              <a:gd name="T10" fmla="+- 0 1507 1419"/>
                              <a:gd name="T11" fmla="*/ 1507 h 88"/>
                              <a:gd name="T12" fmla="+- 0 7091 6959"/>
                              <a:gd name="T13" fmla="*/ T12 w 132"/>
                              <a:gd name="T14" fmla="+- 0 1419 1419"/>
                              <a:gd name="T15" fmla="*/ 1419 h 88"/>
                            </a:gdLst>
                            <a:ahLst/>
                            <a:cxnLst>
                              <a:cxn ang="0">
                                <a:pos x="T1" y="T3"/>
                              </a:cxn>
                              <a:cxn ang="0">
                                <a:pos x="T5" y="T7"/>
                              </a:cxn>
                              <a:cxn ang="0">
                                <a:pos x="T9" y="T11"/>
                              </a:cxn>
                              <a:cxn ang="0">
                                <a:pos x="T13" y="T15"/>
                              </a:cxn>
                            </a:cxnLst>
                            <a:rect l="0" t="0" r="r" b="b"/>
                            <a:pathLst>
                              <a:path w="132" h="88">
                                <a:moveTo>
                                  <a:pt x="132" y="0"/>
                                </a:moveTo>
                                <a:lnTo>
                                  <a:pt x="0" y="44"/>
                                </a:lnTo>
                                <a:lnTo>
                                  <a:pt x="132" y="88"/>
                                </a:lnTo>
                                <a:lnTo>
                                  <a:pt x="132"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08" name="Picture 23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7110" y="1241"/>
                            <a:ext cx="220" cy="267"/>
                          </a:xfrm>
                          <a:prstGeom prst="rect">
                            <a:avLst/>
                          </a:prstGeom>
                          <a:noFill/>
                          <a:extLst>
                            <a:ext uri="{909E8E84-426E-40DD-AFC4-6F175D3DCCD1}">
                              <a14:hiddenFill xmlns:a14="http://schemas.microsoft.com/office/drawing/2010/main">
                                <a:solidFill>
                                  <a:srgbClr val="FFFFFF"/>
                                </a:solidFill>
                              </a14:hiddenFill>
                            </a:ext>
                          </a:extLst>
                        </pic:spPr>
                      </pic:pic>
                      <wps:wsp>
                        <wps:cNvPr id="409" name="Line 234"/>
                        <wps:cNvCnPr>
                          <a:cxnSpLocks noChangeShapeType="1"/>
                        </wps:cNvCnPr>
                        <wps:spPr bwMode="auto">
                          <a:xfrm>
                            <a:off x="6958" y="1243"/>
                            <a:ext cx="437"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410" name="Freeform 233"/>
                        <wps:cNvSpPr>
                          <a:spLocks/>
                        </wps:cNvSpPr>
                        <wps:spPr bwMode="auto">
                          <a:xfrm>
                            <a:off x="6959" y="1200"/>
                            <a:ext cx="132" cy="88"/>
                          </a:xfrm>
                          <a:custGeom>
                            <a:avLst/>
                            <a:gdLst>
                              <a:gd name="T0" fmla="+- 0 7091 6959"/>
                              <a:gd name="T1" fmla="*/ T0 w 132"/>
                              <a:gd name="T2" fmla="+- 0 1201 1201"/>
                              <a:gd name="T3" fmla="*/ 1201 h 88"/>
                              <a:gd name="T4" fmla="+- 0 6959 6959"/>
                              <a:gd name="T5" fmla="*/ T4 w 132"/>
                              <a:gd name="T6" fmla="+- 0 1244 1201"/>
                              <a:gd name="T7" fmla="*/ 1244 h 88"/>
                              <a:gd name="T8" fmla="+- 0 7091 6959"/>
                              <a:gd name="T9" fmla="*/ T8 w 132"/>
                              <a:gd name="T10" fmla="+- 0 1288 1201"/>
                              <a:gd name="T11" fmla="*/ 1288 h 88"/>
                              <a:gd name="T12" fmla="+- 0 7091 6959"/>
                              <a:gd name="T13" fmla="*/ T12 w 132"/>
                              <a:gd name="T14" fmla="+- 0 1201 1201"/>
                              <a:gd name="T15" fmla="*/ 1201 h 88"/>
                            </a:gdLst>
                            <a:ahLst/>
                            <a:cxnLst>
                              <a:cxn ang="0">
                                <a:pos x="T1" y="T3"/>
                              </a:cxn>
                              <a:cxn ang="0">
                                <a:pos x="T5" y="T7"/>
                              </a:cxn>
                              <a:cxn ang="0">
                                <a:pos x="T9" y="T11"/>
                              </a:cxn>
                              <a:cxn ang="0">
                                <a:pos x="T13" y="T15"/>
                              </a:cxn>
                            </a:cxnLst>
                            <a:rect l="0" t="0" r="r" b="b"/>
                            <a:pathLst>
                              <a:path w="132" h="88">
                                <a:moveTo>
                                  <a:pt x="132" y="0"/>
                                </a:moveTo>
                                <a:lnTo>
                                  <a:pt x="0" y="43"/>
                                </a:lnTo>
                                <a:lnTo>
                                  <a:pt x="132" y="87"/>
                                </a:lnTo>
                                <a:lnTo>
                                  <a:pt x="132"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1" name="Freeform 232"/>
                        <wps:cNvSpPr>
                          <a:spLocks/>
                        </wps:cNvSpPr>
                        <wps:spPr bwMode="auto">
                          <a:xfrm>
                            <a:off x="6959" y="1200"/>
                            <a:ext cx="132" cy="88"/>
                          </a:xfrm>
                          <a:custGeom>
                            <a:avLst/>
                            <a:gdLst>
                              <a:gd name="T0" fmla="+- 0 7091 6959"/>
                              <a:gd name="T1" fmla="*/ T0 w 132"/>
                              <a:gd name="T2" fmla="+- 0 1201 1201"/>
                              <a:gd name="T3" fmla="*/ 1201 h 88"/>
                              <a:gd name="T4" fmla="+- 0 6959 6959"/>
                              <a:gd name="T5" fmla="*/ T4 w 132"/>
                              <a:gd name="T6" fmla="+- 0 1244 1201"/>
                              <a:gd name="T7" fmla="*/ 1244 h 88"/>
                              <a:gd name="T8" fmla="+- 0 7091 6959"/>
                              <a:gd name="T9" fmla="*/ T8 w 132"/>
                              <a:gd name="T10" fmla="+- 0 1288 1201"/>
                              <a:gd name="T11" fmla="*/ 1288 h 88"/>
                              <a:gd name="T12" fmla="+- 0 7091 6959"/>
                              <a:gd name="T13" fmla="*/ T12 w 132"/>
                              <a:gd name="T14" fmla="+- 0 1201 1201"/>
                              <a:gd name="T15" fmla="*/ 1201 h 88"/>
                            </a:gdLst>
                            <a:ahLst/>
                            <a:cxnLst>
                              <a:cxn ang="0">
                                <a:pos x="T1" y="T3"/>
                              </a:cxn>
                              <a:cxn ang="0">
                                <a:pos x="T5" y="T7"/>
                              </a:cxn>
                              <a:cxn ang="0">
                                <a:pos x="T9" y="T11"/>
                              </a:cxn>
                              <a:cxn ang="0">
                                <a:pos x="T13" y="T15"/>
                              </a:cxn>
                            </a:cxnLst>
                            <a:rect l="0" t="0" r="r" b="b"/>
                            <a:pathLst>
                              <a:path w="132" h="88">
                                <a:moveTo>
                                  <a:pt x="132" y="0"/>
                                </a:moveTo>
                                <a:lnTo>
                                  <a:pt x="0" y="43"/>
                                </a:lnTo>
                                <a:lnTo>
                                  <a:pt x="132" y="87"/>
                                </a:lnTo>
                                <a:lnTo>
                                  <a:pt x="132"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2" name="Freeform 231"/>
                        <wps:cNvSpPr>
                          <a:spLocks/>
                        </wps:cNvSpPr>
                        <wps:spPr bwMode="auto">
                          <a:xfrm>
                            <a:off x="6959" y="1200"/>
                            <a:ext cx="132" cy="88"/>
                          </a:xfrm>
                          <a:custGeom>
                            <a:avLst/>
                            <a:gdLst>
                              <a:gd name="T0" fmla="+- 0 7091 6959"/>
                              <a:gd name="T1" fmla="*/ T0 w 132"/>
                              <a:gd name="T2" fmla="+- 0 1201 1201"/>
                              <a:gd name="T3" fmla="*/ 1201 h 88"/>
                              <a:gd name="T4" fmla="+- 0 6959 6959"/>
                              <a:gd name="T5" fmla="*/ T4 w 132"/>
                              <a:gd name="T6" fmla="+- 0 1244 1201"/>
                              <a:gd name="T7" fmla="*/ 1244 h 88"/>
                              <a:gd name="T8" fmla="+- 0 7091 6959"/>
                              <a:gd name="T9" fmla="*/ T8 w 132"/>
                              <a:gd name="T10" fmla="+- 0 1288 1201"/>
                              <a:gd name="T11" fmla="*/ 1288 h 88"/>
                              <a:gd name="T12" fmla="+- 0 7091 6959"/>
                              <a:gd name="T13" fmla="*/ T12 w 132"/>
                              <a:gd name="T14" fmla="+- 0 1201 1201"/>
                              <a:gd name="T15" fmla="*/ 1201 h 88"/>
                            </a:gdLst>
                            <a:ahLst/>
                            <a:cxnLst>
                              <a:cxn ang="0">
                                <a:pos x="T1" y="T3"/>
                              </a:cxn>
                              <a:cxn ang="0">
                                <a:pos x="T5" y="T7"/>
                              </a:cxn>
                              <a:cxn ang="0">
                                <a:pos x="T9" y="T11"/>
                              </a:cxn>
                              <a:cxn ang="0">
                                <a:pos x="T13" y="T15"/>
                              </a:cxn>
                            </a:cxnLst>
                            <a:rect l="0" t="0" r="r" b="b"/>
                            <a:pathLst>
                              <a:path w="132" h="88">
                                <a:moveTo>
                                  <a:pt x="132" y="0"/>
                                </a:moveTo>
                                <a:lnTo>
                                  <a:pt x="0" y="43"/>
                                </a:lnTo>
                                <a:lnTo>
                                  <a:pt x="132" y="87"/>
                                </a:lnTo>
                                <a:lnTo>
                                  <a:pt x="132"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13" name="Picture 23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7110" y="1023"/>
                            <a:ext cx="220" cy="267"/>
                          </a:xfrm>
                          <a:prstGeom prst="rect">
                            <a:avLst/>
                          </a:prstGeom>
                          <a:noFill/>
                          <a:extLst>
                            <a:ext uri="{909E8E84-426E-40DD-AFC4-6F175D3DCCD1}">
                              <a14:hiddenFill xmlns:a14="http://schemas.microsoft.com/office/drawing/2010/main">
                                <a:solidFill>
                                  <a:srgbClr val="FFFFFF"/>
                                </a:solidFill>
                              </a14:hiddenFill>
                            </a:ext>
                          </a:extLst>
                        </pic:spPr>
                      </pic:pic>
                      <wps:wsp>
                        <wps:cNvPr id="414" name="Line 229"/>
                        <wps:cNvCnPr>
                          <a:cxnSpLocks noChangeShapeType="1"/>
                        </wps:cNvCnPr>
                        <wps:spPr bwMode="auto">
                          <a:xfrm>
                            <a:off x="6958" y="1024"/>
                            <a:ext cx="437"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415" name="Freeform 228"/>
                        <wps:cNvSpPr>
                          <a:spLocks/>
                        </wps:cNvSpPr>
                        <wps:spPr bwMode="auto">
                          <a:xfrm>
                            <a:off x="6959" y="982"/>
                            <a:ext cx="132" cy="88"/>
                          </a:xfrm>
                          <a:custGeom>
                            <a:avLst/>
                            <a:gdLst>
                              <a:gd name="T0" fmla="+- 0 7091 6959"/>
                              <a:gd name="T1" fmla="*/ T0 w 132"/>
                              <a:gd name="T2" fmla="+- 0 982 982"/>
                              <a:gd name="T3" fmla="*/ 982 h 88"/>
                              <a:gd name="T4" fmla="+- 0 6959 6959"/>
                              <a:gd name="T5" fmla="*/ T4 w 132"/>
                              <a:gd name="T6" fmla="+- 0 1026 982"/>
                              <a:gd name="T7" fmla="*/ 1026 h 88"/>
                              <a:gd name="T8" fmla="+- 0 7091 6959"/>
                              <a:gd name="T9" fmla="*/ T8 w 132"/>
                              <a:gd name="T10" fmla="+- 0 1070 982"/>
                              <a:gd name="T11" fmla="*/ 1070 h 88"/>
                              <a:gd name="T12" fmla="+- 0 7091 6959"/>
                              <a:gd name="T13" fmla="*/ T12 w 132"/>
                              <a:gd name="T14" fmla="+- 0 982 982"/>
                              <a:gd name="T15" fmla="*/ 982 h 88"/>
                            </a:gdLst>
                            <a:ahLst/>
                            <a:cxnLst>
                              <a:cxn ang="0">
                                <a:pos x="T1" y="T3"/>
                              </a:cxn>
                              <a:cxn ang="0">
                                <a:pos x="T5" y="T7"/>
                              </a:cxn>
                              <a:cxn ang="0">
                                <a:pos x="T9" y="T11"/>
                              </a:cxn>
                              <a:cxn ang="0">
                                <a:pos x="T13" y="T15"/>
                              </a:cxn>
                            </a:cxnLst>
                            <a:rect l="0" t="0" r="r" b="b"/>
                            <a:pathLst>
                              <a:path w="132" h="88">
                                <a:moveTo>
                                  <a:pt x="132" y="0"/>
                                </a:moveTo>
                                <a:lnTo>
                                  <a:pt x="0" y="44"/>
                                </a:lnTo>
                                <a:lnTo>
                                  <a:pt x="132" y="88"/>
                                </a:lnTo>
                                <a:lnTo>
                                  <a:pt x="132"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6" name="Freeform 227"/>
                        <wps:cNvSpPr>
                          <a:spLocks/>
                        </wps:cNvSpPr>
                        <wps:spPr bwMode="auto">
                          <a:xfrm>
                            <a:off x="6959" y="982"/>
                            <a:ext cx="132" cy="88"/>
                          </a:xfrm>
                          <a:custGeom>
                            <a:avLst/>
                            <a:gdLst>
                              <a:gd name="T0" fmla="+- 0 7091 6959"/>
                              <a:gd name="T1" fmla="*/ T0 w 132"/>
                              <a:gd name="T2" fmla="+- 0 982 982"/>
                              <a:gd name="T3" fmla="*/ 982 h 88"/>
                              <a:gd name="T4" fmla="+- 0 6959 6959"/>
                              <a:gd name="T5" fmla="*/ T4 w 132"/>
                              <a:gd name="T6" fmla="+- 0 1026 982"/>
                              <a:gd name="T7" fmla="*/ 1026 h 88"/>
                              <a:gd name="T8" fmla="+- 0 7091 6959"/>
                              <a:gd name="T9" fmla="*/ T8 w 132"/>
                              <a:gd name="T10" fmla="+- 0 1070 982"/>
                              <a:gd name="T11" fmla="*/ 1070 h 88"/>
                              <a:gd name="T12" fmla="+- 0 7091 6959"/>
                              <a:gd name="T13" fmla="*/ T12 w 132"/>
                              <a:gd name="T14" fmla="+- 0 982 982"/>
                              <a:gd name="T15" fmla="*/ 982 h 88"/>
                            </a:gdLst>
                            <a:ahLst/>
                            <a:cxnLst>
                              <a:cxn ang="0">
                                <a:pos x="T1" y="T3"/>
                              </a:cxn>
                              <a:cxn ang="0">
                                <a:pos x="T5" y="T7"/>
                              </a:cxn>
                              <a:cxn ang="0">
                                <a:pos x="T9" y="T11"/>
                              </a:cxn>
                              <a:cxn ang="0">
                                <a:pos x="T13" y="T15"/>
                              </a:cxn>
                            </a:cxnLst>
                            <a:rect l="0" t="0" r="r" b="b"/>
                            <a:pathLst>
                              <a:path w="132" h="88">
                                <a:moveTo>
                                  <a:pt x="132" y="0"/>
                                </a:moveTo>
                                <a:lnTo>
                                  <a:pt x="0" y="44"/>
                                </a:lnTo>
                                <a:lnTo>
                                  <a:pt x="132" y="88"/>
                                </a:lnTo>
                                <a:lnTo>
                                  <a:pt x="132"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7" name="Freeform 226"/>
                        <wps:cNvSpPr>
                          <a:spLocks/>
                        </wps:cNvSpPr>
                        <wps:spPr bwMode="auto">
                          <a:xfrm>
                            <a:off x="6959" y="982"/>
                            <a:ext cx="132" cy="88"/>
                          </a:xfrm>
                          <a:custGeom>
                            <a:avLst/>
                            <a:gdLst>
                              <a:gd name="T0" fmla="+- 0 7091 6959"/>
                              <a:gd name="T1" fmla="*/ T0 w 132"/>
                              <a:gd name="T2" fmla="+- 0 982 982"/>
                              <a:gd name="T3" fmla="*/ 982 h 88"/>
                              <a:gd name="T4" fmla="+- 0 6959 6959"/>
                              <a:gd name="T5" fmla="*/ T4 w 132"/>
                              <a:gd name="T6" fmla="+- 0 1026 982"/>
                              <a:gd name="T7" fmla="*/ 1026 h 88"/>
                              <a:gd name="T8" fmla="+- 0 7091 6959"/>
                              <a:gd name="T9" fmla="*/ T8 w 132"/>
                              <a:gd name="T10" fmla="+- 0 1070 982"/>
                              <a:gd name="T11" fmla="*/ 1070 h 88"/>
                              <a:gd name="T12" fmla="+- 0 7091 6959"/>
                              <a:gd name="T13" fmla="*/ T12 w 132"/>
                              <a:gd name="T14" fmla="+- 0 982 982"/>
                              <a:gd name="T15" fmla="*/ 982 h 88"/>
                            </a:gdLst>
                            <a:ahLst/>
                            <a:cxnLst>
                              <a:cxn ang="0">
                                <a:pos x="T1" y="T3"/>
                              </a:cxn>
                              <a:cxn ang="0">
                                <a:pos x="T5" y="T7"/>
                              </a:cxn>
                              <a:cxn ang="0">
                                <a:pos x="T9" y="T11"/>
                              </a:cxn>
                              <a:cxn ang="0">
                                <a:pos x="T13" y="T15"/>
                              </a:cxn>
                            </a:cxnLst>
                            <a:rect l="0" t="0" r="r" b="b"/>
                            <a:pathLst>
                              <a:path w="132" h="88">
                                <a:moveTo>
                                  <a:pt x="132" y="0"/>
                                </a:moveTo>
                                <a:lnTo>
                                  <a:pt x="0" y="44"/>
                                </a:lnTo>
                                <a:lnTo>
                                  <a:pt x="132" y="88"/>
                                </a:lnTo>
                                <a:lnTo>
                                  <a:pt x="132"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18" name="Picture 22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7110" y="804"/>
                            <a:ext cx="220" cy="267"/>
                          </a:xfrm>
                          <a:prstGeom prst="rect">
                            <a:avLst/>
                          </a:prstGeom>
                          <a:noFill/>
                          <a:extLst>
                            <a:ext uri="{909E8E84-426E-40DD-AFC4-6F175D3DCCD1}">
                              <a14:hiddenFill xmlns:a14="http://schemas.microsoft.com/office/drawing/2010/main">
                                <a:solidFill>
                                  <a:srgbClr val="FFFFFF"/>
                                </a:solidFill>
                              </a14:hiddenFill>
                            </a:ext>
                          </a:extLst>
                        </pic:spPr>
                      </pic:pic>
                      <wps:wsp>
                        <wps:cNvPr id="419" name="Line 224"/>
                        <wps:cNvCnPr>
                          <a:cxnSpLocks noChangeShapeType="1"/>
                        </wps:cNvCnPr>
                        <wps:spPr bwMode="auto">
                          <a:xfrm>
                            <a:off x="6958" y="806"/>
                            <a:ext cx="437"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wps:wsp>
                        <wps:cNvPr id="420" name="Freeform 223"/>
                        <wps:cNvSpPr>
                          <a:spLocks/>
                        </wps:cNvSpPr>
                        <wps:spPr bwMode="auto">
                          <a:xfrm>
                            <a:off x="6959" y="763"/>
                            <a:ext cx="132" cy="88"/>
                          </a:xfrm>
                          <a:custGeom>
                            <a:avLst/>
                            <a:gdLst>
                              <a:gd name="T0" fmla="+- 0 7091 6959"/>
                              <a:gd name="T1" fmla="*/ T0 w 132"/>
                              <a:gd name="T2" fmla="+- 0 764 764"/>
                              <a:gd name="T3" fmla="*/ 764 h 88"/>
                              <a:gd name="T4" fmla="+- 0 6959 6959"/>
                              <a:gd name="T5" fmla="*/ T4 w 132"/>
                              <a:gd name="T6" fmla="+- 0 807 764"/>
                              <a:gd name="T7" fmla="*/ 807 h 88"/>
                              <a:gd name="T8" fmla="+- 0 7091 6959"/>
                              <a:gd name="T9" fmla="*/ T8 w 132"/>
                              <a:gd name="T10" fmla="+- 0 851 764"/>
                              <a:gd name="T11" fmla="*/ 851 h 88"/>
                              <a:gd name="T12" fmla="+- 0 7091 6959"/>
                              <a:gd name="T13" fmla="*/ T12 w 132"/>
                              <a:gd name="T14" fmla="+- 0 764 764"/>
                              <a:gd name="T15" fmla="*/ 764 h 88"/>
                            </a:gdLst>
                            <a:ahLst/>
                            <a:cxnLst>
                              <a:cxn ang="0">
                                <a:pos x="T1" y="T3"/>
                              </a:cxn>
                              <a:cxn ang="0">
                                <a:pos x="T5" y="T7"/>
                              </a:cxn>
                              <a:cxn ang="0">
                                <a:pos x="T9" y="T11"/>
                              </a:cxn>
                              <a:cxn ang="0">
                                <a:pos x="T13" y="T15"/>
                              </a:cxn>
                            </a:cxnLst>
                            <a:rect l="0" t="0" r="r" b="b"/>
                            <a:pathLst>
                              <a:path w="132" h="88">
                                <a:moveTo>
                                  <a:pt x="132" y="0"/>
                                </a:moveTo>
                                <a:lnTo>
                                  <a:pt x="0" y="43"/>
                                </a:lnTo>
                                <a:lnTo>
                                  <a:pt x="132" y="87"/>
                                </a:lnTo>
                                <a:lnTo>
                                  <a:pt x="132" y="0"/>
                                </a:lnTo>
                                <a:close/>
                              </a:path>
                            </a:pathLst>
                          </a:custGeom>
                          <a:solidFill>
                            <a:srgbClr val="FFFFE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1" name="Freeform 222"/>
                        <wps:cNvSpPr>
                          <a:spLocks/>
                        </wps:cNvSpPr>
                        <wps:spPr bwMode="auto">
                          <a:xfrm>
                            <a:off x="6959" y="763"/>
                            <a:ext cx="132" cy="88"/>
                          </a:xfrm>
                          <a:custGeom>
                            <a:avLst/>
                            <a:gdLst>
                              <a:gd name="T0" fmla="+- 0 7091 6959"/>
                              <a:gd name="T1" fmla="*/ T0 w 132"/>
                              <a:gd name="T2" fmla="+- 0 764 764"/>
                              <a:gd name="T3" fmla="*/ 764 h 88"/>
                              <a:gd name="T4" fmla="+- 0 6959 6959"/>
                              <a:gd name="T5" fmla="*/ T4 w 132"/>
                              <a:gd name="T6" fmla="+- 0 807 764"/>
                              <a:gd name="T7" fmla="*/ 807 h 88"/>
                              <a:gd name="T8" fmla="+- 0 7091 6959"/>
                              <a:gd name="T9" fmla="*/ T8 w 132"/>
                              <a:gd name="T10" fmla="+- 0 851 764"/>
                              <a:gd name="T11" fmla="*/ 851 h 88"/>
                              <a:gd name="T12" fmla="+- 0 7091 6959"/>
                              <a:gd name="T13" fmla="*/ T12 w 132"/>
                              <a:gd name="T14" fmla="+- 0 764 764"/>
                              <a:gd name="T15" fmla="*/ 764 h 88"/>
                            </a:gdLst>
                            <a:ahLst/>
                            <a:cxnLst>
                              <a:cxn ang="0">
                                <a:pos x="T1" y="T3"/>
                              </a:cxn>
                              <a:cxn ang="0">
                                <a:pos x="T5" y="T7"/>
                              </a:cxn>
                              <a:cxn ang="0">
                                <a:pos x="T9" y="T11"/>
                              </a:cxn>
                              <a:cxn ang="0">
                                <a:pos x="T13" y="T15"/>
                              </a:cxn>
                            </a:cxnLst>
                            <a:rect l="0" t="0" r="r" b="b"/>
                            <a:pathLst>
                              <a:path w="132" h="88">
                                <a:moveTo>
                                  <a:pt x="132" y="0"/>
                                </a:moveTo>
                                <a:lnTo>
                                  <a:pt x="0" y="43"/>
                                </a:lnTo>
                                <a:lnTo>
                                  <a:pt x="132" y="87"/>
                                </a:lnTo>
                                <a:lnTo>
                                  <a:pt x="132" y="0"/>
                                </a:lnTo>
                                <a:close/>
                              </a:path>
                            </a:pathLst>
                          </a:custGeom>
                          <a:noFill/>
                          <a:ln w="2697">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22" name="Freeform 221"/>
                        <wps:cNvSpPr>
                          <a:spLocks/>
                        </wps:cNvSpPr>
                        <wps:spPr bwMode="auto">
                          <a:xfrm>
                            <a:off x="6959" y="763"/>
                            <a:ext cx="132" cy="88"/>
                          </a:xfrm>
                          <a:custGeom>
                            <a:avLst/>
                            <a:gdLst>
                              <a:gd name="T0" fmla="+- 0 7091 6959"/>
                              <a:gd name="T1" fmla="*/ T0 w 132"/>
                              <a:gd name="T2" fmla="+- 0 764 764"/>
                              <a:gd name="T3" fmla="*/ 764 h 88"/>
                              <a:gd name="T4" fmla="+- 0 6959 6959"/>
                              <a:gd name="T5" fmla="*/ T4 w 132"/>
                              <a:gd name="T6" fmla="+- 0 807 764"/>
                              <a:gd name="T7" fmla="*/ 807 h 88"/>
                              <a:gd name="T8" fmla="+- 0 7091 6959"/>
                              <a:gd name="T9" fmla="*/ T8 w 132"/>
                              <a:gd name="T10" fmla="+- 0 851 764"/>
                              <a:gd name="T11" fmla="*/ 851 h 88"/>
                              <a:gd name="T12" fmla="+- 0 7091 6959"/>
                              <a:gd name="T13" fmla="*/ T12 w 132"/>
                              <a:gd name="T14" fmla="+- 0 764 764"/>
                              <a:gd name="T15" fmla="*/ 764 h 88"/>
                            </a:gdLst>
                            <a:ahLst/>
                            <a:cxnLst>
                              <a:cxn ang="0">
                                <a:pos x="T1" y="T3"/>
                              </a:cxn>
                              <a:cxn ang="0">
                                <a:pos x="T5" y="T7"/>
                              </a:cxn>
                              <a:cxn ang="0">
                                <a:pos x="T9" y="T11"/>
                              </a:cxn>
                              <a:cxn ang="0">
                                <a:pos x="T13" y="T15"/>
                              </a:cxn>
                            </a:cxnLst>
                            <a:rect l="0" t="0" r="r" b="b"/>
                            <a:pathLst>
                              <a:path w="132" h="88">
                                <a:moveTo>
                                  <a:pt x="132" y="0"/>
                                </a:moveTo>
                                <a:lnTo>
                                  <a:pt x="0" y="43"/>
                                </a:lnTo>
                                <a:lnTo>
                                  <a:pt x="132" y="87"/>
                                </a:lnTo>
                                <a:lnTo>
                                  <a:pt x="132" y="0"/>
                                </a:lnTo>
                                <a:close/>
                              </a:path>
                            </a:pathLst>
                          </a:custGeom>
                          <a:noFill/>
                          <a:ln w="269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423" name="Picture 22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6445" y="695"/>
                            <a:ext cx="357" cy="174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24" name="Picture 21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7110" y="586"/>
                            <a:ext cx="220" cy="267"/>
                          </a:xfrm>
                          <a:prstGeom prst="rect">
                            <a:avLst/>
                          </a:prstGeom>
                          <a:noFill/>
                          <a:extLst>
                            <a:ext uri="{909E8E84-426E-40DD-AFC4-6F175D3DCCD1}">
                              <a14:hiddenFill xmlns:a14="http://schemas.microsoft.com/office/drawing/2010/main">
                                <a:solidFill>
                                  <a:srgbClr val="FFFFFF"/>
                                </a:solidFill>
                              </a14:hiddenFill>
                            </a:ext>
                          </a:extLst>
                        </pic:spPr>
                      </pic:pic>
                      <wps:wsp>
                        <wps:cNvPr id="425" name="Line 218"/>
                        <wps:cNvCnPr>
                          <a:cxnSpLocks noChangeShapeType="1"/>
                        </wps:cNvCnPr>
                        <wps:spPr bwMode="auto">
                          <a:xfrm>
                            <a:off x="6958" y="586"/>
                            <a:ext cx="437" cy="0"/>
                          </a:xfrm>
                          <a:prstGeom prst="line">
                            <a:avLst/>
                          </a:prstGeom>
                          <a:noFill/>
                          <a:ln w="13874">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426" name="Picture 2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6396" y="477"/>
                            <a:ext cx="408" cy="21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27" name="Picture 21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7129" y="367"/>
                            <a:ext cx="201" cy="21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28" name="Picture 21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4770" y="149"/>
                            <a:ext cx="244" cy="21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29" name="Picture 21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4770" y="4956"/>
                            <a:ext cx="244" cy="219"/>
                          </a:xfrm>
                          <a:prstGeom prst="rect">
                            <a:avLst/>
                          </a:prstGeom>
                          <a:noFill/>
                          <a:extLst>
                            <a:ext uri="{909E8E84-426E-40DD-AFC4-6F175D3DCCD1}">
                              <a14:hiddenFill xmlns:a14="http://schemas.microsoft.com/office/drawing/2010/main">
                                <a:solidFill>
                                  <a:srgbClr val="FFFFFF"/>
                                </a:solidFill>
                              </a14:hiddenFill>
                            </a:ext>
                          </a:extLst>
                        </pic:spPr>
                      </pic:pic>
                      <wps:wsp>
                        <wps:cNvPr id="430" name="Line 213"/>
                        <wps:cNvCnPr>
                          <a:cxnSpLocks noChangeShapeType="1"/>
                        </wps:cNvCnPr>
                        <wps:spPr bwMode="auto">
                          <a:xfrm>
                            <a:off x="8160" y="368"/>
                            <a:ext cx="219" cy="0"/>
                          </a:xfrm>
                          <a:prstGeom prst="line">
                            <a:avLst/>
                          </a:prstGeom>
                          <a:noFill/>
                          <a:ln w="13874">
                            <a:solidFill>
                              <a:srgbClr val="8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431" name="Picture 21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8062" y="149"/>
                            <a:ext cx="408" cy="219"/>
                          </a:xfrm>
                          <a:prstGeom prst="rect">
                            <a:avLst/>
                          </a:prstGeom>
                          <a:noFill/>
                          <a:extLst>
                            <a:ext uri="{909E8E84-426E-40DD-AFC4-6F175D3DCCD1}">
                              <a14:hiddenFill xmlns:a14="http://schemas.microsoft.com/office/drawing/2010/main">
                                <a:solidFill>
                                  <a:srgbClr val="FFFFFF"/>
                                </a:solidFill>
                              </a14:hiddenFill>
                            </a:ext>
                          </a:extLst>
                        </pic:spPr>
                      </pic:pic>
                      <wps:wsp>
                        <wps:cNvPr id="432" name="Line 211"/>
                        <wps:cNvCnPr>
                          <a:cxnSpLocks noChangeShapeType="1"/>
                        </wps:cNvCnPr>
                        <wps:spPr bwMode="auto">
                          <a:xfrm>
                            <a:off x="8269" y="586"/>
                            <a:ext cx="0" cy="0"/>
                          </a:xfrm>
                          <a:prstGeom prst="line">
                            <a:avLst/>
                          </a:prstGeom>
                          <a:noFill/>
                          <a:ln w="13870">
                            <a:solidFill>
                              <a:srgbClr val="800000"/>
                            </a:solidFill>
                            <a:round/>
                            <a:headEnd/>
                            <a:tailEnd/>
                          </a:ln>
                          <a:extLst>
                            <a:ext uri="{909E8E84-426E-40DD-AFC4-6F175D3DCCD1}">
                              <a14:hiddenFill xmlns:a14="http://schemas.microsoft.com/office/drawing/2010/main">
                                <a:noFill/>
                              </a14:hiddenFill>
                            </a:ext>
                          </a:extLst>
                        </wps:spPr>
                        <wps:bodyPr/>
                      </wps:wsp>
                      <wps:wsp>
                        <wps:cNvPr id="433" name="Line 210"/>
                        <wps:cNvCnPr>
                          <a:cxnSpLocks noChangeShapeType="1"/>
                        </wps:cNvCnPr>
                        <wps:spPr bwMode="auto">
                          <a:xfrm>
                            <a:off x="7395" y="586"/>
                            <a:ext cx="874" cy="0"/>
                          </a:xfrm>
                          <a:prstGeom prst="line">
                            <a:avLst/>
                          </a:prstGeom>
                          <a:noFill/>
                          <a:ln w="13874">
                            <a:solidFill>
                              <a:srgbClr val="000080"/>
                            </a:solidFill>
                            <a:round/>
                            <a:headEnd/>
                            <a:tailEnd/>
                          </a:ln>
                          <a:extLst>
                            <a:ext uri="{909E8E84-426E-40DD-AFC4-6F175D3DCCD1}">
                              <a14:hiddenFill xmlns:a14="http://schemas.microsoft.com/office/drawing/2010/main">
                                <a:noFill/>
                              </a14:hiddenFill>
                            </a:ext>
                          </a:extLst>
                        </wps:spPr>
                        <wps:bodyPr/>
                      </wps:wsp>
                      <wps:wsp>
                        <wps:cNvPr id="434" name="Line 209"/>
                        <wps:cNvCnPr>
                          <a:cxnSpLocks noChangeShapeType="1"/>
                        </wps:cNvCnPr>
                        <wps:spPr bwMode="auto">
                          <a:xfrm>
                            <a:off x="4334" y="2992"/>
                            <a:ext cx="0" cy="0"/>
                          </a:xfrm>
                          <a:prstGeom prst="line">
                            <a:avLst/>
                          </a:prstGeom>
                          <a:noFill/>
                          <a:ln w="13874">
                            <a:solidFill>
                              <a:srgbClr val="000080"/>
                            </a:solidFill>
                            <a:round/>
                            <a:headEnd/>
                            <a:tailEnd/>
                          </a:ln>
                          <a:extLst>
                            <a:ext uri="{909E8E84-426E-40DD-AFC4-6F175D3DCCD1}">
                              <a14:hiddenFill xmlns:a14="http://schemas.microsoft.com/office/drawing/2010/main">
                                <a:noFill/>
                              </a14:hiddenFill>
                            </a:ext>
                          </a:extLst>
                        </wps:spPr>
                        <wps:bodyPr/>
                      </wps:wsp>
                      <wps:wsp>
                        <wps:cNvPr id="435" name="Line 208"/>
                        <wps:cNvCnPr>
                          <a:cxnSpLocks noChangeShapeType="1"/>
                        </wps:cNvCnPr>
                        <wps:spPr bwMode="auto">
                          <a:xfrm>
                            <a:off x="4334" y="2773"/>
                            <a:ext cx="0" cy="0"/>
                          </a:xfrm>
                          <a:prstGeom prst="line">
                            <a:avLst/>
                          </a:prstGeom>
                          <a:noFill/>
                          <a:ln w="13874">
                            <a:solidFill>
                              <a:srgbClr val="000080"/>
                            </a:solidFill>
                            <a:round/>
                            <a:headEnd/>
                            <a:tailEnd/>
                          </a:ln>
                          <a:extLst>
                            <a:ext uri="{909E8E84-426E-40DD-AFC4-6F175D3DCCD1}">
                              <a14:hiddenFill xmlns:a14="http://schemas.microsoft.com/office/drawing/2010/main">
                                <a:noFill/>
                              </a14:hiddenFill>
                            </a:ext>
                          </a:extLst>
                        </wps:spPr>
                        <wps:bodyPr/>
                      </wps:wsp>
                      <wps:wsp>
                        <wps:cNvPr id="436" name="Line 207"/>
                        <wps:cNvCnPr>
                          <a:cxnSpLocks noChangeShapeType="1"/>
                        </wps:cNvCnPr>
                        <wps:spPr bwMode="auto">
                          <a:xfrm>
                            <a:off x="4334" y="2554"/>
                            <a:ext cx="0" cy="0"/>
                          </a:xfrm>
                          <a:prstGeom prst="line">
                            <a:avLst/>
                          </a:prstGeom>
                          <a:noFill/>
                          <a:ln w="13874">
                            <a:solidFill>
                              <a:srgbClr val="00008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437" name="Picture 20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3678" y="2334"/>
                            <a:ext cx="310" cy="1749"/>
                          </a:xfrm>
                          <a:prstGeom prst="rect">
                            <a:avLst/>
                          </a:prstGeom>
                          <a:noFill/>
                          <a:extLst>
                            <a:ext uri="{909E8E84-426E-40DD-AFC4-6F175D3DCCD1}">
                              <a14:hiddenFill xmlns:a14="http://schemas.microsoft.com/office/drawing/2010/main">
                                <a:solidFill>
                                  <a:srgbClr val="FFFFFF"/>
                                </a:solidFill>
                              </a14:hiddenFill>
                            </a:ext>
                          </a:extLst>
                        </pic:spPr>
                      </pic:pic>
                      <wps:wsp>
                        <wps:cNvPr id="438" name="Freeform 205"/>
                        <wps:cNvSpPr>
                          <a:spLocks/>
                        </wps:cNvSpPr>
                        <wps:spPr bwMode="auto">
                          <a:xfrm>
                            <a:off x="7395" y="586"/>
                            <a:ext cx="437" cy="1968"/>
                          </a:xfrm>
                          <a:custGeom>
                            <a:avLst/>
                            <a:gdLst>
                              <a:gd name="T0" fmla="+- 0 7395 7395"/>
                              <a:gd name="T1" fmla="*/ T0 w 437"/>
                              <a:gd name="T2" fmla="+- 0 2554 586"/>
                              <a:gd name="T3" fmla="*/ 2554 h 1968"/>
                              <a:gd name="T4" fmla="+- 0 7832 7395"/>
                              <a:gd name="T5" fmla="*/ T4 w 437"/>
                              <a:gd name="T6" fmla="+- 0 2554 586"/>
                              <a:gd name="T7" fmla="*/ 2554 h 1968"/>
                              <a:gd name="T8" fmla="+- 0 7832 7395"/>
                              <a:gd name="T9" fmla="*/ T8 w 437"/>
                              <a:gd name="T10" fmla="+- 0 586 586"/>
                              <a:gd name="T11" fmla="*/ 586 h 1968"/>
                            </a:gdLst>
                            <a:ahLst/>
                            <a:cxnLst>
                              <a:cxn ang="0">
                                <a:pos x="T1" y="T3"/>
                              </a:cxn>
                              <a:cxn ang="0">
                                <a:pos x="T5" y="T7"/>
                              </a:cxn>
                              <a:cxn ang="0">
                                <a:pos x="T9" y="T11"/>
                              </a:cxn>
                            </a:cxnLst>
                            <a:rect l="0" t="0" r="r" b="b"/>
                            <a:pathLst>
                              <a:path w="437" h="1968">
                                <a:moveTo>
                                  <a:pt x="0" y="1968"/>
                                </a:moveTo>
                                <a:lnTo>
                                  <a:pt x="437" y="1968"/>
                                </a:lnTo>
                                <a:lnTo>
                                  <a:pt x="437" y="0"/>
                                </a:lnTo>
                              </a:path>
                            </a:pathLst>
                          </a:custGeom>
                          <a:noFill/>
                          <a:ln w="13870">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9" name="Freeform 204"/>
                        <wps:cNvSpPr>
                          <a:spLocks/>
                        </wps:cNvSpPr>
                        <wps:spPr bwMode="auto">
                          <a:xfrm>
                            <a:off x="7788" y="542"/>
                            <a:ext cx="84" cy="85"/>
                          </a:xfrm>
                          <a:custGeom>
                            <a:avLst/>
                            <a:gdLst>
                              <a:gd name="T0" fmla="+- 0 7828 7788"/>
                              <a:gd name="T1" fmla="*/ T0 w 84"/>
                              <a:gd name="T2" fmla="+- 0 543 543"/>
                              <a:gd name="T3" fmla="*/ 543 h 85"/>
                              <a:gd name="T4" fmla="+- 0 7813 7788"/>
                              <a:gd name="T5" fmla="*/ T4 w 84"/>
                              <a:gd name="T6" fmla="+- 0 546 543"/>
                              <a:gd name="T7" fmla="*/ 546 h 85"/>
                              <a:gd name="T8" fmla="+- 0 7800 7788"/>
                              <a:gd name="T9" fmla="*/ T8 w 84"/>
                              <a:gd name="T10" fmla="+- 0 555 543"/>
                              <a:gd name="T11" fmla="*/ 555 h 85"/>
                              <a:gd name="T12" fmla="+- 0 7791 7788"/>
                              <a:gd name="T13" fmla="*/ T12 w 84"/>
                              <a:gd name="T14" fmla="+- 0 567 543"/>
                              <a:gd name="T15" fmla="*/ 567 h 85"/>
                              <a:gd name="T16" fmla="+- 0 7788 7788"/>
                              <a:gd name="T17" fmla="*/ T16 w 84"/>
                              <a:gd name="T18" fmla="+- 0 583 543"/>
                              <a:gd name="T19" fmla="*/ 583 h 85"/>
                              <a:gd name="T20" fmla="+- 0 7791 7788"/>
                              <a:gd name="T21" fmla="*/ T20 w 84"/>
                              <a:gd name="T22" fmla="+- 0 601 543"/>
                              <a:gd name="T23" fmla="*/ 601 h 85"/>
                              <a:gd name="T24" fmla="+- 0 7800 7788"/>
                              <a:gd name="T25" fmla="*/ T24 w 84"/>
                              <a:gd name="T26" fmla="+- 0 615 543"/>
                              <a:gd name="T27" fmla="*/ 615 h 85"/>
                              <a:gd name="T28" fmla="+- 0 7813 7788"/>
                              <a:gd name="T29" fmla="*/ T28 w 84"/>
                              <a:gd name="T30" fmla="+- 0 624 543"/>
                              <a:gd name="T31" fmla="*/ 624 h 85"/>
                              <a:gd name="T32" fmla="+- 0 7828 7788"/>
                              <a:gd name="T33" fmla="*/ T32 w 84"/>
                              <a:gd name="T34" fmla="+- 0 627 543"/>
                              <a:gd name="T35" fmla="*/ 627 h 85"/>
                              <a:gd name="T36" fmla="+- 0 7846 7788"/>
                              <a:gd name="T37" fmla="*/ T36 w 84"/>
                              <a:gd name="T38" fmla="+- 0 624 543"/>
                              <a:gd name="T39" fmla="*/ 624 h 85"/>
                              <a:gd name="T40" fmla="+- 0 7860 7788"/>
                              <a:gd name="T41" fmla="*/ T40 w 84"/>
                              <a:gd name="T42" fmla="+- 0 615 543"/>
                              <a:gd name="T43" fmla="*/ 615 h 85"/>
                              <a:gd name="T44" fmla="+- 0 7869 7788"/>
                              <a:gd name="T45" fmla="*/ T44 w 84"/>
                              <a:gd name="T46" fmla="+- 0 601 543"/>
                              <a:gd name="T47" fmla="*/ 601 h 85"/>
                              <a:gd name="T48" fmla="+- 0 7872 7788"/>
                              <a:gd name="T49" fmla="*/ T48 w 84"/>
                              <a:gd name="T50" fmla="+- 0 583 543"/>
                              <a:gd name="T51" fmla="*/ 583 h 85"/>
                              <a:gd name="T52" fmla="+- 0 7869 7788"/>
                              <a:gd name="T53" fmla="*/ T52 w 84"/>
                              <a:gd name="T54" fmla="+- 0 567 543"/>
                              <a:gd name="T55" fmla="*/ 567 h 85"/>
                              <a:gd name="T56" fmla="+- 0 7860 7788"/>
                              <a:gd name="T57" fmla="*/ T56 w 84"/>
                              <a:gd name="T58" fmla="+- 0 555 543"/>
                              <a:gd name="T59" fmla="*/ 555 h 85"/>
                              <a:gd name="T60" fmla="+- 0 7846 7788"/>
                              <a:gd name="T61" fmla="*/ T60 w 84"/>
                              <a:gd name="T62" fmla="+- 0 546 543"/>
                              <a:gd name="T63" fmla="*/ 546 h 85"/>
                              <a:gd name="T64" fmla="+- 0 7828 7788"/>
                              <a:gd name="T65" fmla="*/ T64 w 84"/>
                              <a:gd name="T66" fmla="+- 0 543 543"/>
                              <a:gd name="T67" fmla="*/ 543 h 8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84" h="85">
                                <a:moveTo>
                                  <a:pt x="40" y="0"/>
                                </a:moveTo>
                                <a:lnTo>
                                  <a:pt x="25" y="3"/>
                                </a:lnTo>
                                <a:lnTo>
                                  <a:pt x="12" y="12"/>
                                </a:lnTo>
                                <a:lnTo>
                                  <a:pt x="3" y="24"/>
                                </a:lnTo>
                                <a:lnTo>
                                  <a:pt x="0" y="40"/>
                                </a:lnTo>
                                <a:lnTo>
                                  <a:pt x="3" y="58"/>
                                </a:lnTo>
                                <a:lnTo>
                                  <a:pt x="12" y="72"/>
                                </a:lnTo>
                                <a:lnTo>
                                  <a:pt x="25" y="81"/>
                                </a:lnTo>
                                <a:lnTo>
                                  <a:pt x="40" y="84"/>
                                </a:lnTo>
                                <a:lnTo>
                                  <a:pt x="58" y="81"/>
                                </a:lnTo>
                                <a:lnTo>
                                  <a:pt x="72" y="72"/>
                                </a:lnTo>
                                <a:lnTo>
                                  <a:pt x="81" y="58"/>
                                </a:lnTo>
                                <a:lnTo>
                                  <a:pt x="84" y="40"/>
                                </a:lnTo>
                                <a:lnTo>
                                  <a:pt x="81" y="24"/>
                                </a:lnTo>
                                <a:lnTo>
                                  <a:pt x="72" y="12"/>
                                </a:lnTo>
                                <a:lnTo>
                                  <a:pt x="58" y="3"/>
                                </a:lnTo>
                                <a:lnTo>
                                  <a:pt x="40"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0" name="Freeform 203"/>
                        <wps:cNvSpPr>
                          <a:spLocks/>
                        </wps:cNvSpPr>
                        <wps:spPr bwMode="auto">
                          <a:xfrm>
                            <a:off x="7788" y="542"/>
                            <a:ext cx="84" cy="85"/>
                          </a:xfrm>
                          <a:custGeom>
                            <a:avLst/>
                            <a:gdLst>
                              <a:gd name="T0" fmla="+- 0 7788 7788"/>
                              <a:gd name="T1" fmla="*/ T0 w 84"/>
                              <a:gd name="T2" fmla="+- 0 583 543"/>
                              <a:gd name="T3" fmla="*/ 583 h 85"/>
                              <a:gd name="T4" fmla="+- 0 7791 7788"/>
                              <a:gd name="T5" fmla="*/ T4 w 84"/>
                              <a:gd name="T6" fmla="+- 0 601 543"/>
                              <a:gd name="T7" fmla="*/ 601 h 85"/>
                              <a:gd name="T8" fmla="+- 0 7800 7788"/>
                              <a:gd name="T9" fmla="*/ T8 w 84"/>
                              <a:gd name="T10" fmla="+- 0 615 543"/>
                              <a:gd name="T11" fmla="*/ 615 h 85"/>
                              <a:gd name="T12" fmla="+- 0 7813 7788"/>
                              <a:gd name="T13" fmla="*/ T12 w 84"/>
                              <a:gd name="T14" fmla="+- 0 624 543"/>
                              <a:gd name="T15" fmla="*/ 624 h 85"/>
                              <a:gd name="T16" fmla="+- 0 7828 7788"/>
                              <a:gd name="T17" fmla="*/ T16 w 84"/>
                              <a:gd name="T18" fmla="+- 0 627 543"/>
                              <a:gd name="T19" fmla="*/ 627 h 85"/>
                              <a:gd name="T20" fmla="+- 0 7846 7788"/>
                              <a:gd name="T21" fmla="*/ T20 w 84"/>
                              <a:gd name="T22" fmla="+- 0 624 543"/>
                              <a:gd name="T23" fmla="*/ 624 h 85"/>
                              <a:gd name="T24" fmla="+- 0 7860 7788"/>
                              <a:gd name="T25" fmla="*/ T24 w 84"/>
                              <a:gd name="T26" fmla="+- 0 615 543"/>
                              <a:gd name="T27" fmla="*/ 615 h 85"/>
                              <a:gd name="T28" fmla="+- 0 7869 7788"/>
                              <a:gd name="T29" fmla="*/ T28 w 84"/>
                              <a:gd name="T30" fmla="+- 0 601 543"/>
                              <a:gd name="T31" fmla="*/ 601 h 85"/>
                              <a:gd name="T32" fmla="+- 0 7872 7788"/>
                              <a:gd name="T33" fmla="*/ T32 w 84"/>
                              <a:gd name="T34" fmla="+- 0 583 543"/>
                              <a:gd name="T35" fmla="*/ 583 h 85"/>
                              <a:gd name="T36" fmla="+- 0 7869 7788"/>
                              <a:gd name="T37" fmla="*/ T36 w 84"/>
                              <a:gd name="T38" fmla="+- 0 567 543"/>
                              <a:gd name="T39" fmla="*/ 567 h 85"/>
                              <a:gd name="T40" fmla="+- 0 7860 7788"/>
                              <a:gd name="T41" fmla="*/ T40 w 84"/>
                              <a:gd name="T42" fmla="+- 0 555 543"/>
                              <a:gd name="T43" fmla="*/ 555 h 85"/>
                              <a:gd name="T44" fmla="+- 0 7846 7788"/>
                              <a:gd name="T45" fmla="*/ T44 w 84"/>
                              <a:gd name="T46" fmla="+- 0 546 543"/>
                              <a:gd name="T47" fmla="*/ 546 h 85"/>
                              <a:gd name="T48" fmla="+- 0 7828 7788"/>
                              <a:gd name="T49" fmla="*/ T48 w 84"/>
                              <a:gd name="T50" fmla="+- 0 543 543"/>
                              <a:gd name="T51" fmla="*/ 543 h 85"/>
                              <a:gd name="T52" fmla="+- 0 7813 7788"/>
                              <a:gd name="T53" fmla="*/ T52 w 84"/>
                              <a:gd name="T54" fmla="+- 0 546 543"/>
                              <a:gd name="T55" fmla="*/ 546 h 85"/>
                              <a:gd name="T56" fmla="+- 0 7800 7788"/>
                              <a:gd name="T57" fmla="*/ T56 w 84"/>
                              <a:gd name="T58" fmla="+- 0 555 543"/>
                              <a:gd name="T59" fmla="*/ 555 h 85"/>
                              <a:gd name="T60" fmla="+- 0 7791 7788"/>
                              <a:gd name="T61" fmla="*/ T60 w 84"/>
                              <a:gd name="T62" fmla="+- 0 567 543"/>
                              <a:gd name="T63" fmla="*/ 567 h 85"/>
                              <a:gd name="T64" fmla="+- 0 7788 7788"/>
                              <a:gd name="T65" fmla="*/ T64 w 84"/>
                              <a:gd name="T66" fmla="+- 0 583 543"/>
                              <a:gd name="T67" fmla="*/ 583 h 8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84" h="85">
                                <a:moveTo>
                                  <a:pt x="0" y="40"/>
                                </a:moveTo>
                                <a:lnTo>
                                  <a:pt x="3" y="58"/>
                                </a:lnTo>
                                <a:lnTo>
                                  <a:pt x="12" y="72"/>
                                </a:lnTo>
                                <a:lnTo>
                                  <a:pt x="25" y="81"/>
                                </a:lnTo>
                                <a:lnTo>
                                  <a:pt x="40" y="84"/>
                                </a:lnTo>
                                <a:lnTo>
                                  <a:pt x="58" y="81"/>
                                </a:lnTo>
                                <a:lnTo>
                                  <a:pt x="72" y="72"/>
                                </a:lnTo>
                                <a:lnTo>
                                  <a:pt x="81" y="58"/>
                                </a:lnTo>
                                <a:lnTo>
                                  <a:pt x="84" y="40"/>
                                </a:lnTo>
                                <a:lnTo>
                                  <a:pt x="81" y="24"/>
                                </a:lnTo>
                                <a:lnTo>
                                  <a:pt x="72" y="12"/>
                                </a:lnTo>
                                <a:lnTo>
                                  <a:pt x="58" y="3"/>
                                </a:lnTo>
                                <a:lnTo>
                                  <a:pt x="40" y="0"/>
                                </a:lnTo>
                                <a:lnTo>
                                  <a:pt x="25" y="3"/>
                                </a:lnTo>
                                <a:lnTo>
                                  <a:pt x="12" y="12"/>
                                </a:lnTo>
                                <a:lnTo>
                                  <a:pt x="3" y="24"/>
                                </a:lnTo>
                                <a:lnTo>
                                  <a:pt x="0" y="40"/>
                                </a:lnTo>
                                <a:close/>
                              </a:path>
                            </a:pathLst>
                          </a:custGeom>
                          <a:noFill/>
                          <a:ln w="2697">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1" name="Freeform 202"/>
                        <wps:cNvSpPr>
                          <a:spLocks/>
                        </wps:cNvSpPr>
                        <wps:spPr bwMode="auto">
                          <a:xfrm>
                            <a:off x="7788" y="542"/>
                            <a:ext cx="84" cy="85"/>
                          </a:xfrm>
                          <a:custGeom>
                            <a:avLst/>
                            <a:gdLst>
                              <a:gd name="T0" fmla="+- 0 7828 7788"/>
                              <a:gd name="T1" fmla="*/ T0 w 84"/>
                              <a:gd name="T2" fmla="+- 0 543 543"/>
                              <a:gd name="T3" fmla="*/ 543 h 85"/>
                              <a:gd name="T4" fmla="+- 0 7813 7788"/>
                              <a:gd name="T5" fmla="*/ T4 w 84"/>
                              <a:gd name="T6" fmla="+- 0 546 543"/>
                              <a:gd name="T7" fmla="*/ 546 h 85"/>
                              <a:gd name="T8" fmla="+- 0 7800 7788"/>
                              <a:gd name="T9" fmla="*/ T8 w 84"/>
                              <a:gd name="T10" fmla="+- 0 555 543"/>
                              <a:gd name="T11" fmla="*/ 555 h 85"/>
                              <a:gd name="T12" fmla="+- 0 7791 7788"/>
                              <a:gd name="T13" fmla="*/ T12 w 84"/>
                              <a:gd name="T14" fmla="+- 0 567 543"/>
                              <a:gd name="T15" fmla="*/ 567 h 85"/>
                              <a:gd name="T16" fmla="+- 0 7788 7788"/>
                              <a:gd name="T17" fmla="*/ T16 w 84"/>
                              <a:gd name="T18" fmla="+- 0 583 543"/>
                              <a:gd name="T19" fmla="*/ 583 h 85"/>
                              <a:gd name="T20" fmla="+- 0 7791 7788"/>
                              <a:gd name="T21" fmla="*/ T20 w 84"/>
                              <a:gd name="T22" fmla="+- 0 601 543"/>
                              <a:gd name="T23" fmla="*/ 601 h 85"/>
                              <a:gd name="T24" fmla="+- 0 7800 7788"/>
                              <a:gd name="T25" fmla="*/ T24 w 84"/>
                              <a:gd name="T26" fmla="+- 0 615 543"/>
                              <a:gd name="T27" fmla="*/ 615 h 85"/>
                              <a:gd name="T28" fmla="+- 0 7813 7788"/>
                              <a:gd name="T29" fmla="*/ T28 w 84"/>
                              <a:gd name="T30" fmla="+- 0 624 543"/>
                              <a:gd name="T31" fmla="*/ 624 h 85"/>
                              <a:gd name="T32" fmla="+- 0 7828 7788"/>
                              <a:gd name="T33" fmla="*/ T32 w 84"/>
                              <a:gd name="T34" fmla="+- 0 627 543"/>
                              <a:gd name="T35" fmla="*/ 627 h 85"/>
                              <a:gd name="T36" fmla="+- 0 7846 7788"/>
                              <a:gd name="T37" fmla="*/ T36 w 84"/>
                              <a:gd name="T38" fmla="+- 0 624 543"/>
                              <a:gd name="T39" fmla="*/ 624 h 85"/>
                              <a:gd name="T40" fmla="+- 0 7860 7788"/>
                              <a:gd name="T41" fmla="*/ T40 w 84"/>
                              <a:gd name="T42" fmla="+- 0 615 543"/>
                              <a:gd name="T43" fmla="*/ 615 h 85"/>
                              <a:gd name="T44" fmla="+- 0 7869 7788"/>
                              <a:gd name="T45" fmla="*/ T44 w 84"/>
                              <a:gd name="T46" fmla="+- 0 601 543"/>
                              <a:gd name="T47" fmla="*/ 601 h 85"/>
                              <a:gd name="T48" fmla="+- 0 7872 7788"/>
                              <a:gd name="T49" fmla="*/ T48 w 84"/>
                              <a:gd name="T50" fmla="+- 0 583 543"/>
                              <a:gd name="T51" fmla="*/ 583 h 85"/>
                              <a:gd name="T52" fmla="+- 0 7869 7788"/>
                              <a:gd name="T53" fmla="*/ T52 w 84"/>
                              <a:gd name="T54" fmla="+- 0 567 543"/>
                              <a:gd name="T55" fmla="*/ 567 h 85"/>
                              <a:gd name="T56" fmla="+- 0 7860 7788"/>
                              <a:gd name="T57" fmla="*/ T56 w 84"/>
                              <a:gd name="T58" fmla="+- 0 555 543"/>
                              <a:gd name="T59" fmla="*/ 555 h 85"/>
                              <a:gd name="T60" fmla="+- 0 7846 7788"/>
                              <a:gd name="T61" fmla="*/ T60 w 84"/>
                              <a:gd name="T62" fmla="+- 0 546 543"/>
                              <a:gd name="T63" fmla="*/ 546 h 85"/>
                              <a:gd name="T64" fmla="+- 0 7828 7788"/>
                              <a:gd name="T65" fmla="*/ T64 w 84"/>
                              <a:gd name="T66" fmla="+- 0 543 543"/>
                              <a:gd name="T67" fmla="*/ 543 h 8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84" h="85">
                                <a:moveTo>
                                  <a:pt x="40" y="0"/>
                                </a:moveTo>
                                <a:lnTo>
                                  <a:pt x="25" y="3"/>
                                </a:lnTo>
                                <a:lnTo>
                                  <a:pt x="12" y="12"/>
                                </a:lnTo>
                                <a:lnTo>
                                  <a:pt x="3" y="24"/>
                                </a:lnTo>
                                <a:lnTo>
                                  <a:pt x="0" y="40"/>
                                </a:lnTo>
                                <a:lnTo>
                                  <a:pt x="3" y="58"/>
                                </a:lnTo>
                                <a:lnTo>
                                  <a:pt x="12" y="72"/>
                                </a:lnTo>
                                <a:lnTo>
                                  <a:pt x="25" y="81"/>
                                </a:lnTo>
                                <a:lnTo>
                                  <a:pt x="40" y="84"/>
                                </a:lnTo>
                                <a:lnTo>
                                  <a:pt x="58" y="81"/>
                                </a:lnTo>
                                <a:lnTo>
                                  <a:pt x="72" y="72"/>
                                </a:lnTo>
                                <a:lnTo>
                                  <a:pt x="81" y="58"/>
                                </a:lnTo>
                                <a:lnTo>
                                  <a:pt x="84" y="40"/>
                                </a:lnTo>
                                <a:lnTo>
                                  <a:pt x="81" y="24"/>
                                </a:lnTo>
                                <a:lnTo>
                                  <a:pt x="72" y="12"/>
                                </a:lnTo>
                                <a:lnTo>
                                  <a:pt x="58" y="3"/>
                                </a:lnTo>
                                <a:lnTo>
                                  <a:pt x="40"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2" name="Freeform 201"/>
                        <wps:cNvSpPr>
                          <a:spLocks/>
                        </wps:cNvSpPr>
                        <wps:spPr bwMode="auto">
                          <a:xfrm>
                            <a:off x="7788" y="542"/>
                            <a:ext cx="84" cy="85"/>
                          </a:xfrm>
                          <a:custGeom>
                            <a:avLst/>
                            <a:gdLst>
                              <a:gd name="T0" fmla="+- 0 7788 7788"/>
                              <a:gd name="T1" fmla="*/ T0 w 84"/>
                              <a:gd name="T2" fmla="+- 0 583 543"/>
                              <a:gd name="T3" fmla="*/ 583 h 85"/>
                              <a:gd name="T4" fmla="+- 0 7791 7788"/>
                              <a:gd name="T5" fmla="*/ T4 w 84"/>
                              <a:gd name="T6" fmla="+- 0 601 543"/>
                              <a:gd name="T7" fmla="*/ 601 h 85"/>
                              <a:gd name="T8" fmla="+- 0 7800 7788"/>
                              <a:gd name="T9" fmla="*/ T8 w 84"/>
                              <a:gd name="T10" fmla="+- 0 615 543"/>
                              <a:gd name="T11" fmla="*/ 615 h 85"/>
                              <a:gd name="T12" fmla="+- 0 7813 7788"/>
                              <a:gd name="T13" fmla="*/ T12 w 84"/>
                              <a:gd name="T14" fmla="+- 0 624 543"/>
                              <a:gd name="T15" fmla="*/ 624 h 85"/>
                              <a:gd name="T16" fmla="+- 0 7828 7788"/>
                              <a:gd name="T17" fmla="*/ T16 w 84"/>
                              <a:gd name="T18" fmla="+- 0 627 543"/>
                              <a:gd name="T19" fmla="*/ 627 h 85"/>
                              <a:gd name="T20" fmla="+- 0 7846 7788"/>
                              <a:gd name="T21" fmla="*/ T20 w 84"/>
                              <a:gd name="T22" fmla="+- 0 624 543"/>
                              <a:gd name="T23" fmla="*/ 624 h 85"/>
                              <a:gd name="T24" fmla="+- 0 7860 7788"/>
                              <a:gd name="T25" fmla="*/ T24 w 84"/>
                              <a:gd name="T26" fmla="+- 0 615 543"/>
                              <a:gd name="T27" fmla="*/ 615 h 85"/>
                              <a:gd name="T28" fmla="+- 0 7869 7788"/>
                              <a:gd name="T29" fmla="*/ T28 w 84"/>
                              <a:gd name="T30" fmla="+- 0 601 543"/>
                              <a:gd name="T31" fmla="*/ 601 h 85"/>
                              <a:gd name="T32" fmla="+- 0 7872 7788"/>
                              <a:gd name="T33" fmla="*/ T32 w 84"/>
                              <a:gd name="T34" fmla="+- 0 583 543"/>
                              <a:gd name="T35" fmla="*/ 583 h 85"/>
                              <a:gd name="T36" fmla="+- 0 7869 7788"/>
                              <a:gd name="T37" fmla="*/ T36 w 84"/>
                              <a:gd name="T38" fmla="+- 0 567 543"/>
                              <a:gd name="T39" fmla="*/ 567 h 85"/>
                              <a:gd name="T40" fmla="+- 0 7860 7788"/>
                              <a:gd name="T41" fmla="*/ T40 w 84"/>
                              <a:gd name="T42" fmla="+- 0 555 543"/>
                              <a:gd name="T43" fmla="*/ 555 h 85"/>
                              <a:gd name="T44" fmla="+- 0 7846 7788"/>
                              <a:gd name="T45" fmla="*/ T44 w 84"/>
                              <a:gd name="T46" fmla="+- 0 546 543"/>
                              <a:gd name="T47" fmla="*/ 546 h 85"/>
                              <a:gd name="T48" fmla="+- 0 7828 7788"/>
                              <a:gd name="T49" fmla="*/ T48 w 84"/>
                              <a:gd name="T50" fmla="+- 0 543 543"/>
                              <a:gd name="T51" fmla="*/ 543 h 85"/>
                              <a:gd name="T52" fmla="+- 0 7813 7788"/>
                              <a:gd name="T53" fmla="*/ T52 w 84"/>
                              <a:gd name="T54" fmla="+- 0 546 543"/>
                              <a:gd name="T55" fmla="*/ 546 h 85"/>
                              <a:gd name="T56" fmla="+- 0 7800 7788"/>
                              <a:gd name="T57" fmla="*/ T56 w 84"/>
                              <a:gd name="T58" fmla="+- 0 555 543"/>
                              <a:gd name="T59" fmla="*/ 555 h 85"/>
                              <a:gd name="T60" fmla="+- 0 7791 7788"/>
                              <a:gd name="T61" fmla="*/ T60 w 84"/>
                              <a:gd name="T62" fmla="+- 0 567 543"/>
                              <a:gd name="T63" fmla="*/ 567 h 85"/>
                              <a:gd name="T64" fmla="+- 0 7788 7788"/>
                              <a:gd name="T65" fmla="*/ T64 w 84"/>
                              <a:gd name="T66" fmla="+- 0 583 543"/>
                              <a:gd name="T67" fmla="*/ 583 h 8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84" h="85">
                                <a:moveTo>
                                  <a:pt x="0" y="40"/>
                                </a:moveTo>
                                <a:lnTo>
                                  <a:pt x="3" y="58"/>
                                </a:lnTo>
                                <a:lnTo>
                                  <a:pt x="12" y="72"/>
                                </a:lnTo>
                                <a:lnTo>
                                  <a:pt x="25" y="81"/>
                                </a:lnTo>
                                <a:lnTo>
                                  <a:pt x="40" y="84"/>
                                </a:lnTo>
                                <a:lnTo>
                                  <a:pt x="58" y="81"/>
                                </a:lnTo>
                                <a:lnTo>
                                  <a:pt x="72" y="72"/>
                                </a:lnTo>
                                <a:lnTo>
                                  <a:pt x="81" y="58"/>
                                </a:lnTo>
                                <a:lnTo>
                                  <a:pt x="84" y="40"/>
                                </a:lnTo>
                                <a:lnTo>
                                  <a:pt x="81" y="24"/>
                                </a:lnTo>
                                <a:lnTo>
                                  <a:pt x="72" y="12"/>
                                </a:lnTo>
                                <a:lnTo>
                                  <a:pt x="58" y="3"/>
                                </a:lnTo>
                                <a:lnTo>
                                  <a:pt x="40" y="0"/>
                                </a:lnTo>
                                <a:lnTo>
                                  <a:pt x="25" y="3"/>
                                </a:lnTo>
                                <a:lnTo>
                                  <a:pt x="12" y="12"/>
                                </a:lnTo>
                                <a:lnTo>
                                  <a:pt x="3" y="24"/>
                                </a:lnTo>
                                <a:lnTo>
                                  <a:pt x="0" y="40"/>
                                </a:lnTo>
                                <a:close/>
                              </a:path>
                            </a:pathLst>
                          </a:custGeom>
                          <a:noFill/>
                          <a:ln w="2697">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B00709" id="Group 200" o:spid="_x0000_s1026" style="position:absolute;left:0;text-align:left;margin-left:173pt;margin-top:7.45pt;width:250.55pt;height:251.3pt;z-index:251654144;mso-wrap-distance-left:0;mso-wrap-distance-right:0;mso-position-horizontal-relative:page" coordorigin="3460,149" coordsize="5011,50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">
                <v:rect id="Rectangle 479" o:spid="_x0000_s1027" style="position:absolute;left:4771;top:367;width:2183;height:4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" fillcolor="#ffffaf" stroked="f"/>
                <v:rect id="Rectangle 478" o:spid="_x0000_s1028" style="position:absolute;left:4771;top:367;width:2183;height:45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" filled="f" strokecolor="maroon" strokeweight=".07492mm"/>
                <v:line id="Line 477" o:spid="_x0000_s1029" style="position:absolute;visibility:visible;mso-wrap-style:square" from="4772,586" to="4772,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" strokeweight=".38539mm"/>
                <v:shape id="Freeform 476" o:spid="_x0000_s1030" style="position:absolute;left:4642;top:544;width:132;height:89;visibility:visible;mso-wrap-style:square;v-text-anchor:top" coordsize="13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" path="m,l,88,131,43,,xe" fillcolor="#ffffe8" stroked="f">
                  <v:path arrowok="t" o:connecttype="custom" o:connectlocs="0,545;0,633;131,588;0,545" o:connectangles="0,0,0,0"/>
                </v:shape>
                <v:shape id="Freeform 475" o:spid="_x0000_s1031" style="position:absolute;left:4642;top:544;width:132;height:89;visibility:visible;mso-wrap-style:square;v-text-anchor:top" coordsize="13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" path="m131,43l,,,88,131,43xe" filled="f" strokecolor="white" strokeweight=".07492mm">
                  <v:path arrowok="t" o:connecttype="custom" o:connectlocs="131,588;0,545;0,633;131,588" o:connectangles="0,0,0,0"/>
                </v:shape>
                <v:shape id="Freeform 474" o:spid="_x0000_s1032" style="position:absolute;left:4642;top:544;width:132;height:89;visibility:visible;mso-wrap-style:square;v-text-anchor:top" coordsize="13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" path="m,l131,43,,88,,xe" filled="f" strokeweight=".07492mm">
                  <v:path arrowok="t" o:connecttype="custom" o:connectlocs="0,545;131,588;0,633;0,545" o:connectangles="0,0,0,0"/>
                </v:shape>
                <v:shape id="Freeform 473" o:spid="_x0000_s1033" style="position:absolute;left:4488;top:544;width:132;height:89;visibility:visible;mso-wrap-style:square;v-text-anchor:top" coordsize="13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" path="m131,l,43,131,88,131,xe" fillcolor="#ffffe8" stroked="f">
                  <v:path arrowok="t" o:connecttype="custom" o:connectlocs="131,545;0,588;131,633;131,545" o:connectangles="0,0,0,0"/>
                </v:shape>
                <v:shape id="Freeform 472" o:spid="_x0000_s1034" style="position:absolute;left:4488;top:544;width:132;height:89;visibility:visible;mso-wrap-style:square;v-text-anchor:top" coordsize="13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" path="m131,l,43,131,88,131,xe" filled="f" strokecolor="white" strokeweight=".07492mm">
                  <v:path arrowok="t" o:connecttype="custom" o:connectlocs="131,545;0,588;131,633;131,545" o:connectangles="0,0,0,0"/>
                </v:shape>
                <v:shape id="Freeform 471" o:spid="_x0000_s1035" style="position:absolute;left:4488;top:544;width:132;height:89;visibility:visible;mso-wrap-style:square;v-text-anchor:top" coordsize="13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" path="m131,r,88l,43,131,xe" filled="f" strokeweight=".07492mm">
                  <v:path arrowok="t" o:connecttype="custom" o:connectlocs="131,545;131,633;0,588;131,545" o:connectangles="0,0,0,0"/>
                </v:shape>
                <v:line id="Line 470" o:spid="_x0000_s1036" style="position:absolute;visibility:visible;mso-wrap-style:square" from="4772,806" to="4772,8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" strokeweight=".38539mm"/>
                <v:shape id="Freeform 469" o:spid="_x0000_s1037" style="position:absolute;left:4642;top:76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" path="m,l,87,131,43,,xe" fillcolor="#ffffe8" stroked="f">
                  <v:path arrowok="t" o:connecttype="custom" o:connectlocs="0,764;0,851;131,807;0,764" o:connectangles="0,0,0,0"/>
                </v:shape>
                <v:shape id="Freeform 468" o:spid="_x0000_s1038" style="position:absolute;left:4642;top:76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" path="m131,43l,,,87,131,43xe" filled="f" strokecolor="white" strokeweight=".07492mm">
                  <v:path arrowok="t" o:connecttype="custom" o:connectlocs="131,807;0,764;0,851;131,807" o:connectangles="0,0,0,0"/>
                </v:shape>
                <v:shape id="Freeform 467" o:spid="_x0000_s1039" style="position:absolute;left:4642;top:76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" path="m,l131,43,,87,,xe" filled="f" strokeweight=".07492mm">
                  <v:path arrowok="t" o:connecttype="custom" o:connectlocs="0,764;131,807;0,851;0,764" o:connectangles="0,0,0,0"/>
                </v:shape>
                <v:shape id="Freeform 466" o:spid="_x0000_s1040" style="position:absolute;left:4488;top:76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" path="m131,l,43,131,87,131,xe" fillcolor="#ffffe8" stroked="f">
                  <v:path arrowok="t" o:connecttype="custom" o:connectlocs="131,764;0,807;131,851;131,764" o:connectangles="0,0,0,0"/>
                </v:shape>
                <v:shape id="Freeform 465" o:spid="_x0000_s1041" style="position:absolute;left:4488;top:76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" path="m131,l,43,131,87,131,xe" filled="f" strokecolor="white" strokeweight=".07492mm">
                  <v:path arrowok="t" o:connecttype="custom" o:connectlocs="131,764;0,807;131,851;131,764" o:connectangles="0,0,0,0"/>
                </v:shape>
                <v:shape id="Freeform 464" o:spid="_x0000_s1042" style="position:absolute;left:4488;top:76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" path="m131,r,87l,43,131,xe" filled="f" strokeweight=".07492mm">
                  <v:path arrowok="t" o:connecttype="custom" o:connectlocs="131,764;131,851;0,807;131,764" o:connectangles="0,0,0,0"/>
                </v:shape>
                <v:line id="Line 463" o:spid="_x0000_s1043" style="position:absolute;visibility:visible;mso-wrap-style:square" from="4772,1024" to="4772,1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" strokeweight=".38539mm"/>
                <v:shape id="Freeform 462" o:spid="_x0000_s1044" style="position:absolute;left:4642;top:982;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" path="m,l,88,131,44,,xe" fillcolor="#ffffe8" stroked="f">
                  <v:path arrowok="t" o:connecttype="custom" o:connectlocs="0,982;0,1070;131,1026;0,982" o:connectangles="0,0,0,0"/>
                </v:shape>
                <v:shape id="Freeform 461" o:spid="_x0000_s1045" style="position:absolute;left:4642;top:982;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" path="m131,44l,,,88,131,44xe" filled="f" strokecolor="white" strokeweight=".07492mm">
                  <v:path arrowok="t" o:connecttype="custom" o:connectlocs="131,1026;0,982;0,1070;131,1026" o:connectangles="0,0,0,0"/>
                </v:shape>
                <v:shape id="Freeform 460" o:spid="_x0000_s1046" style="position:absolute;left:4642;top:982;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" path="m,l131,44,,88,,xe" filled="f" strokeweight=".07492mm">
                  <v:path arrowok="t" o:connecttype="custom" o:connectlocs="0,982;131,1026;0,1070;0,982" o:connectangles="0,0,0,0"/>
                </v:shape>
                <v:shape id="Freeform 459" o:spid="_x0000_s1047" style="position:absolute;left:4488;top:982;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" path="m131,l,44,131,88,131,xe" fillcolor="#ffffe8" stroked="f">
                  <v:path arrowok="t" o:connecttype="custom" o:connectlocs="131,982;0,1026;131,1070;131,982" o:connectangles="0,0,0,0"/>
                </v:shape>
                <v:shape id="Freeform 458" o:spid="_x0000_s1048" style="position:absolute;left:4488;top:982;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" path="m131,l,44,131,88,131,xe" filled="f" strokecolor="white" strokeweight=".07492mm">
                  <v:path arrowok="t" o:connecttype="custom" o:connectlocs="131,982;0,1026;131,1070;131,982" o:connectangles="0,0,0,0"/>
                </v:shape>
                <v:shape id="Freeform 457" o:spid="_x0000_s1049" style="position:absolute;left:4488;top:982;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" path="m131,r,88l,44,131,xe" filled="f" strokeweight=".07492mm">
                  <v:path arrowok="t" o:connecttype="custom" o:connectlocs="131,982;131,1070;0,1026;131,982" o:connectangles="0,0,0,0"/>
                </v:shape>
                <v:line id="Line 456" o:spid="_x0000_s1050" style="position:absolute;visibility:visible;mso-wrap-style:square" from="4772,1243" to="4772,1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" strokeweight=".38539mm"/>
                <v:shape id="Freeform 455" o:spid="_x0000_s1051" style="position:absolute;left:4642;top:120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" path="m,l,87,131,43,,xe" fillcolor="#ffffe8" stroked="f">
                  <v:path arrowok="t" o:connecttype="custom" o:connectlocs="0,1201;0,1288;131,1244;0,1201" o:connectangles="0,0,0,0"/>
                </v:shape>
                <v:shape id="Freeform 454" o:spid="_x0000_s1052" style="position:absolute;left:4642;top:120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" path="m131,43l,,,87,131,43xe" filled="f" strokecolor="white" strokeweight=".07492mm">
                  <v:path arrowok="t" o:connecttype="custom" o:connectlocs="131,1244;0,1201;0,1288;131,1244" o:connectangles="0,0,0,0"/>
                </v:shape>
                <v:shape id="Freeform 453" o:spid="_x0000_s1053" style="position:absolute;left:4642;top:120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" path="m,l131,43,,87,,xe" filled="f" strokeweight=".07492mm">
                  <v:path arrowok="t" o:connecttype="custom" o:connectlocs="0,1201;131,1244;0,1288;0,1201" o:connectangles="0,0,0,0"/>
                </v:shape>
                <v:shape id="Freeform 452" o:spid="_x0000_s1054" style="position:absolute;left:4488;top:120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" path="m131,l,43,131,87,131,xe" fillcolor="#ffffe8" stroked="f">
                  <v:path arrowok="t" o:connecttype="custom" o:connectlocs="131,1201;0,1244;131,1288;131,1201" o:connectangles="0,0,0,0"/>
                </v:shape>
                <v:shape id="Freeform 451" o:spid="_x0000_s1055" style="position:absolute;left:4488;top:120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" path="m131,l,43,131,87,131,xe" filled="f" strokecolor="white" strokeweight=".07492mm">
                  <v:path arrowok="t" o:connecttype="custom" o:connectlocs="131,1201;0,1244;131,1288;131,1201" o:connectangles="0,0,0,0"/>
                </v:shape>
                <v:shape id="Freeform 450" o:spid="_x0000_s1056" style="position:absolute;left:4488;top:120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" path="m131,r,87l,43,131,xe" filled="f" strokeweight=".07492mm">
                  <v:path arrowok="t" o:connecttype="custom" o:connectlocs="131,1201;131,1288;0,1244;131,1201" o:connectangles="0,0,0,0"/>
                </v:shape>
                <v:line id="Line 449" o:spid="_x0000_s1057" style="position:absolute;visibility:visible;mso-wrap-style:square" from="4772,1461" to="4772,14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" strokeweight=".38539mm"/>
                <v:shape id="Freeform 448" o:spid="_x0000_s1058" style="position:absolute;left:4642;top:1419;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" path="m,l,88,131,44,,xe" fillcolor="#ffffe8" stroked="f">
                  <v:path arrowok="t" o:connecttype="custom" o:connectlocs="0,1419;0,1507;131,1463;0,1419" o:connectangles="0,0,0,0"/>
                </v:shape>
                <v:shape id="Freeform 447" o:spid="_x0000_s1059" style="position:absolute;left:4642;top:1419;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" path="m131,44l,,,88,131,44xe" filled="f" strokecolor="white" strokeweight=".07492mm">
                  <v:path arrowok="t" o:connecttype="custom" o:connectlocs="131,1463;0,1419;0,1507;131,1463" o:connectangles="0,0,0,0"/>
                </v:shape>
                <v:shape id="Freeform 446" o:spid="_x0000_s1060" style="position:absolute;left:4642;top:1419;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" path="m,l131,44,,88,,xe" filled="f" strokeweight=".07492mm">
                  <v:path arrowok="t" o:connecttype="custom" o:connectlocs="0,1419;131,1463;0,1507;0,1419" o:connectangles="0,0,0,0"/>
                </v:shape>
                <v:shape id="Freeform 445" o:spid="_x0000_s1061" style="position:absolute;left:4488;top:1419;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" path="m131,l,44,131,88,131,xe" fillcolor="#ffffe8" stroked="f">
                  <v:path arrowok="t" o:connecttype="custom" o:connectlocs="131,1419;0,1463;131,1507;131,1419" o:connectangles="0,0,0,0"/>
                </v:shape>
                <v:shape id="Freeform 444" o:spid="_x0000_s1062" style="position:absolute;left:4488;top:1419;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" path="m131,l,44,131,88,131,xe" filled="f" strokecolor="white" strokeweight=".07492mm">
                  <v:path arrowok="t" o:connecttype="custom" o:connectlocs="131,1419;0,1463;131,1507;131,1419" o:connectangles="0,0,0,0"/>
                </v:shape>
                <v:shape id="Freeform 443" o:spid="_x0000_s1063" style="position:absolute;left:4488;top:1419;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" path="m131,r,88l,44,131,xe" filled="f" strokeweight=".07492mm">
                  <v:path arrowok="t" o:connecttype="custom" o:connectlocs="131,1419;131,1507;0,1463;131,1419" o:connectangles="0,0,0,0"/>
                </v:shape>
                <v:line id="Line 442" o:spid="_x0000_s1064" style="position:absolute;visibility:visible;mso-wrap-style:square" from="4772,1679" to="4772,1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" strokeweight=".38539mm"/>
                <v:shape id="Freeform 441" o:spid="_x0000_s1065" style="position:absolute;left:4642;top:163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" path="m,l,87,131,43,,xe" fillcolor="#ffffe8" stroked="f">
                  <v:path arrowok="t" o:connecttype="custom" o:connectlocs="0,1638;0,1725;131,1681;0,1638" o:connectangles="0,0,0,0"/>
                </v:shape>
                <v:shape id="Freeform 440" o:spid="_x0000_s1066" style="position:absolute;left:4642;top:163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" path="m131,43l,,,87,131,43xe" filled="f" strokecolor="white" strokeweight=".07492mm">
                  <v:path arrowok="t" o:connecttype="custom" o:connectlocs="131,1681;0,1638;0,1725;131,1681" o:connectangles="0,0,0,0"/>
                </v:shape>
                <v:shape id="Freeform 439" o:spid="_x0000_s1067" style="position:absolute;left:4642;top:163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" path="m,l131,43,,87,,xe" filled="f" strokeweight=".07492mm">
                  <v:path arrowok="t" o:connecttype="custom" o:connectlocs="0,1638;131,1681;0,1725;0,1638" o:connectangles="0,0,0,0"/>
                </v:shape>
                <v:shape id="Freeform 438" o:spid="_x0000_s1068" style="position:absolute;left:4488;top:163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" path="m131,l,43,131,87,131,xe" fillcolor="#ffffe8" stroked="f">
                  <v:path arrowok="t" o:connecttype="custom" o:connectlocs="131,1638;0,1681;131,1725;131,1638" o:connectangles="0,0,0,0"/>
                </v:shape>
                <v:shape id="Freeform 437" o:spid="_x0000_s1069" style="position:absolute;left:4488;top:163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" path="m131,l,43,131,87,131,xe" filled="f" strokecolor="white" strokeweight=".07492mm">
                  <v:path arrowok="t" o:connecttype="custom" o:connectlocs="131,1638;0,1681;131,1725;131,1638" o:connectangles="0,0,0,0"/>
                </v:shape>
                <v:shape id="Freeform 436" o:spid="_x0000_s1070" style="position:absolute;left:4488;top:163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" path="m131,r,87l,43,131,xe" filled="f" strokeweight=".07492mm">
                  <v:path arrowok="t" o:connecttype="custom" o:connectlocs="131,1638;131,1725;0,1681;131,1638" o:connectangles="0,0,0,0"/>
                </v:shape>
                <v:line id="Line 435" o:spid="_x0000_s1071" style="position:absolute;visibility:visible;mso-wrap-style:square" from="4772,1899" to="4772,1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" strokeweight=".38539mm"/>
                <v:shape id="Freeform 434" o:spid="_x0000_s1072" style="position:absolute;left:4642;top:185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" path="m,l,87,131,44,,xe" fillcolor="#ffffe8" stroked="f">
                  <v:path arrowok="t" o:connecttype="custom" o:connectlocs="0,1857;0,1944;131,1901;0,1857" o:connectangles="0,0,0,0"/>
                </v:shape>
                <v:shape id="Freeform 433" o:spid="_x0000_s1073" style="position:absolute;left:4642;top:185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" path="m131,44l,,,87,131,44xe" filled="f" strokecolor="white" strokeweight=".07492mm">
                  <v:path arrowok="t" o:connecttype="custom" o:connectlocs="131,1901;0,1857;0,1944;131,1901" o:connectangles="0,0,0,0"/>
                </v:shape>
                <v:shape id="Freeform 432" o:spid="_x0000_s1074" style="position:absolute;left:4642;top:185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" path="m,l131,44,,87,,xe" filled="f" strokeweight=".07492mm">
                  <v:path arrowok="t" o:connecttype="custom" o:connectlocs="0,1857;131,1901;0,1944;0,1857" o:connectangles="0,0,0,0"/>
                </v:shape>
                <v:shape id="Freeform 431" o:spid="_x0000_s1075" style="position:absolute;left:4488;top:185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" path="m131,l,44,131,87,131,xe" fillcolor="#ffffe8" stroked="f">
                  <v:path arrowok="t" o:connecttype="custom" o:connectlocs="131,1857;0,1901;131,1944;131,1857" o:connectangles="0,0,0,0"/>
                </v:shape>
                <v:shape id="Freeform 430" o:spid="_x0000_s1076" style="position:absolute;left:4488;top:185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" path="m131,l,44,131,87,131,xe" filled="f" strokecolor="white" strokeweight=".07492mm">
                  <v:path arrowok="t" o:connecttype="custom" o:connectlocs="131,1857;0,1901;131,1944;131,1857" o:connectangles="0,0,0,0"/>
                </v:shape>
                <v:shape id="Freeform 429" o:spid="_x0000_s1077" style="position:absolute;left:4488;top:185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" path="m131,r,87l,44,131,xe" filled="f" strokeweight=".07492mm">
                  <v:path arrowok="t" o:connecttype="custom" o:connectlocs="131,1857;131,1944;0,1901;131,1857" o:connectangles="0,0,0,0"/>
                </v:shape>
                <v:line id="Line 428" o:spid="_x0000_s1078" style="position:absolute;visibility:visible;mso-wrap-style:square" from="4772,2117" to="4772,2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" strokeweight=".38539mm"/>
                <v:shape id="Freeform 427" o:spid="_x0000_s1079" style="position:absolute;left:4642;top:2075;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" path="m,l,88,131,44,,xe" fillcolor="#ffffe8" stroked="f">
                  <v:path arrowok="t" o:connecttype="custom" o:connectlocs="0,2075;0,2163;131,2119;0,2075" o:connectangles="0,0,0,0"/>
                </v:shape>
                <v:shape id="Freeform 426" o:spid="_x0000_s1080" style="position:absolute;left:4642;top:2075;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" path="m131,44l,,,88,131,44xe" filled="f" strokecolor="white" strokeweight=".07492mm">
                  <v:path arrowok="t" o:connecttype="custom" o:connectlocs="131,2119;0,2075;0,2163;131,2119" o:connectangles="0,0,0,0"/>
                </v:shape>
                <v:shape id="Freeform 425" o:spid="_x0000_s1081" style="position:absolute;left:4642;top:2075;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" path="m,l131,44,,88,,xe" filled="f" strokeweight=".07492mm">
                  <v:path arrowok="t" o:connecttype="custom" o:connectlocs="0,2075;131,2119;0,2163;0,2075" o:connectangles="0,0,0,0"/>
                </v:shape>
                <v:shape id="Freeform 424" o:spid="_x0000_s1082" style="position:absolute;left:4488;top:2075;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" path="m131,l,44,131,88,131,xe" fillcolor="#ffffe8" stroked="f">
                  <v:path arrowok="t" o:connecttype="custom" o:connectlocs="131,2075;0,2119;131,2163;131,2075" o:connectangles="0,0,0,0"/>
                </v:shape>
                <v:shape id="Freeform 423" o:spid="_x0000_s1083" style="position:absolute;left:4488;top:2075;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" path="m131,l,44,131,88,131,xe" filled="f" strokecolor="white" strokeweight=".07492mm">
                  <v:path arrowok="t" o:connecttype="custom" o:connectlocs="131,2075;0,2119;131,2163;131,2075" o:connectangles="0,0,0,0"/>
                </v:shape>
                <v:shape id="Freeform 422" o:spid="_x0000_s1084" style="position:absolute;left:4488;top:2075;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" path="m131,r,88l,44,131,xe" filled="f" strokeweight=".07492mm">
                  <v:path arrowok="t" o:connecttype="custom" o:connectlocs="131,2075;131,2163;0,2119;131,2075" o:connectangles="0,0,0,0"/>
                </v:shape>
                <v:shape id="Picture 421" o:spid="_x0000_s1085" type="#_x0000_t75" style="position:absolute;left:4923;top:477;width:357;height:17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">
                  <v:imagedata r:id="rId71" o:title=""/>
                </v:shape>
                <v:line id="Line 420" o:spid="_x0000_s1086" style="position:absolute;visibility:visible;mso-wrap-style:square" from="4772,2336" to="4772,2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" strokeweight=".38539mm"/>
                <v:shape id="Freeform 419" o:spid="_x0000_s1087" style="position:absolute;left:4642;top:229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" path="m,l,87,131,44,,xe" fillcolor="#ffffe8" stroked="f">
                  <v:path arrowok="t" o:connecttype="custom" o:connectlocs="0,2294;0,2381;131,2338;0,2294" o:connectangles="0,0,0,0"/>
                </v:shape>
                <v:shape id="Freeform 418" o:spid="_x0000_s1088" style="position:absolute;left:4642;top:229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" path="m131,44l,,,87,131,44xe" filled="f" strokecolor="white" strokeweight=".07492mm">
                  <v:path arrowok="t" o:connecttype="custom" o:connectlocs="131,2338;0,2294;0,2381;131,2338" o:connectangles="0,0,0,0"/>
                </v:shape>
                <v:shape id="Freeform 417" o:spid="_x0000_s1089" style="position:absolute;left:4642;top:229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" path="m,l131,44,,87,,xe" filled="f" strokeweight=".07492mm">
                  <v:path arrowok="t" o:connecttype="custom" o:connectlocs="0,2294;131,2338;0,2381;0,2294" o:connectangles="0,0,0,0"/>
                </v:shape>
                <v:shape id="Picture 416" o:spid="_x0000_s1090" type="#_x0000_t75" style="position:absolute;left:4923;top:2225;width:365;height: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">
                  <v:imagedata r:id="rId72" o:title=""/>
                </v:shape>
                <v:shape id="Picture 415" o:spid="_x0000_s1091" type="#_x0000_t75" style="position:absolute;left:4486;top:367;width:136;height:20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">
                  <v:imagedata r:id="rId73" o:title=""/>
                </v:shape>
                <v:line id="Line 414" o:spid="_x0000_s1092" style="position:absolute;visibility:visible;mso-wrap-style:square" from="4772,2554" to="4772,2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" strokeweight=".38539mm"/>
                <v:shape id="Freeform 413" o:spid="_x0000_s1093" style="position:absolute;left:4642;top:2512;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" path="m,l,88,131,44,,xe" fillcolor="#ffffe8" stroked="f">
                  <v:path arrowok="t" o:connecttype="custom" o:connectlocs="0,2512;0,2600;131,2556;0,2512" o:connectangles="0,0,0,0"/>
                </v:shape>
                <v:shape id="Freeform 412" o:spid="_x0000_s1094" style="position:absolute;left:4642;top:2512;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" path="m131,44l,,,88,131,44xe" filled="f" strokecolor="white" strokeweight=".07492mm">
                  <v:path arrowok="t" o:connecttype="custom" o:connectlocs="131,2556;0,2512;0,2600;131,2556" o:connectangles="0,0,0,0"/>
                </v:shape>
                <v:shape id="Freeform 411" o:spid="_x0000_s1095" style="position:absolute;left:4642;top:2512;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" path="m,l131,44,,88,,xe" filled="f" strokeweight=".07492mm">
                  <v:path arrowok="t" o:connecttype="custom" o:connectlocs="0,2512;131,2556;0,2600;0,2512" o:connectangles="0,0,0,0"/>
                </v:shape>
                <v:shape id="Picture 410" o:spid="_x0000_s1096" type="#_x0000_t75" style="position:absolute;left:4923;top:2443;width:907;height: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">
                  <v:imagedata r:id="rId74" o:title=""/>
                </v:shape>
                <v:shape id="Picture 409" o:spid="_x0000_s1097" type="#_x0000_t75" style="position:absolute;left:4398;top:2334;width:224;height:2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">
                  <v:imagedata r:id="rId75" o:title=""/>
                </v:shape>
                <v:line id="Line 408" o:spid="_x0000_s1098" style="position:absolute;visibility:visible;mso-wrap-style:square" from="4772,2773" to="4772,2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" strokeweight=".38539mm"/>
                <v:shape id="Freeform 407" o:spid="_x0000_s1099" style="position:absolute;left:4642;top:273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" path="m,l,87,131,44,,xe" fillcolor="#ffffe8" stroked="f">
                  <v:path arrowok="t" o:connecttype="custom" o:connectlocs="0,2731;0,2818;131,2775;0,2731" o:connectangles="0,0,0,0"/>
                </v:shape>
                <v:shape id="Freeform 406" o:spid="_x0000_s1100" style="position:absolute;left:4642;top:273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" path="m131,44l,,,87,131,44xe" filled="f" strokecolor="white" strokeweight=".07492mm">
                  <v:path arrowok="t" o:connecttype="custom" o:connectlocs="131,2775;0,2731;0,2818;131,2775" o:connectangles="0,0,0,0"/>
                </v:shape>
                <v:shape id="Freeform 405" o:spid="_x0000_s1101" style="position:absolute;left:4642;top:273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" path="m,l131,44,,87,,xe" filled="f" strokeweight=".07492mm">
                  <v:path arrowok="t" o:connecttype="custom" o:connectlocs="0,2731;131,2775;0,2818;0,2731" o:connectangles="0,0,0,0"/>
                </v:shape>
                <v:shape id="Picture 404" o:spid="_x0000_s1102" type="#_x0000_t75" style="position:absolute;left:4923;top:2662;width:896;height: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">
                  <v:imagedata r:id="rId76" o:title=""/>
                </v:shape>
                <v:shape id="Picture 403" o:spid="_x0000_s1103" type="#_x0000_t75" style="position:absolute;left:4405;top:2552;width:217;height:2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">
                  <v:imagedata r:id="rId77" o:title=""/>
                </v:shape>
                <v:line id="Line 402" o:spid="_x0000_s1104" style="position:absolute;visibility:visible;mso-wrap-style:square" from="4772,2992" to="4772,2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" strokeweight=".38539mm"/>
                <v:shape id="Freeform 401" o:spid="_x0000_s1105" style="position:absolute;left:4642;top:295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" path="m,l,87,131,44,,xe" fillcolor="#ffffe8" stroked="f">
                  <v:path arrowok="t" o:connecttype="custom" o:connectlocs="0,2950;0,3037;131,2994;0,2950" o:connectangles="0,0,0,0"/>
                </v:shape>
                <v:shape id="Freeform 400" o:spid="_x0000_s1106" style="position:absolute;left:4642;top:295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" path="m131,44l,,,87,131,44xe" filled="f" strokecolor="white" strokeweight=".07492mm">
                  <v:path arrowok="t" o:connecttype="custom" o:connectlocs="131,2994;0,2950;0,3037;131,2994" o:connectangles="0,0,0,0"/>
                </v:shape>
                <v:shape id="Freeform 399" o:spid="_x0000_s1107" style="position:absolute;left:4642;top:295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" path="m,l131,44,,87,,xe" filled="f" strokeweight=".07492mm">
                  <v:path arrowok="t" o:connecttype="custom" o:connectlocs="0,2950;131,2994;0,3037;0,2950" o:connectangles="0,0,0,0"/>
                </v:shape>
                <v:shape id="Freeform 398" o:spid="_x0000_s1108" style="position:absolute;left:4488;top:295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" path="m131,l,44,131,87,131,xe" fillcolor="#ffffe8" stroked="f">
                  <v:path arrowok="t" o:connecttype="custom" o:connectlocs="131,2950;0,2994;131,3037;131,2950" o:connectangles="0,0,0,0"/>
                </v:shape>
                <v:shape id="Freeform 397" o:spid="_x0000_s1109" style="position:absolute;left:4488;top:295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" path="m131,l,44,131,87,131,xe" filled="f" strokecolor="white" strokeweight=".07492mm">
                  <v:path arrowok="t" o:connecttype="custom" o:connectlocs="131,2950;0,2994;131,3037;131,2950" o:connectangles="0,0,0,0"/>
                </v:shape>
                <v:shape id="Freeform 396" o:spid="_x0000_s1110" style="position:absolute;left:4488;top:295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" path="m131,r,87l,44,131,xe" filled="f" strokeweight=".07492mm">
                  <v:path arrowok="t" o:connecttype="custom" o:connectlocs="131,2950;131,3037;0,2994;131,2950" o:connectangles="0,0,0,0"/>
                </v:shape>
                <v:line id="Line 395" o:spid="_x0000_s1111" style="position:absolute;visibility:visible;mso-wrap-style:square" from="5049,2882" to="5049,2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" strokeweight=".38539mm"/>
                <v:line id="Line 394" o:spid="_x0000_s1112" style="position:absolute;visibility:visible;mso-wrap-style:square" from="5187,2882" to="5187,2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" strokeweight=".38539mm"/>
                <v:line id="Line 393" o:spid="_x0000_s1113" style="position:absolute;visibility:visible;mso-wrap-style:square" from="5300,2882" to="5300,2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" strokeweight=".38539mm"/>
                <v:line id="Line 392" o:spid="_x0000_s1114" style="position:absolute;visibility:visible;mso-wrap-style:square" from="5394,2882" to="5394,2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" strokeweight=".38539mm"/>
                <v:shape id="Picture 391" o:spid="_x0000_s1115" type="#_x0000_t75" style="position:absolute;left:4923;top:2880;width:918;height: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">
                  <v:imagedata r:id="rId78" o:title=""/>
                </v:shape>
                <v:line id="Line 390" o:spid="_x0000_s1116" style="position:absolute;visibility:visible;mso-wrap-style:square" from="4772,3210" to="4772,3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" strokeweight=".38539mm"/>
                <v:shape id="Freeform 389" o:spid="_x0000_s1117" style="position:absolute;left:4642;top:3168;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" path="m,l,87,131,43,,xe" fillcolor="#ffffe8" stroked="f">
                  <v:path arrowok="t" o:connecttype="custom" o:connectlocs="0,3169;0,3256;131,3212;0,3169" o:connectangles="0,0,0,0"/>
                </v:shape>
                <v:shape id="Freeform 388" o:spid="_x0000_s1118" style="position:absolute;left:4642;top:3168;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" path="m131,43l,,,87,131,43xe" filled="f" strokecolor="white" strokeweight=".07492mm">
                  <v:path arrowok="t" o:connecttype="custom" o:connectlocs="131,3212;0,3169;0,3256;131,3212" o:connectangles="0,0,0,0"/>
                </v:shape>
                <v:shape id="Freeform 387" o:spid="_x0000_s1119" style="position:absolute;left:4642;top:3168;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" path="m,l131,43,,87,,xe" filled="f" strokeweight=".07492mm">
                  <v:path arrowok="t" o:connecttype="custom" o:connectlocs="0,3169;131,3212;0,3256;0,3169" o:connectangles="0,0,0,0"/>
                </v:shape>
                <v:shape id="Freeform 386" o:spid="_x0000_s1120" style="position:absolute;left:4488;top:3168;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" path="m131,l,43,131,87,131,xe" fillcolor="#ffffe8" stroked="f">
                  <v:path arrowok="t" o:connecttype="custom" o:connectlocs="131,3169;0,3212;131,3256;131,3169" o:connectangles="0,0,0,0"/>
                </v:shape>
                <v:shape id="Freeform 385" o:spid="_x0000_s1121" style="position:absolute;left:4488;top:3168;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" path="m131,l,43,131,87,131,xe" filled="f" strokecolor="white" strokeweight=".07492mm">
                  <v:path arrowok="t" o:connecttype="custom" o:connectlocs="131,3169;0,3212;131,3256;131,3169" o:connectangles="0,0,0,0"/>
                </v:shape>
                <v:shape id="Freeform 384" o:spid="_x0000_s1122" style="position:absolute;left:4488;top:3168;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" path="m131,r,87l,43,131,xe" filled="f" strokeweight=".07492mm">
                  <v:path arrowok="t" o:connecttype="custom" o:connectlocs="131,3169;131,3256;0,3212;131,3169" o:connectangles="0,0,0,0"/>
                </v:shape>
                <v:line id="Line 383" o:spid="_x0000_s1123" style="position:absolute;visibility:visible;mso-wrap-style:square" from="5049,3101" to="5049,3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" strokeweight=".38539mm"/>
                <v:line id="Line 382" o:spid="_x0000_s1124" style="position:absolute;visibility:visible;mso-wrap-style:square" from="5187,3101" to="5187,3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" strokeweight=".38539mm"/>
                <v:line id="Line 381" o:spid="_x0000_s1125" style="position:absolute;visibility:visible;mso-wrap-style:square" from="5300,3101" to="5300,3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" strokeweight=".38539mm"/>
                <v:line id="Line 380" o:spid="_x0000_s1126" style="position:absolute;visibility:visible;mso-wrap-style:square" from="5394,3101" to="5394,31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" strokeweight=".38539mm"/>
                <v:shape id="Picture 379" o:spid="_x0000_s1127" type="#_x0000_t75" style="position:absolute;left:4923;top:3099;width:918;height: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">
                  <v:imagedata r:id="rId79" o:title=""/>
                </v:shape>
                <v:line id="Line 378" o:spid="_x0000_s1128" style="position:absolute;visibility:visible;mso-wrap-style:square" from="4772,3429" to="4772,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" strokeweight=".38539mm"/>
                <v:shape id="Freeform 377" o:spid="_x0000_s1129" style="position:absolute;left:4642;top:338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" path="m,l,87,131,44,,xe" fillcolor="#ffffe8" stroked="f">
                  <v:path arrowok="t" o:connecttype="custom" o:connectlocs="0,3387;0,3474;131,3431;0,3387" o:connectangles="0,0,0,0"/>
                </v:shape>
                <v:shape id="Freeform 376" o:spid="_x0000_s1130" style="position:absolute;left:4642;top:338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" path="m131,44l,,,87,131,44xe" filled="f" strokecolor="white" strokeweight=".07492mm">
                  <v:path arrowok="t" o:connecttype="custom" o:connectlocs="131,3431;0,3387;0,3474;131,3431" o:connectangles="0,0,0,0"/>
                </v:shape>
                <v:shape id="Freeform 375" o:spid="_x0000_s1131" style="position:absolute;left:4642;top:338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" path="m,l131,44,,87,,xe" filled="f" strokeweight=".07492mm">
                  <v:path arrowok="t" o:connecttype="custom" o:connectlocs="0,3387;131,3431;0,3474;0,3387" o:connectangles="0,0,0,0"/>
                </v:shape>
                <v:shape id="Freeform 374" o:spid="_x0000_s1132" style="position:absolute;left:4488;top:338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" path="m131,l,44,131,87,131,xe" fillcolor="#ffffe8" stroked="f">
                  <v:path arrowok="t" o:connecttype="custom" o:connectlocs="131,3387;0,3431;131,3474;131,3387" o:connectangles="0,0,0,0"/>
                </v:shape>
                <v:shape id="Freeform 373" o:spid="_x0000_s1133" style="position:absolute;left:4488;top:338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" path="m131,l,44,131,87,131,xe" filled="f" strokecolor="white" strokeweight=".07492mm">
                  <v:path arrowok="t" o:connecttype="custom" o:connectlocs="131,3387;0,3431;131,3474;131,3387" o:connectangles="0,0,0,0"/>
                </v:shape>
                <v:shape id="Freeform 372" o:spid="_x0000_s1134" style="position:absolute;left:4488;top:338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" path="m131,r,87l,44,131,xe" filled="f" strokeweight=".07492mm">
                  <v:path arrowok="t" o:connecttype="custom" o:connectlocs="131,3387;131,3474;0,3431;131,3387" o:connectangles="0,0,0,0"/>
                </v:shape>
                <v:line id="Line 371" o:spid="_x0000_s1135" style="position:absolute;visibility:visible;mso-wrap-style:square" from="4772,3647" to="4772,3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" strokeweight=".38539mm"/>
                <v:shape id="Freeform 370" o:spid="_x0000_s1136" style="position:absolute;left:4642;top:3605;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" path="m,l,88,131,44,,xe" fillcolor="#ffffe8" stroked="f">
                  <v:path arrowok="t" o:connecttype="custom" o:connectlocs="0,3605;0,3693;131,3649;0,3605" o:connectangles="0,0,0,0"/>
                </v:shape>
                <v:shape id="Freeform 369" o:spid="_x0000_s1137" style="position:absolute;left:4642;top:3605;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" path="m131,44l,,,88,131,44xe" filled="f" strokecolor="white" strokeweight=".07492mm">
                  <v:path arrowok="t" o:connecttype="custom" o:connectlocs="131,3649;0,3605;0,3693;131,3649" o:connectangles="0,0,0,0"/>
                </v:shape>
                <v:shape id="Freeform 368" o:spid="_x0000_s1138" style="position:absolute;left:4642;top:3605;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" path="m,l131,44,,88,,xe" filled="f" strokeweight=".07492mm">
                  <v:path arrowok="t" o:connecttype="custom" o:connectlocs="0,3605;131,3649;0,3693;0,3605" o:connectangles="0,0,0,0"/>
                </v:shape>
                <v:shape id="Freeform 367" o:spid="_x0000_s1139" style="position:absolute;left:4488;top:3605;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" path="m131,l,44,131,88,131,xe" fillcolor="#ffffe8" stroked="f">
                  <v:path arrowok="t" o:connecttype="custom" o:connectlocs="131,3605;0,3649;131,3693;131,3605" o:connectangles="0,0,0,0"/>
                </v:shape>
                <v:shape id="Freeform 366" o:spid="_x0000_s1140" style="position:absolute;left:4488;top:3605;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" path="m131,l,44,131,88,131,xe" filled="f" strokecolor="white" strokeweight=".07492mm">
                  <v:path arrowok="t" o:connecttype="custom" o:connectlocs="131,3605;0,3649;131,3693;131,3605" o:connectangles="0,0,0,0"/>
                </v:shape>
                <v:shape id="Freeform 365" o:spid="_x0000_s1141" style="position:absolute;left:4488;top:3605;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" path="m131,r,88l,44,131,xe" filled="f" strokeweight=".07492mm">
                  <v:path arrowok="t" o:connecttype="custom" o:connectlocs="131,3605;131,3693;0,3649;131,3605" o:connectangles="0,0,0,0"/>
                </v:shape>
                <v:shape id="Picture 364" o:spid="_x0000_s1142" type="#_x0000_t75" style="position:absolute;left:4923;top:3317;width:710;height:4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">
                  <v:imagedata r:id="rId80" o:title=""/>
                </v:shape>
                <v:line id="Line 363" o:spid="_x0000_s1143" style="position:absolute;visibility:visible;mso-wrap-style:square" from="4772,3866" to="4772,3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" strokeweight=".38539mm"/>
                <v:shape id="Freeform 362" o:spid="_x0000_s1144" style="position:absolute;left:4642;top:382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" path="m,l,87,131,44,,xe" fillcolor="#ffffe8" stroked="f">
                  <v:path arrowok="t" o:connecttype="custom" o:connectlocs="0,3824;0,3911;131,3868;0,3824" o:connectangles="0,0,0,0"/>
                </v:shape>
                <v:shape id="Freeform 361" o:spid="_x0000_s1145" style="position:absolute;left:4642;top:382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" path="m131,44l,,,87,131,44xe" filled="f" strokecolor="white" strokeweight=".07492mm">
                  <v:path arrowok="t" o:connecttype="custom" o:connectlocs="131,3868;0,3824;0,3911;131,3868" o:connectangles="0,0,0,0"/>
                </v:shape>
                <v:shape id="Freeform 360" o:spid="_x0000_s1146" style="position:absolute;left:4642;top:382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" path="m,l131,44,,87,,xe" filled="f" strokeweight=".07492mm">
                  <v:path arrowok="t" o:connecttype="custom" o:connectlocs="0,3824;131,3868;0,3911;0,3824" o:connectangles="0,0,0,0"/>
                </v:shape>
                <v:shape id="Freeform 359" o:spid="_x0000_s1147" style="position:absolute;left:4488;top:382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" path="m131,l,44,131,87,131,xe" fillcolor="#ffffe8" stroked="f">
                  <v:path arrowok="t" o:connecttype="custom" o:connectlocs="131,3824;0,3868;131,3911;131,3824" o:connectangles="0,0,0,0"/>
                </v:shape>
                <v:shape id="Freeform 358" o:spid="_x0000_s1148" style="position:absolute;left:4488;top:382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" path="m131,l,44,131,87,131,xe" filled="f" strokecolor="white" strokeweight=".07492mm">
                  <v:path arrowok="t" o:connecttype="custom" o:connectlocs="131,3824;0,3868;131,3911;131,3824" o:connectangles="0,0,0,0"/>
                </v:shape>
                <v:shape id="Freeform 357" o:spid="_x0000_s1149" style="position:absolute;left:4488;top:382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" path="m131,r,87l,44,131,xe" filled="f" strokeweight=".07492mm">
                  <v:path arrowok="t" o:connecttype="custom" o:connectlocs="131,3824;131,3911;0,3868;131,3824" o:connectangles="0,0,0,0"/>
                </v:shape>
                <v:line id="Line 356" o:spid="_x0000_s1150" style="position:absolute;visibility:visible;mso-wrap-style:square" from="5169,3757" to="5169,3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" strokeweight=".38539mm"/>
                <v:line id="Line 355" o:spid="_x0000_s1151" style="position:absolute;visibility:visible;mso-wrap-style:square" from="5296,3757" to="5296,37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" strokeweight=".38539mm"/>
                <v:shape id="Picture 354" o:spid="_x0000_s1152" type="#_x0000_t75" style="position:absolute;left:4923;top:3754;width:809;height: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">
                  <v:imagedata r:id="rId81" o:title=""/>
                </v:shape>
                <v:line id="Line 353" o:spid="_x0000_s1153" style="position:absolute;visibility:visible;mso-wrap-style:square" from="4772,4084" to="4772,4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" strokeweight=".38539mm"/>
                <v:shape id="Freeform 352" o:spid="_x0000_s1154" style="position:absolute;left:4642;top:4042;width:132;height:89;visibility:visible;mso-wrap-style:square;v-text-anchor:top" coordsize="13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" path="m,l,89,131,44,,xe" fillcolor="#ffffe8" stroked="f">
                  <v:path arrowok="t" o:connecttype="custom" o:connectlocs="0,4042;0,4131;131,4086;0,4042" o:connectangles="0,0,0,0"/>
                </v:shape>
                <v:shape id="Freeform 351" o:spid="_x0000_s1155" style="position:absolute;left:4642;top:4042;width:132;height:89;visibility:visible;mso-wrap-style:square;v-text-anchor:top" coordsize="13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" path="m131,44l,,,89,131,44xe" filled="f" strokecolor="white" strokeweight=".07492mm">
                  <v:path arrowok="t" o:connecttype="custom" o:connectlocs="131,4086;0,4042;0,4131;131,4086" o:connectangles="0,0,0,0"/>
                </v:shape>
                <v:shape id="Freeform 350" o:spid="_x0000_s1156" style="position:absolute;left:4642;top:4042;width:132;height:89;visibility:visible;mso-wrap-style:square;v-text-anchor:top" coordsize="13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" path="m,l131,44,,89,,xe" filled="f" strokeweight=".07492mm">
                  <v:path arrowok="t" o:connecttype="custom" o:connectlocs="0,4042;131,4086;0,4131;0,4042" o:connectangles="0,0,0,0"/>
                </v:shape>
                <v:shape id="Freeform 349" o:spid="_x0000_s1157" style="position:absolute;left:4488;top:4042;width:132;height:89;visibility:visible;mso-wrap-style:square;v-text-anchor:top" coordsize="13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" path="m131,l,44,131,89,131,xe" fillcolor="#ffffe8" stroked="f">
                  <v:path arrowok="t" o:connecttype="custom" o:connectlocs="131,4042;0,4086;131,4131;131,4042" o:connectangles="0,0,0,0"/>
                </v:shape>
                <v:shape id="Freeform 348" o:spid="_x0000_s1158" style="position:absolute;left:4488;top:4042;width:132;height:89;visibility:visible;mso-wrap-style:square;v-text-anchor:top" coordsize="13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" path="m131,l,44,131,89,131,xe" filled="f" strokecolor="white" strokeweight=".07492mm">
                  <v:path arrowok="t" o:connecttype="custom" o:connectlocs="131,4042;0,4086;131,4131;131,4042" o:connectangles="0,0,0,0"/>
                </v:shape>
                <v:shape id="Freeform 347" o:spid="_x0000_s1159" style="position:absolute;left:4488;top:4042;width:132;height:89;visibility:visible;mso-wrap-style:square;v-text-anchor:top" coordsize="13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" path="m131,r,89l,44,131,xe" filled="f" strokeweight=".07492mm">
                  <v:path arrowok="t" o:connecttype="custom" o:connectlocs="131,4042;131,4131;0,4086;131,4042" o:connectangles="0,0,0,0"/>
                </v:shape>
                <v:line id="Line 346" o:spid="_x0000_s1160" style="position:absolute;visibility:visible;mso-wrap-style:square" from="5114,3975" to="5114,3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" strokeweight=".38539mm"/>
                <v:line id="Line 345" o:spid="_x0000_s1161" style="position:absolute;visibility:visible;mso-wrap-style:square" from="5252,3975" to="5252,3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" strokeweight=".38539mm"/>
                <v:shape id="Picture 344" o:spid="_x0000_s1162" type="#_x0000_t75" style="position:absolute;left:4923;top:3973;width:765;height: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">
                  <v:imagedata r:id="rId82" o:title=""/>
                </v:shape>
                <v:line id="Line 343" o:spid="_x0000_s1163" style="position:absolute;visibility:visible;mso-wrap-style:square" from="4772,4304" to="4772,4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" strokeweight=".38539mm"/>
                <v:shape id="Freeform 342" o:spid="_x0000_s1164" style="position:absolute;left:4642;top:4261;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" path="m,l,87,131,43,,xe" fillcolor="#ffffe8" stroked="f">
                  <v:path arrowok="t" o:connecttype="custom" o:connectlocs="0,4262;0,4349;131,4305;0,4262" o:connectangles="0,0,0,0"/>
                </v:shape>
                <v:shape id="Freeform 341" o:spid="_x0000_s1165" style="position:absolute;left:4642;top:4261;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" path="m131,43l,,,87,131,43xe" filled="f" strokecolor="white" strokeweight=".07492mm">
                  <v:path arrowok="t" o:connecttype="custom" o:connectlocs="131,4305;0,4262;0,4349;131,4305" o:connectangles="0,0,0,0"/>
                </v:shape>
                <v:shape id="Freeform 340" o:spid="_x0000_s1166" style="position:absolute;left:4642;top:4261;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" path="m,l131,43,,87,,xe" filled="f" strokeweight=".07492mm">
                  <v:path arrowok="t" o:connecttype="custom" o:connectlocs="0,4262;131,4305;0,4349;0,4262" o:connectangles="0,0,0,0"/>
                </v:shape>
                <v:shape id="Freeform 339" o:spid="_x0000_s1167" style="position:absolute;left:4488;top:4261;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" path="m131,l,43,131,87,131,xe" fillcolor="#ffffe8" stroked="f">
                  <v:path arrowok="t" o:connecttype="custom" o:connectlocs="131,4262;0,4305;131,4349;131,4262" o:connectangles="0,0,0,0"/>
                </v:shape>
                <v:shape id="Freeform 338" o:spid="_x0000_s1168" style="position:absolute;left:4488;top:4261;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" path="m131,l,43,131,87,131,xe" filled="f" strokecolor="white" strokeweight=".07492mm">
                  <v:path arrowok="t" o:connecttype="custom" o:connectlocs="131,4262;0,4305;131,4349;131,4262" o:connectangles="0,0,0,0"/>
                </v:shape>
                <v:shape id="Freeform 337" o:spid="_x0000_s1169" style="position:absolute;left:4488;top:4261;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" path="m131,r,87l,43,131,xe" filled="f" strokeweight=".07492mm">
                  <v:path arrowok="t" o:connecttype="custom" o:connectlocs="131,4262;131,4349;0,4305;131,4262" o:connectangles="0,0,0,0"/>
                </v:shape>
                <v:line id="Line 336" o:spid="_x0000_s1170" style="position:absolute;visibility:visible;mso-wrap-style:square" from="4772,4522" to="4772,4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" strokeweight=".38539mm"/>
                <v:shape id="Freeform 335" o:spid="_x0000_s1171" style="position:absolute;left:4642;top:448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" path="m,l,88,131,44,,xe" fillcolor="#ffffe8" stroked="f">
                  <v:path arrowok="t" o:connecttype="custom" o:connectlocs="0,4480;0,4568;131,4524;0,4480" o:connectangles="0,0,0,0"/>
                </v:shape>
                <v:shape id="Freeform 334" o:spid="_x0000_s1172" style="position:absolute;left:4642;top:448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" path="m131,44l,,,88,131,44xe" filled="f" strokecolor="white" strokeweight=".07492mm">
                  <v:path arrowok="t" o:connecttype="custom" o:connectlocs="131,4524;0,4480;0,4568;131,4524" o:connectangles="0,0,0,0"/>
                </v:shape>
                <v:shape id="Freeform 333" o:spid="_x0000_s1173" style="position:absolute;left:4642;top:448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" path="m,l131,44,,88,,xe" filled="f" strokeweight=".07492mm">
                  <v:path arrowok="t" o:connecttype="custom" o:connectlocs="0,4480;131,4524;0,4568;0,4480" o:connectangles="0,0,0,0"/>
                </v:shape>
                <v:shape id="Freeform 332" o:spid="_x0000_s1174" style="position:absolute;left:4488;top:448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" path="m131,l,44,131,88,131,xe" fillcolor="#ffffe8" stroked="f">
                  <v:path arrowok="t" o:connecttype="custom" o:connectlocs="131,4480;0,4524;131,4568;131,4480" o:connectangles="0,0,0,0"/>
                </v:shape>
                <v:shape id="Freeform 331" o:spid="_x0000_s1175" style="position:absolute;left:4488;top:448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" path="m131,l,44,131,88,131,xe" filled="f" strokecolor="white" strokeweight=".07492mm">
                  <v:path arrowok="t" o:connecttype="custom" o:connectlocs="131,4480;0,4524;131,4568;131,4480" o:connectangles="0,0,0,0"/>
                </v:shape>
                <v:shape id="Freeform 330" o:spid="_x0000_s1176" style="position:absolute;left:4488;top:448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" path="m131,r,88l,44,131,xe" filled="f" strokeweight=".07492mm">
                  <v:path arrowok="t" o:connecttype="custom" o:connectlocs="131,4480;131,4568;0,4524;131,4480" o:connectangles="0,0,0,0"/>
                </v:shape>
                <v:shape id="Picture 329" o:spid="_x0000_s1177" type="#_x0000_t75" style="position:absolute;left:4923;top:4191;width:612;height:4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">
                  <v:imagedata r:id="rId83" o:title=""/>
                </v:shape>
                <v:line id="Line 328" o:spid="_x0000_s1178" style="position:absolute;visibility:visible;mso-wrap-style:square" from="4772,4741" to="4772,4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" strokeweight=".38539mm"/>
                <v:shape id="Picture 327" o:spid="_x0000_s1179" type="#_x0000_t75" style="position:absolute;left:4923;top:4628;width:430;height: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">
                  <v:imagedata r:id="rId84" o:title=""/>
                </v:shape>
                <v:shape id="Picture 326" o:spid="_x0000_s1180" type="#_x0000_t75" style="position:absolute;left:4398;top:2771;width:201;height:19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">
                  <v:imagedata r:id="rId85" o:title=""/>
                </v:shape>
                <v:line id="Line 325" o:spid="_x0000_s1181" style="position:absolute;visibility:visible;mso-wrap-style:square" from="6958,4741" to="7395,47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" strokeweight=".38539mm"/>
                <v:shape id="Freeform 324" o:spid="_x0000_s1182" style="position:absolute;left:6959;top:4698;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" path="m132,l,43,132,87,132,xe" fillcolor="#ffffe8" stroked="f">
                  <v:path arrowok="t" o:connecttype="custom" o:connectlocs="132,4699;0,4742;132,4786;132,4699" o:connectangles="0,0,0,0"/>
                </v:shape>
                <v:shape id="Freeform 323" o:spid="_x0000_s1183" style="position:absolute;left:6959;top:4698;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" path="m132,l,43,132,87,132,xe" filled="f" strokecolor="white" strokeweight=".07492mm">
                  <v:path arrowok="t" o:connecttype="custom" o:connectlocs="132,4699;0,4742;132,4786;132,4699" o:connectangles="0,0,0,0"/>
                </v:shape>
                <v:shape id="Freeform 322" o:spid="_x0000_s1184" style="position:absolute;left:6959;top:4698;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" path="m132,l,43,132,87,132,xe" filled="f" strokeweight=".07492mm">
                  <v:path arrowok="t" o:connecttype="custom" o:connectlocs="132,4699;0,4742;132,4786;132,4699" o:connectangles="0,0,0,0"/>
                </v:shape>
                <v:shape id="Picture 321" o:spid="_x0000_s1185" type="#_x0000_t75" style="position:absolute;left:7110;top:4519;width:220;height:2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">
                  <v:imagedata r:id="rId86" o:title=""/>
                </v:shape>
                <v:line id="Line 320" o:spid="_x0000_s1186" style="position:absolute;visibility:visible;mso-wrap-style:square" from="6958,4522" to="7395,4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" strokeweight=".38539mm"/>
                <v:shape id="Freeform 319" o:spid="_x0000_s1187" style="position:absolute;left:6959;top:448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" path="m132,l,44,132,88,132,xe" fillcolor="#ffffe8" stroked="f">
                  <v:path arrowok="t" o:connecttype="custom" o:connectlocs="132,4480;0,4524;132,4568;132,4480" o:connectangles="0,0,0,0"/>
                </v:shape>
                <v:shape id="Freeform 318" o:spid="_x0000_s1188" style="position:absolute;left:6959;top:448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" path="m132,l,44,132,88,132,xe" filled="f" strokecolor="white" strokeweight=".07492mm">
                  <v:path arrowok="t" o:connecttype="custom" o:connectlocs="132,4480;0,4524;132,4568;132,4480" o:connectangles="0,0,0,0"/>
                </v:shape>
                <v:shape id="Freeform 317" o:spid="_x0000_s1189" style="position:absolute;left:6959;top:448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" path="m132,l,44,132,88,132,xe" filled="f" strokeweight=".07492mm">
                  <v:path arrowok="t" o:connecttype="custom" o:connectlocs="132,4480;0,4524;132,4568;132,4480" o:connectangles="0,0,0,0"/>
                </v:shape>
                <v:shape id="Picture 316" o:spid="_x0000_s1190" type="#_x0000_t75" style="position:absolute;left:7110;top:4300;width:220;height:2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">
                  <v:imagedata r:id="rId87" o:title=""/>
                </v:shape>
                <v:line id="Line 315" o:spid="_x0000_s1191" style="position:absolute;visibility:visible;mso-wrap-style:square" from="6958,4304" to="7395,4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" strokeweight=".38539mm"/>
                <v:shape id="Freeform 314" o:spid="_x0000_s1192" style="position:absolute;left:6959;top:4261;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" path="m132,l,43,132,87,132,xe" fillcolor="#ffffe8" stroked="f">
                  <v:path arrowok="t" o:connecttype="custom" o:connectlocs="132,4262;0,4305;132,4349;132,4262" o:connectangles="0,0,0,0"/>
                </v:shape>
                <v:shape id="Freeform 313" o:spid="_x0000_s1193" style="position:absolute;left:6959;top:4261;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" path="m132,l,43,132,87,132,xe" filled="f" strokecolor="white" strokeweight=".07492mm">
                  <v:path arrowok="t" o:connecttype="custom" o:connectlocs="132,4262;0,4305;132,4349;132,4262" o:connectangles="0,0,0,0"/>
                </v:shape>
                <v:shape id="Freeform 312" o:spid="_x0000_s1194" style="position:absolute;left:6959;top:4261;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" path="m132,l,43,132,87,132,xe" filled="f" strokeweight=".07492mm">
                  <v:path arrowok="t" o:connecttype="custom" o:connectlocs="132,4262;0,4305;132,4349;132,4262" o:connectangles="0,0,0,0"/>
                </v:shape>
                <v:shape id="Picture 311" o:spid="_x0000_s1195" type="#_x0000_t75" style="position:absolute;left:7110;top:4082;width:220;height:2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">
                  <v:imagedata r:id="rId88" o:title=""/>
                </v:shape>
                <v:line id="Line 310" o:spid="_x0000_s1196" style="position:absolute;visibility:visible;mso-wrap-style:square" from="6958,4084" to="7395,40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" strokeweight=".38539mm"/>
                <v:shape id="Freeform 309" o:spid="_x0000_s1197" style="position:absolute;left:6959;top:4042;width:132;height:89;visibility:visible;mso-wrap-style:square;v-text-anchor:top" coordsize="13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" path="m132,l,44,132,89,132,xe" fillcolor="#ffffe8" stroked="f">
                  <v:path arrowok="t" o:connecttype="custom" o:connectlocs="132,4042;0,4086;132,4131;132,4042" o:connectangles="0,0,0,0"/>
                </v:shape>
                <v:shape id="Freeform 308" o:spid="_x0000_s1198" style="position:absolute;left:6959;top:4042;width:132;height:89;visibility:visible;mso-wrap-style:square;v-text-anchor:top" coordsize="13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" path="m132,l,44,132,89,132,xe" filled="f" strokecolor="white" strokeweight=".07492mm">
                  <v:path arrowok="t" o:connecttype="custom" o:connectlocs="132,4042;0,4086;132,4131;132,4042" o:connectangles="0,0,0,0"/>
                </v:shape>
                <v:shape id="Freeform 307" o:spid="_x0000_s1199" style="position:absolute;left:6959;top:4042;width:132;height:89;visibility:visible;mso-wrap-style:square;v-text-anchor:top" coordsize="132,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" path="m132,l,44,132,89,132,xe" filled="f" strokeweight=".07492mm">
                  <v:path arrowok="t" o:connecttype="custom" o:connectlocs="132,4042;0,4086;132,4131;132,4042" o:connectangles="0,0,0,0"/>
                </v:shape>
                <v:shape id="Picture 306" o:spid="_x0000_s1200" type="#_x0000_t75" style="position:absolute;left:7110;top:3863;width:220;height:2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">
                  <v:imagedata r:id="rId89" o:title=""/>
                </v:shape>
                <v:line id="Line 305" o:spid="_x0000_s1201" style="position:absolute;visibility:visible;mso-wrap-style:square" from="6958,3866" to="7395,38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" strokeweight=".38539mm"/>
                <v:shape id="Freeform 304" o:spid="_x0000_s1202" style="position:absolute;left:6959;top:382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" path="m132,l,44,132,87,132,xe" fillcolor="#ffffe8" stroked="f">
                  <v:path arrowok="t" o:connecttype="custom" o:connectlocs="132,3824;0,3868;132,3911;132,3824" o:connectangles="0,0,0,0"/>
                </v:shape>
                <v:shape id="Freeform 303" o:spid="_x0000_s1203" style="position:absolute;left:6959;top:382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" path="m132,l,44,132,87,132,xe" filled="f" strokecolor="white" strokeweight=".07492mm">
                  <v:path arrowok="t" o:connecttype="custom" o:connectlocs="132,3824;0,3868;132,3911;132,3824" o:connectangles="0,0,0,0"/>
                </v:shape>
                <v:shape id="Freeform 302" o:spid="_x0000_s1204" style="position:absolute;left:6959;top:382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" path="m132,l,44,132,87,132,xe" filled="f" strokeweight=".07492mm">
                  <v:path arrowok="t" o:connecttype="custom" o:connectlocs="132,3824;0,3868;132,3911;132,3824" o:connectangles="0,0,0,0"/>
                </v:shape>
                <v:shape id="Picture 301" o:spid="_x0000_s1205" type="#_x0000_t75" style="position:absolute;left:7110;top:3645;width:220;height:2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">
                  <v:imagedata r:id="rId90" o:title=""/>
                </v:shape>
                <v:line id="Line 300" o:spid="_x0000_s1206" style="position:absolute;visibility:visible;mso-wrap-style:square" from="6958,3647" to="7395,3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" strokeweight=".38539mm"/>
                <v:shape id="Freeform 299" o:spid="_x0000_s1207" style="position:absolute;left:6959;top:3605;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" path="m132,l,44,132,88,132,xe" fillcolor="#ffffe8" stroked="f">
                  <v:path arrowok="t" o:connecttype="custom" o:connectlocs="132,3605;0,3649;132,3693;132,3605" o:connectangles="0,0,0,0"/>
                </v:shape>
                <v:shape id="Freeform 298" o:spid="_x0000_s1208" style="position:absolute;left:6959;top:3605;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" path="m132,l,44,132,88,132,xe" filled="f" strokecolor="white" strokeweight=".07492mm">
                  <v:path arrowok="t" o:connecttype="custom" o:connectlocs="132,3605;0,3649;132,3693;132,3605" o:connectangles="0,0,0,0"/>
                </v:shape>
                <v:shape id="Freeform 297" o:spid="_x0000_s1209" style="position:absolute;left:6959;top:3605;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" path="m132,l,44,132,88,132,xe" filled="f" strokeweight=".07492mm">
                  <v:path arrowok="t" o:connecttype="custom" o:connectlocs="132,3605;0,3649;132,3693;132,3605" o:connectangles="0,0,0,0"/>
                </v:shape>
                <v:shape id="Picture 296" o:spid="_x0000_s1210" type="#_x0000_t75" style="position:absolute;left:7110;top:3426;width:220;height:2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">
                  <v:imagedata r:id="rId91" o:title=""/>
                </v:shape>
                <v:line id="Line 295" o:spid="_x0000_s1211" style="position:absolute;visibility:visible;mso-wrap-style:square" from="6958,3429" to="7395,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" strokeweight=".38539mm"/>
                <v:shape id="Freeform 294" o:spid="_x0000_s1212" style="position:absolute;left:6959;top:338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" path="m132,l,44,132,87,132,xe" fillcolor="#ffffe8" stroked="f">
                  <v:path arrowok="t" o:connecttype="custom" o:connectlocs="132,3387;0,3431;132,3474;132,3387" o:connectangles="0,0,0,0"/>
                </v:shape>
                <v:shape id="Freeform 293" o:spid="_x0000_s1213" style="position:absolute;left:6959;top:338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" path="m132,l,44,132,87,132,xe" filled="f" strokecolor="white" strokeweight=".07492mm">
                  <v:path arrowok="t" o:connecttype="custom" o:connectlocs="132,3387;0,3431;132,3474;132,3387" o:connectangles="0,0,0,0"/>
                </v:shape>
                <v:shape id="Freeform 292" o:spid="_x0000_s1214" style="position:absolute;left:6959;top:338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" path="m132,l,44,132,87,132,xe" filled="f" strokeweight=".07492mm">
                  <v:path arrowok="t" o:connecttype="custom" o:connectlocs="132,3387;0,3431;132,3474;132,3387" o:connectangles="0,0,0,0"/>
                </v:shape>
                <v:shape id="Picture 291" o:spid="_x0000_s1215" type="#_x0000_t75" style="position:absolute;left:7110;top:3208;width:220;height:2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">
                  <v:imagedata r:id="rId92" o:title=""/>
                </v:shape>
                <v:line id="Line 290" o:spid="_x0000_s1216" style="position:absolute;visibility:visible;mso-wrap-style:square" from="6958,3210" to="7395,3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" strokeweight=".38539mm"/>
                <v:shape id="Freeform 289" o:spid="_x0000_s1217" style="position:absolute;left:6959;top:3168;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" path="m132,l,43,132,87,132,xe" fillcolor="#ffffe8" stroked="f">
                  <v:path arrowok="t" o:connecttype="custom" o:connectlocs="132,3169;0,3212;132,3256;132,3169" o:connectangles="0,0,0,0"/>
                </v:shape>
                <v:shape id="Freeform 288" o:spid="_x0000_s1218" style="position:absolute;left:6959;top:3168;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" path="m132,l,43,132,87,132,xe" filled="f" strokecolor="white" strokeweight=".07492mm">
                  <v:path arrowok="t" o:connecttype="custom" o:connectlocs="132,3169;0,3212;132,3256;132,3169" o:connectangles="0,0,0,0"/>
                </v:shape>
                <v:shape id="Freeform 287" o:spid="_x0000_s1219" style="position:absolute;left:6959;top:3168;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" path="m132,l,43,132,87,132,xe" filled="f" strokeweight=".07492mm">
                  <v:path arrowok="t" o:connecttype="custom" o:connectlocs="132,3169;0,3212;132,3256;132,3169" o:connectangles="0,0,0,0"/>
                </v:shape>
                <v:shape id="Picture 286" o:spid="_x0000_s1220" type="#_x0000_t75" style="position:absolute;left:6445;top:3099;width:357;height:17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">
                  <v:imagedata r:id="rId93" o:title=""/>
                </v:shape>
                <v:shape id="Picture 285" o:spid="_x0000_s1221" type="#_x0000_t75" style="position:absolute;left:7110;top:2989;width:220;height:2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">
                  <v:imagedata r:id="rId94" o:title=""/>
                </v:shape>
                <v:line id="Line 284" o:spid="_x0000_s1222" style="position:absolute;visibility:visible;mso-wrap-style:square" from="6958,2992" to="7395,2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" strokeweight=".38539mm"/>
                <v:shape id="Freeform 283" o:spid="_x0000_s1223" style="position:absolute;left:6959;top:295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" path="m132,l,44,132,87,132,xe" fillcolor="#ffffe8" stroked="f">
                  <v:path arrowok="t" o:connecttype="custom" o:connectlocs="132,2950;0,2994;132,3037;132,2950" o:connectangles="0,0,0,0"/>
                </v:shape>
                <v:shape id="Freeform 282" o:spid="_x0000_s1224" style="position:absolute;left:6959;top:295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" path="m132,l,44,132,87,132,xe" filled="f" strokecolor="white" strokeweight=".07492mm">
                  <v:path arrowok="t" o:connecttype="custom" o:connectlocs="132,2950;0,2994;132,3037;132,2950" o:connectangles="0,0,0,0"/>
                </v:shape>
                <v:shape id="Freeform 281" o:spid="_x0000_s1225" style="position:absolute;left:6959;top:295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" path="m132,l,44,132,87,132,xe" filled="f" strokeweight=".07492mm">
                  <v:path arrowok="t" o:connecttype="custom" o:connectlocs="132,2950;0,2994;132,3037;132,2950" o:connectangles="0,0,0,0"/>
                </v:shape>
                <v:line id="Line 280" o:spid="_x0000_s1226" style="position:absolute;visibility:visible;mso-wrap-style:square" from="6444,2882" to="6444,2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" strokeweight=".38539mm"/>
                <v:line id="Line 279" o:spid="_x0000_s1227" style="position:absolute;visibility:visible;mso-wrap-style:square" from="6550,2882" to="6550,2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" strokeweight=".38539mm"/>
                <v:line id="Line 278" o:spid="_x0000_s1228" style="position:absolute;visibility:visible;mso-wrap-style:square" from="6666,2882" to="6666,2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" strokeweight=".38539mm"/>
                <v:line id="Line 277" o:spid="_x0000_s1229" style="position:absolute;visibility:visible;mso-wrap-style:square" from="6805,2882" to="6805,2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" strokeweight=".38539mm"/>
                <v:shape id="Picture 276" o:spid="_x0000_s1230" type="#_x0000_t75" style="position:absolute;left:6319;top:2880;width:485;height: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">
                  <v:imagedata r:id="rId95" o:title=""/>
                </v:shape>
                <v:shape id="Picture 275" o:spid="_x0000_s1231" type="#_x0000_t75" style="position:absolute;left:7110;top:2771;width:220;height:2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">
                  <v:imagedata r:id="rId96" o:title=""/>
                </v:shape>
                <v:line id="Line 274" o:spid="_x0000_s1232" style="position:absolute;visibility:visible;mso-wrap-style:square" from="6958,2773" to="7395,2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" strokeweight=".38539mm"/>
                <v:shape id="Freeform 273" o:spid="_x0000_s1233" style="position:absolute;left:6959;top:273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" path="m132,l,44,132,87,132,xe" fillcolor="#ffffe8" stroked="f">
                  <v:path arrowok="t" o:connecttype="custom" o:connectlocs="132,2731;0,2775;132,2818;132,2731" o:connectangles="0,0,0,0"/>
                </v:shape>
                <v:shape id="Freeform 272" o:spid="_x0000_s1234" style="position:absolute;left:6959;top:273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" path="m132,l,44,132,87,132,xe" filled="f" strokecolor="white" strokeweight=".07492mm">
                  <v:path arrowok="t" o:connecttype="custom" o:connectlocs="132,2731;0,2775;132,2818;132,2731" o:connectangles="0,0,0,0"/>
                </v:shape>
                <v:shape id="Freeform 271" o:spid="_x0000_s1235" style="position:absolute;left:6959;top:273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" path="m132,l,44,132,87,132,xe" filled="f" strokeweight=".07492mm">
                  <v:path arrowok="t" o:connecttype="custom" o:connectlocs="132,2731;0,2775;132,2818;132,2731" o:connectangles="0,0,0,0"/>
                </v:shape>
                <v:line id="Line 270" o:spid="_x0000_s1236" style="position:absolute;visibility:visible;mso-wrap-style:square" from="6400,2663" to="6400,2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" strokeweight=".38539mm"/>
                <v:line id="Line 269" o:spid="_x0000_s1237" style="position:absolute;visibility:visible;mso-wrap-style:square" from="6528,2663" to="6528,2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" strokeweight=".38539mm"/>
                <v:line id="Line 268" o:spid="_x0000_s1238" style="position:absolute;visibility:visible;mso-wrap-style:square" from="6666,2663" to="6666,2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" strokeweight=".38539mm"/>
                <v:line id="Line 267" o:spid="_x0000_s1239" style="position:absolute;visibility:visible;mso-wrap-style:square" from="6805,2663" to="6805,26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" strokeweight=".38539mm"/>
                <v:shape id="Picture 266" o:spid="_x0000_s1240" type="#_x0000_t75" style="position:absolute;left:5837;top:2662;width:965;height: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">
                  <v:imagedata r:id="rId97" o:title=""/>
                </v:shape>
                <v:shape id="Picture 265" o:spid="_x0000_s1241" type="#_x0000_t75" style="position:absolute;left:7110;top:2552;width:220;height:2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">
                  <v:imagedata r:id="rId98" o:title=""/>
                </v:shape>
                <v:line id="Line 264" o:spid="_x0000_s1242" style="position:absolute;visibility:visible;mso-wrap-style:square" from="6958,2554" to="7395,2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" strokeweight=".38539mm"/>
                <v:line id="Line 263" o:spid="_x0000_s1243" style="position:absolute;visibility:visible;mso-wrap-style:square" from="6272,2445" to="6272,2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" strokeweight=".38539mm"/>
                <v:line id="Line 262" o:spid="_x0000_s1244" style="position:absolute;visibility:visible;mso-wrap-style:square" from="6408,2445" to="6408,24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" strokeweight=".38539mm"/>
                <v:shape id="Picture 261" o:spid="_x0000_s1245" type="#_x0000_t75" style="position:absolute;left:6122;top:2443;width:681;height: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">
                  <v:imagedata r:id="rId99" o:title=""/>
                </v:shape>
                <v:shape id="Picture 260" o:spid="_x0000_s1246" type="#_x0000_t75" style="position:absolute;left:7129;top:2334;width:201;height: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">
                  <v:imagedata r:id="rId100" o:title=""/>
                </v:shape>
                <v:line id="Line 259" o:spid="_x0000_s1247" style="position:absolute;visibility:visible;mso-wrap-style:square" from="6958,2336" to="7395,2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" strokeweight=".38539mm"/>
                <v:shape id="Freeform 258" o:spid="_x0000_s1248" style="position:absolute;left:6959;top:229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" path="m132,l,44,132,87,132,xe" fillcolor="#ffffe8" stroked="f">
                  <v:path arrowok="t" o:connecttype="custom" o:connectlocs="132,2294;0,2338;132,2381;132,2294" o:connectangles="0,0,0,0"/>
                </v:shape>
                <v:shape id="Freeform 257" o:spid="_x0000_s1249" style="position:absolute;left:6959;top:229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" path="m132,l,44,132,87,132,xe" filled="f" strokecolor="white" strokeweight=".07492mm">
                  <v:path arrowok="t" o:connecttype="custom" o:connectlocs="132,2294;0,2338;132,2381;132,2294" o:connectangles="0,0,0,0"/>
                </v:shape>
                <v:shape id="Freeform 256" o:spid="_x0000_s1250" style="position:absolute;left:6959;top:229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" path="m132,l,44,132,87,132,xe" filled="f" strokeweight=".07492mm">
                  <v:path arrowok="t" o:connecttype="custom" o:connectlocs="132,2294;0,2338;132,2381;132,2294" o:connectangles="0,0,0,0"/>
                </v:shape>
                <v:shape id="Picture 255" o:spid="_x0000_s1251" type="#_x0000_t75" style="position:absolute;left:7110;top:2115;width:220;height:2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">
                  <v:imagedata r:id="rId101" o:title=""/>
                </v:shape>
                <v:line id="Line 254" o:spid="_x0000_s1252" style="position:absolute;visibility:visible;mso-wrap-style:square" from="6958,2117" to="7395,21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" strokeweight=".38539mm"/>
                <v:shape id="Freeform 253" o:spid="_x0000_s1253" style="position:absolute;left:6959;top:2075;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" path="m132,l,44,132,88,132,xe" fillcolor="#ffffe8" stroked="f">
                  <v:path arrowok="t" o:connecttype="custom" o:connectlocs="132,2075;0,2119;132,2163;132,2075" o:connectangles="0,0,0,0"/>
                </v:shape>
                <v:shape id="Freeform 252" o:spid="_x0000_s1254" style="position:absolute;left:6959;top:2075;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" path="m132,l,44,132,88,132,xe" filled="f" strokecolor="white" strokeweight=".07492mm">
                  <v:path arrowok="t" o:connecttype="custom" o:connectlocs="132,2075;0,2119;132,2163;132,2075" o:connectangles="0,0,0,0"/>
                </v:shape>
                <v:shape id="Freeform 251" o:spid="_x0000_s1255" style="position:absolute;left:6959;top:2075;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" path="m132,l,44,132,88,132,xe" filled="f" strokeweight=".07492mm">
                  <v:path arrowok="t" o:connecttype="custom" o:connectlocs="132,2075;0,2119;132,2163;132,2075" o:connectangles="0,0,0,0"/>
                </v:shape>
                <v:shape id="Picture 250" o:spid="_x0000_s1256" type="#_x0000_t75" style="position:absolute;left:7110;top:1897;width:220;height:2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">
                  <v:imagedata r:id="rId102" o:title=""/>
                </v:shape>
                <v:line id="Line 249" o:spid="_x0000_s1257" style="position:absolute;visibility:visible;mso-wrap-style:square" from="6958,1899" to="7395,18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" strokeweight=".38539mm"/>
                <v:shape id="Freeform 248" o:spid="_x0000_s1258" style="position:absolute;left:6959;top:185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" path="m132,l,44,132,87,132,xe" fillcolor="#ffffe8" stroked="f">
                  <v:path arrowok="t" o:connecttype="custom" o:connectlocs="132,1857;0,1901;132,1944;132,1857" o:connectangles="0,0,0,0"/>
                </v:shape>
                <v:shape id="Freeform 247" o:spid="_x0000_s1259" style="position:absolute;left:6959;top:185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" path="m132,l,44,132,87,132,xe" filled="f" strokecolor="white" strokeweight=".07492mm">
                  <v:path arrowok="t" o:connecttype="custom" o:connectlocs="132,1857;0,1901;132,1944;132,1857" o:connectangles="0,0,0,0"/>
                </v:shape>
                <v:shape id="Freeform 246" o:spid="_x0000_s1260" style="position:absolute;left:6959;top:185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" path="m132,l,44,132,87,132,xe" filled="f" strokeweight=".07492mm">
                  <v:path arrowok="t" o:connecttype="custom" o:connectlocs="132,1857;0,1901;132,1944;132,1857" o:connectangles="0,0,0,0"/>
                </v:shape>
                <v:shape id="Picture 245" o:spid="_x0000_s1261" type="#_x0000_t75" style="position:absolute;left:7110;top:1678;width:220;height:2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">
                  <v:imagedata r:id="rId103" o:title=""/>
                </v:shape>
                <v:line id="Line 244" o:spid="_x0000_s1262" style="position:absolute;visibility:visible;mso-wrap-style:square" from="6958,1679" to="7395,16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" strokeweight=".38539mm"/>
                <v:shape id="Freeform 243" o:spid="_x0000_s1263" style="position:absolute;left:6959;top:163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" path="m132,l,43,132,87,132,xe" fillcolor="#ffffe8" stroked="f">
                  <v:path arrowok="t" o:connecttype="custom" o:connectlocs="132,1638;0,1681;132,1725;132,1638" o:connectangles="0,0,0,0"/>
                </v:shape>
                <v:shape id="Freeform 242" o:spid="_x0000_s1264" style="position:absolute;left:6959;top:163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" path="m132,l,43,132,87,132,xe" filled="f" strokecolor="white" strokeweight=".07492mm">
                  <v:path arrowok="t" o:connecttype="custom" o:connectlocs="132,1638;0,1681;132,1725;132,1638" o:connectangles="0,0,0,0"/>
                </v:shape>
                <v:shape id="Freeform 241" o:spid="_x0000_s1265" style="position:absolute;left:6959;top:1637;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" path="m132,l,43,132,87,132,xe" filled="f" strokeweight=".07492mm">
                  <v:path arrowok="t" o:connecttype="custom" o:connectlocs="132,1638;0,1681;132,1725;132,1638" o:connectangles="0,0,0,0"/>
                </v:shape>
                <v:shape id="Picture 240" o:spid="_x0000_s1266" type="#_x0000_t75" style="position:absolute;left:7110;top:1460;width:220;height:2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">
                  <v:imagedata r:id="rId104" o:title=""/>
                </v:shape>
                <v:line id="Line 239" o:spid="_x0000_s1267" style="position:absolute;visibility:visible;mso-wrap-style:square" from="6958,1461" to="7395,146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" strokeweight=".38539mm"/>
                <v:shape id="Freeform 238" o:spid="_x0000_s1268" style="position:absolute;left:6959;top:1419;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" path="m132,l,44,132,88,132,xe" fillcolor="#ffffe8" stroked="f">
                  <v:path arrowok="t" o:connecttype="custom" o:connectlocs="132,1419;0,1463;132,1507;132,1419" o:connectangles="0,0,0,0"/>
                </v:shape>
                <v:shape id="Freeform 237" o:spid="_x0000_s1269" style="position:absolute;left:6959;top:1419;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" path="m132,l,44,132,88,132,xe" filled="f" strokecolor="white" strokeweight=".07492mm">
                  <v:path arrowok="t" o:connecttype="custom" o:connectlocs="132,1419;0,1463;132,1507;132,1419" o:connectangles="0,0,0,0"/>
                </v:shape>
                <v:shape id="Freeform 236" o:spid="_x0000_s1270" style="position:absolute;left:6959;top:1419;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" path="m132,l,44,132,88,132,xe" filled="f" strokeweight=".07492mm">
                  <v:path arrowok="t" o:connecttype="custom" o:connectlocs="132,1419;0,1463;132,1507;132,1419" o:connectangles="0,0,0,0"/>
                </v:shape>
                <v:shape id="Picture 235" o:spid="_x0000_s1271" type="#_x0000_t75" style="position:absolute;left:7110;top:1241;width:220;height:2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">
                  <v:imagedata r:id="rId105" o:title=""/>
                </v:shape>
                <v:line id="Line 234" o:spid="_x0000_s1272" style="position:absolute;visibility:visible;mso-wrap-style:square" from="6958,1243" to="7395,1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" strokeweight=".38539mm"/>
                <v:shape id="Freeform 233" o:spid="_x0000_s1273" style="position:absolute;left:6959;top:120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" path="m132,l,43,132,87,132,xe" fillcolor="#ffffe8" stroked="f">
                  <v:path arrowok="t" o:connecttype="custom" o:connectlocs="132,1201;0,1244;132,1288;132,1201" o:connectangles="0,0,0,0"/>
                </v:shape>
                <v:shape id="Freeform 232" o:spid="_x0000_s1274" style="position:absolute;left:6959;top:120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" path="m132,l,43,132,87,132,xe" filled="f" strokecolor="white" strokeweight=".07492mm">
                  <v:path arrowok="t" o:connecttype="custom" o:connectlocs="132,1201;0,1244;132,1288;132,1201" o:connectangles="0,0,0,0"/>
                </v:shape>
                <v:shape id="Freeform 231" o:spid="_x0000_s1275" style="position:absolute;left:6959;top:1200;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" path="m132,l,43,132,87,132,xe" filled="f" strokeweight=".07492mm">
                  <v:path arrowok="t" o:connecttype="custom" o:connectlocs="132,1201;0,1244;132,1288;132,1201" o:connectangles="0,0,0,0"/>
                </v:shape>
                <v:shape id="Picture 230" o:spid="_x0000_s1276" type="#_x0000_t75" style="position:absolute;left:7110;top:1023;width:220;height:2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">
                  <v:imagedata r:id="rId106" o:title=""/>
                </v:shape>
                <v:line id="Line 229" o:spid="_x0000_s1277" style="position:absolute;visibility:visible;mso-wrap-style:square" from="6958,1024" to="7395,10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" strokeweight=".38539mm"/>
                <v:shape id="Freeform 228" o:spid="_x0000_s1278" style="position:absolute;left:6959;top:982;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" path="m132,l,44,132,88,132,xe" fillcolor="#ffffe8" stroked="f">
                  <v:path arrowok="t" o:connecttype="custom" o:connectlocs="132,982;0,1026;132,1070;132,982" o:connectangles="0,0,0,0"/>
                </v:shape>
                <v:shape id="Freeform 227" o:spid="_x0000_s1279" style="position:absolute;left:6959;top:982;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" path="m132,l,44,132,88,132,xe" filled="f" strokecolor="white" strokeweight=".07492mm">
                  <v:path arrowok="t" o:connecttype="custom" o:connectlocs="132,982;0,1026;132,1070;132,982" o:connectangles="0,0,0,0"/>
                </v:shape>
                <v:shape id="Freeform 226" o:spid="_x0000_s1280" style="position:absolute;left:6959;top:982;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" path="m132,l,44,132,88,132,xe" filled="f" strokeweight=".07492mm">
                  <v:path arrowok="t" o:connecttype="custom" o:connectlocs="132,982;0,1026;132,1070;132,982" o:connectangles="0,0,0,0"/>
                </v:shape>
                <v:shape id="Picture 225" o:spid="_x0000_s1281" type="#_x0000_t75" style="position:absolute;left:7110;top:804;width:220;height:2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">
                  <v:imagedata r:id="rId107" o:title=""/>
                </v:shape>
                <v:line id="Line 224" o:spid="_x0000_s1282" style="position:absolute;visibility:visible;mso-wrap-style:square" from="6958,806" to="7395,8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" strokeweight=".38539mm"/>
                <v:shape id="Freeform 223" o:spid="_x0000_s1283" style="position:absolute;left:6959;top:76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" path="m132,l,43,132,87,132,xe" fillcolor="#ffffe8" stroked="f">
                  <v:path arrowok="t" o:connecttype="custom" o:connectlocs="132,764;0,807;132,851;132,764" o:connectangles="0,0,0,0"/>
                </v:shape>
                <v:shape id="Freeform 222" o:spid="_x0000_s1284" style="position:absolute;left:6959;top:76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" path="m132,l,43,132,87,132,xe" filled="f" strokecolor="white" strokeweight=".07492mm">
                  <v:path arrowok="t" o:connecttype="custom" o:connectlocs="132,764;0,807;132,851;132,764" o:connectangles="0,0,0,0"/>
                </v:shape>
                <v:shape id="Freeform 221" o:spid="_x0000_s1285" style="position:absolute;left:6959;top:763;width:132;height:88;visibility:visible;mso-wrap-style:square;v-text-anchor:top" coordsize="13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" path="m132,l,43,132,87,132,xe" filled="f" strokeweight=".07492mm">
                  <v:path arrowok="t" o:connecttype="custom" o:connectlocs="132,764;0,807;132,851;132,764" o:connectangles="0,0,0,0"/>
                </v:shape>
                <v:shape id="Picture 220" o:spid="_x0000_s1286" type="#_x0000_t75" style="position:absolute;left:6445;top:695;width:357;height:174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">
                  <v:imagedata r:id="rId108" o:title=""/>
                </v:shape>
                <v:shape id="Picture 219" o:spid="_x0000_s1287" type="#_x0000_t75" style="position:absolute;left:7110;top:586;width:220;height:2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">
                  <v:imagedata r:id="rId109" o:title=""/>
                </v:shape>
                <v:line id="Line 218" o:spid="_x0000_s1288" style="position:absolute;visibility:visible;mso-wrap-style:square" from="6958,586" to="7395,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" strokeweight=".38539mm"/>
                <v:shape id="Picture 217" o:spid="_x0000_s1289" type="#_x0000_t75" style="position:absolute;left:6396;top:477;width:408;height: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">
                  <v:imagedata r:id="rId110" o:title=""/>
                </v:shape>
                <v:shape id="Picture 216" o:spid="_x0000_s1290" type="#_x0000_t75" style="position:absolute;left:7129;top:367;width:201;height: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">
                  <v:imagedata r:id="rId111" o:title=""/>
                </v:shape>
                <v:shape id="Picture 215" o:spid="_x0000_s1291" type="#_x0000_t75" style="position:absolute;left:4770;top:149;width:244;height: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">
                  <v:imagedata r:id="rId112" o:title=""/>
                </v:shape>
                <v:shape id="Picture 214" o:spid="_x0000_s1292" type="#_x0000_t75" style="position:absolute;left:4770;top:4956;width:244;height: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">
                  <v:imagedata r:id="rId112" o:title=""/>
                </v:shape>
                <v:line id="Line 213" o:spid="_x0000_s1293" style="position:absolute;visibility:visible;mso-wrap-style:square" from="8160,368" to="8379,3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" strokecolor="maroon" strokeweight=".38539mm"/>
                <v:shape id="Picture 212" o:spid="_x0000_s1294" type="#_x0000_t75" style="position:absolute;left:8062;top:149;width:408;height:21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">
                  <v:imagedata r:id="rId113" o:title=""/>
                </v:shape>
                <v:line id="Line 211" o:spid="_x0000_s1295" style="position:absolute;visibility:visible;mso-wrap-style:square" from="8269,586" to="8269,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" strokecolor="maroon" strokeweight=".38528mm"/>
                <v:line id="Line 210" o:spid="_x0000_s1296" style="position:absolute;visibility:visible;mso-wrap-style:square" from="7395,586" to="8269,5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" strokecolor="navy" strokeweight=".38539mm"/>
                <v:line id="Line 209" o:spid="_x0000_s1297" style="position:absolute;visibility:visible;mso-wrap-style:square" from="4334,2992" to="4334,29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" strokecolor="navy" strokeweight=".38539mm"/>
                <v:line id="Line 208" o:spid="_x0000_s1298" style="position:absolute;visibility:visible;mso-wrap-style:square" from="4334,2773" to="4334,27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" strokecolor="navy" strokeweight=".38539mm"/>
                <v:line id="Line 207" o:spid="_x0000_s1299" style="position:absolute;visibility:visible;mso-wrap-style:square" from="4334,2554" to="4334,2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" strokecolor="navy" strokeweight=".38539mm"/>
                <v:shape id="Picture 206" o:spid="_x0000_s1300" type="#_x0000_t75" style="position:absolute;left:3678;top:2334;width:310;height:17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">
                  <v:imagedata r:id="rId114" o:title=""/>
                </v:shape>
                <v:shape id="Freeform 205" o:spid="_x0000_s1301" style="position:absolute;left:7395;top:586;width:437;height:1968;visibility:visible;mso-wrap-style:square;v-text-anchor:top" coordsize="437,19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" path="m,1968r437,l437,e" filled="f" strokecolor="navy" strokeweight=".38528mm">
                  <v:path arrowok="t" o:connecttype="custom" o:connectlocs="0,2554;437,2554;437,586" o:connectangles="0,0,0"/>
                </v:shape>
                <v:shape id="Freeform 204" o:spid="_x0000_s1302" style="position:absolute;left:7788;top:542;width:84;height:85;visibility:visible;mso-wrap-style:square;v-text-anchor:top" coordsize="8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" path="m40,l25,3,12,12,3,24,,40,3,58r9,14l25,81r15,3l58,81,72,72,81,58,84,40,81,24,72,12,58,3,40,xe" fillcolor="navy" stroked="f">
                  <v:path arrowok="t" o:connecttype="custom" o:connectlocs="40,543;25,546;12,555;3,567;0,583;3,601;12,615;25,624;40,627;58,624;72,615;81,601;84,583;81,567;72,555;58,546;40,543" o:connectangles="0,0,0,0,0,0,0,0,0,0,0,0,0,0,0,0,0"/>
                </v:shape>
                <v:shape id="Freeform 203" o:spid="_x0000_s1303" style="position:absolute;left:7788;top:542;width:84;height:85;visibility:visible;mso-wrap-style:square;v-text-anchor:top" coordsize="8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" path="m,40l3,58r9,14l25,81r15,3l58,81,72,72,81,58,84,40,81,24,72,12,58,3,40,,25,3,12,12,3,24,,40xe" filled="f" strokecolor="navy" strokeweight=".07492mm">
                  <v:path arrowok="t" o:connecttype="custom" o:connectlocs="0,583;3,601;12,615;25,624;40,627;58,624;72,615;81,601;84,583;81,567;72,555;58,546;40,543;25,546;12,555;3,567;0,583" o:connectangles="0,0,0,0,0,0,0,0,0,0,0,0,0,0,0,0,0"/>
                </v:shape>
                <v:shape id="Freeform 202" o:spid="_x0000_s1304" style="position:absolute;left:7788;top:542;width:84;height:85;visibility:visible;mso-wrap-style:square;v-text-anchor:top" coordsize="8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" path="m40,l25,3,12,12,3,24,,40,3,58r9,14l25,81r15,3l58,81,72,72,81,58,84,40,81,24,72,12,58,3,40,xe" fillcolor="navy" stroked="f">
                  <v:path arrowok="t" o:connecttype="custom" o:connectlocs="40,543;25,546;12,555;3,567;0,583;3,601;12,615;25,624;40,627;58,624;72,615;81,601;84,583;81,567;72,555;58,546;40,543" o:connectangles="0,0,0,0,0,0,0,0,0,0,0,0,0,0,0,0,0"/>
                </v:shape>
                <v:shape id="Freeform 201" o:spid="_x0000_s1305" style="position:absolute;left:7788;top:542;width:84;height:85;visibility:visible;mso-wrap-style:square;v-text-anchor:top" coordsize="84,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" path="m,40l3,58r9,14l25,81r15,3l58,81,72,72,81,58,84,40,81,24,72,12,58,3,40,,25,3,12,12,3,24,,40xe" filled="f" strokecolor="navy" strokeweight=".07492mm">
                  <v:path arrowok="t" o:connecttype="custom" o:connectlocs="0,583;3,601;12,615;25,624;40,627;58,624;72,615;81,601;84,583;81,567;72,555;58,546;40,543;25,546;12,555;3,567;0,583" o:connectangles="0,0,0,0,0,0,0,0,0,0,0,0,0,0,0,0,0"/>
                </v:shape>
                <w10:wrap type="topAndBottom" anchorx="page"/>
              </v:group>
            </w:pict>
          </mc:Fallback>
        </mc:AlternateContent>
      </w:r>
    </w:p>
    <w:p w:rsidR="00536801" w:rsidRDefault="00536801">
      <w:pPr>
        <w:pStyle w:val="a4"/>
        <w:spacing w:before="5"/>
        <w:ind w:left="0" w:firstLine="180"/>
        <w:rPr>
          <w:sz w:val="9"/>
        </w:rPr>
      </w:pPr>
    </w:p>
    <w:p w:rsidR="00536801" w:rsidRDefault="007A5707">
      <w:pPr>
        <w:pStyle w:val="a4"/>
        <w:spacing w:before="71"/>
        <w:ind w:left="3007" w:firstLine="420"/>
      </w:pPr>
      <w:r>
        <w:t>图</w:t>
      </w:r>
      <w:r>
        <w:t xml:space="preserve"> 3-1 </w:t>
      </w:r>
      <w:r w:rsidR="00416524">
        <w:t>STC</w:t>
      </w:r>
      <w:r>
        <w:t xml:space="preserve">89C52 </w:t>
      </w:r>
      <w:r>
        <w:t>单片机引脚图</w:t>
      </w:r>
      <w:r>
        <w:t xml:space="preserve"> </w:t>
      </w:r>
    </w:p>
    <w:p w:rsidR="00536801" w:rsidRDefault="007A5707">
      <w:pPr>
        <w:pStyle w:val="a4"/>
        <w:spacing w:before="154"/>
        <w:ind w:left="2798" w:firstLine="420"/>
      </w:pPr>
      <w:r>
        <w:t>表</w:t>
      </w:r>
      <w:r>
        <w:t xml:space="preserve"> 3-1 </w:t>
      </w:r>
      <w:r w:rsidR="000733FE">
        <w:t>STC</w:t>
      </w:r>
      <w:r>
        <w:t xml:space="preserve">89C52 </w:t>
      </w:r>
      <w:r>
        <w:t>单片机引脚功能表</w:t>
      </w:r>
      <w:r>
        <w:t xml:space="preserve"> </w:t>
      </w:r>
    </w:p>
    <w:p w:rsidR="00536801" w:rsidRDefault="00536801">
      <w:pPr>
        <w:pStyle w:val="a4"/>
        <w:spacing w:before="2"/>
        <w:ind w:left="0" w:firstLine="260"/>
        <w:rPr>
          <w:sz w:val="13"/>
        </w:rPr>
      </w:pPr>
    </w:p>
    <w:tbl>
      <w:tblPr>
        <w:tblStyle w:val="TableNormal"/>
        <w:tblW w:w="0" w:type="auto"/>
        <w:tblInd w:w="107" w:type="dxa"/>
        <w:tblLayout w:type="fixed"/>
        <w:tblLook w:val="01E0" w:firstRow="1" w:lastRow="1" w:firstColumn="1" w:lastColumn="1" w:noHBand="0" w:noVBand="0"/>
      </w:tblPr>
      <w:tblGrid>
        <w:gridCol w:w="1635"/>
        <w:gridCol w:w="6769"/>
      </w:tblGrid>
      <w:tr w:rsidR="00536801">
        <w:trPr>
          <w:trHeight w:val="361"/>
        </w:trPr>
        <w:tc>
          <w:tcPr>
            <w:tcW w:w="1635" w:type="dxa"/>
            <w:tcBorders>
              <w:top w:val="single" w:sz="12" w:space="0" w:color="000000"/>
              <w:bottom w:val="single" w:sz="8" w:space="0" w:color="000000"/>
            </w:tcBorders>
          </w:tcPr>
          <w:p w:rsidR="00536801" w:rsidRDefault="007A5707">
            <w:pPr>
              <w:pStyle w:val="TableParagraph"/>
              <w:spacing w:before="79" w:line="262" w:lineRule="exact"/>
              <w:ind w:left="474" w:right="281" w:firstLine="420"/>
            </w:pPr>
            <w:r>
              <w:t>引脚符号</w:t>
            </w:r>
            <w:r>
              <w:t xml:space="preserve"> </w:t>
            </w:r>
          </w:p>
        </w:tc>
        <w:tc>
          <w:tcPr>
            <w:tcW w:w="6769" w:type="dxa"/>
            <w:tcBorders>
              <w:top w:val="single" w:sz="12" w:space="0" w:color="000000"/>
              <w:bottom w:val="single" w:sz="8" w:space="0" w:color="000000"/>
            </w:tcBorders>
          </w:tcPr>
          <w:p w:rsidR="00536801" w:rsidRDefault="007A5707">
            <w:pPr>
              <w:pStyle w:val="TableParagraph"/>
              <w:spacing w:before="79" w:line="262" w:lineRule="exact"/>
              <w:ind w:left="306" w:right="122" w:firstLine="420"/>
            </w:pPr>
            <w:r>
              <w:t>引脚功能说明</w:t>
            </w:r>
            <w:r>
              <w:t xml:space="preserve"> </w:t>
            </w:r>
          </w:p>
        </w:tc>
      </w:tr>
      <w:tr w:rsidR="00536801">
        <w:trPr>
          <w:trHeight w:val="391"/>
        </w:trPr>
        <w:tc>
          <w:tcPr>
            <w:tcW w:w="1635" w:type="dxa"/>
            <w:tcBorders>
              <w:top w:val="single" w:sz="8" w:space="0" w:color="000000"/>
            </w:tcBorders>
          </w:tcPr>
          <w:p w:rsidR="00536801" w:rsidRDefault="007A5707">
            <w:pPr>
              <w:pStyle w:val="TableParagraph"/>
              <w:spacing w:before="77"/>
              <w:ind w:left="472" w:right="281" w:firstLine="420"/>
            </w:pPr>
            <w:r>
              <w:t xml:space="preserve">VCC </w:t>
            </w:r>
          </w:p>
        </w:tc>
        <w:tc>
          <w:tcPr>
            <w:tcW w:w="6769" w:type="dxa"/>
            <w:tcBorders>
              <w:top w:val="single" w:sz="8" w:space="0" w:color="000000"/>
            </w:tcBorders>
          </w:tcPr>
          <w:p w:rsidR="00536801" w:rsidRDefault="007A5707">
            <w:pPr>
              <w:pStyle w:val="TableParagraph"/>
              <w:spacing w:before="77"/>
              <w:ind w:left="306" w:right="119" w:firstLine="420"/>
            </w:pPr>
            <w:r>
              <w:t>主电源输入引脚，接﹢</w:t>
            </w:r>
            <w:r>
              <w:t xml:space="preserve">5V </w:t>
            </w:r>
            <w:r>
              <w:t>直流电源</w:t>
            </w:r>
            <w:r>
              <w:t xml:space="preserve"> </w:t>
            </w:r>
          </w:p>
        </w:tc>
      </w:tr>
      <w:tr w:rsidR="00536801">
        <w:trPr>
          <w:trHeight w:val="360"/>
        </w:trPr>
        <w:tc>
          <w:tcPr>
            <w:tcW w:w="1635" w:type="dxa"/>
          </w:tcPr>
          <w:p w:rsidR="00536801" w:rsidRDefault="007A5707">
            <w:pPr>
              <w:pStyle w:val="TableParagraph"/>
              <w:ind w:left="472" w:right="281" w:firstLine="420"/>
            </w:pPr>
            <w:r>
              <w:t xml:space="preserve">GND </w:t>
            </w:r>
          </w:p>
        </w:tc>
        <w:tc>
          <w:tcPr>
            <w:tcW w:w="6769" w:type="dxa"/>
          </w:tcPr>
          <w:p w:rsidR="00536801" w:rsidRDefault="007A5707">
            <w:pPr>
              <w:pStyle w:val="TableParagraph"/>
              <w:ind w:left="306" w:right="122" w:firstLine="420"/>
            </w:pPr>
            <w:r>
              <w:t>接地端</w:t>
            </w:r>
            <w:r>
              <w:t xml:space="preserve"> </w:t>
            </w:r>
          </w:p>
        </w:tc>
      </w:tr>
      <w:tr w:rsidR="00536801">
        <w:trPr>
          <w:trHeight w:val="360"/>
        </w:trPr>
        <w:tc>
          <w:tcPr>
            <w:tcW w:w="1635" w:type="dxa"/>
          </w:tcPr>
          <w:p w:rsidR="00536801" w:rsidRDefault="007A5707">
            <w:pPr>
              <w:pStyle w:val="TableParagraph"/>
              <w:ind w:left="472" w:right="281" w:firstLine="420"/>
            </w:pPr>
            <w:r>
              <w:t xml:space="preserve">RST </w:t>
            </w:r>
          </w:p>
        </w:tc>
        <w:tc>
          <w:tcPr>
            <w:tcW w:w="6769" w:type="dxa"/>
          </w:tcPr>
          <w:p w:rsidR="00536801" w:rsidRDefault="007A5707">
            <w:pPr>
              <w:pStyle w:val="TableParagraph"/>
              <w:ind w:left="306" w:right="119" w:firstLine="420"/>
            </w:pPr>
            <w:r>
              <w:t>复位输入引脚，保持两个机器周期的高电平时动作</w:t>
            </w:r>
            <w:r>
              <w:t xml:space="preserve"> </w:t>
            </w:r>
          </w:p>
        </w:tc>
      </w:tr>
      <w:tr w:rsidR="00536801">
        <w:trPr>
          <w:trHeight w:val="360"/>
        </w:trPr>
        <w:tc>
          <w:tcPr>
            <w:tcW w:w="1635" w:type="dxa"/>
          </w:tcPr>
          <w:p w:rsidR="00536801" w:rsidRDefault="007A5707">
            <w:pPr>
              <w:pStyle w:val="TableParagraph"/>
              <w:ind w:left="472" w:right="281" w:firstLine="420"/>
            </w:pPr>
            <w:r>
              <w:t xml:space="preserve">P0 </w:t>
            </w:r>
            <w:r>
              <w:t>口</w:t>
            </w:r>
            <w:r>
              <w:t xml:space="preserve"> </w:t>
            </w:r>
          </w:p>
        </w:tc>
        <w:tc>
          <w:tcPr>
            <w:tcW w:w="6769" w:type="dxa"/>
          </w:tcPr>
          <w:p w:rsidR="00536801" w:rsidRDefault="007A5707">
            <w:pPr>
              <w:pStyle w:val="TableParagraph"/>
              <w:ind w:left="306" w:right="122" w:firstLine="420"/>
            </w:pPr>
            <w:r>
              <w:t>共有</w:t>
            </w:r>
            <w:r>
              <w:t xml:space="preserve"> 8 </w:t>
            </w:r>
            <w:r>
              <w:t>位双向</w:t>
            </w:r>
            <w:r>
              <w:t xml:space="preserve"> I/O </w:t>
            </w:r>
            <w:r>
              <w:t>口，可作为低</w:t>
            </w:r>
            <w:r>
              <w:t xml:space="preserve"> 8 </w:t>
            </w:r>
            <w:r>
              <w:t>位地址</w:t>
            </w:r>
            <w:r>
              <w:t>/</w:t>
            </w:r>
            <w:r>
              <w:t>数据复用</w:t>
            </w:r>
            <w:r>
              <w:t xml:space="preserve"> </w:t>
            </w:r>
          </w:p>
        </w:tc>
      </w:tr>
      <w:tr w:rsidR="00536801">
        <w:trPr>
          <w:trHeight w:val="360"/>
        </w:trPr>
        <w:tc>
          <w:tcPr>
            <w:tcW w:w="1635" w:type="dxa"/>
          </w:tcPr>
          <w:p w:rsidR="00536801" w:rsidRDefault="007A5707">
            <w:pPr>
              <w:pStyle w:val="TableParagraph"/>
              <w:ind w:left="472" w:right="281" w:firstLine="420"/>
            </w:pPr>
            <w:r>
              <w:t xml:space="preserve">P1 </w:t>
            </w:r>
            <w:r>
              <w:t>口</w:t>
            </w:r>
            <w:r>
              <w:t xml:space="preserve"> </w:t>
            </w:r>
          </w:p>
        </w:tc>
        <w:tc>
          <w:tcPr>
            <w:tcW w:w="6769" w:type="dxa"/>
          </w:tcPr>
          <w:p w:rsidR="00536801" w:rsidRDefault="007A5707">
            <w:pPr>
              <w:pStyle w:val="TableParagraph"/>
              <w:ind w:left="306" w:right="122" w:firstLine="420"/>
            </w:pPr>
            <w:r>
              <w:t>共有</w:t>
            </w:r>
            <w:r>
              <w:t xml:space="preserve"> 8 </w:t>
            </w:r>
            <w:r>
              <w:t>位双向</w:t>
            </w:r>
            <w:r>
              <w:t xml:space="preserve"> I/O </w:t>
            </w:r>
            <w:r>
              <w:t>口。作为输入口使用时，对</w:t>
            </w:r>
            <w:r>
              <w:t xml:space="preserve"> pP1 </w:t>
            </w:r>
            <w:r>
              <w:t>口写入</w:t>
            </w:r>
            <w:r>
              <w:t xml:space="preserve">“1” </w:t>
            </w:r>
          </w:p>
        </w:tc>
      </w:tr>
      <w:tr w:rsidR="00536801">
        <w:trPr>
          <w:trHeight w:val="360"/>
        </w:trPr>
        <w:tc>
          <w:tcPr>
            <w:tcW w:w="1635" w:type="dxa"/>
          </w:tcPr>
          <w:p w:rsidR="00536801" w:rsidRDefault="007A5707">
            <w:pPr>
              <w:pStyle w:val="TableParagraph"/>
              <w:ind w:left="472" w:right="281" w:firstLine="420"/>
            </w:pPr>
            <w:r>
              <w:t xml:space="preserve">P2 </w:t>
            </w:r>
            <w:r>
              <w:t>口</w:t>
            </w:r>
            <w:r>
              <w:t xml:space="preserve"> </w:t>
            </w:r>
          </w:p>
        </w:tc>
        <w:tc>
          <w:tcPr>
            <w:tcW w:w="6769" w:type="dxa"/>
          </w:tcPr>
          <w:p w:rsidR="00536801" w:rsidRDefault="007A5707">
            <w:pPr>
              <w:pStyle w:val="TableParagraph"/>
              <w:ind w:left="306" w:right="122" w:firstLine="420"/>
            </w:pPr>
            <w:r>
              <w:t>8</w:t>
            </w:r>
            <w:r>
              <w:rPr>
                <w:spacing w:val="-21"/>
              </w:rPr>
              <w:t xml:space="preserve"> </w:t>
            </w:r>
            <w:r>
              <w:rPr>
                <w:spacing w:val="-21"/>
              </w:rPr>
              <w:t>位双向</w:t>
            </w:r>
            <w:r>
              <w:rPr>
                <w:spacing w:val="-21"/>
              </w:rPr>
              <w:t xml:space="preserve"> </w:t>
            </w:r>
            <w:r>
              <w:t>I/O</w:t>
            </w:r>
            <w:r>
              <w:rPr>
                <w:spacing w:val="-12"/>
              </w:rPr>
              <w:t xml:space="preserve"> </w:t>
            </w:r>
            <w:r>
              <w:rPr>
                <w:spacing w:val="-12"/>
              </w:rPr>
              <w:t>口，其内部接有上拉电阻。可作为高</w:t>
            </w:r>
            <w:r>
              <w:rPr>
                <w:spacing w:val="-12"/>
              </w:rPr>
              <w:t xml:space="preserve"> </w:t>
            </w:r>
            <w:r>
              <w:t>8</w:t>
            </w:r>
            <w:r>
              <w:rPr>
                <w:spacing w:val="-13"/>
              </w:rPr>
              <w:t xml:space="preserve"> </w:t>
            </w:r>
            <w:r>
              <w:rPr>
                <w:spacing w:val="-13"/>
              </w:rPr>
              <w:t>位地址</w:t>
            </w:r>
            <w:r>
              <w:rPr>
                <w:spacing w:val="-3"/>
              </w:rPr>
              <w:t>/</w:t>
            </w:r>
            <w:r>
              <w:rPr>
                <w:spacing w:val="-3"/>
              </w:rPr>
              <w:t>数据复用</w:t>
            </w:r>
            <w:r>
              <w:t xml:space="preserve"> </w:t>
            </w:r>
          </w:p>
        </w:tc>
      </w:tr>
      <w:tr w:rsidR="00536801">
        <w:trPr>
          <w:trHeight w:val="360"/>
        </w:trPr>
        <w:tc>
          <w:tcPr>
            <w:tcW w:w="1635" w:type="dxa"/>
          </w:tcPr>
          <w:p w:rsidR="00536801" w:rsidRDefault="007A5707">
            <w:pPr>
              <w:pStyle w:val="TableParagraph"/>
              <w:ind w:left="472" w:right="281" w:firstLine="420"/>
            </w:pPr>
            <w:r>
              <w:t xml:space="preserve">P3 </w:t>
            </w:r>
            <w:r>
              <w:t>口</w:t>
            </w:r>
            <w:r>
              <w:t xml:space="preserve"> </w:t>
            </w:r>
          </w:p>
        </w:tc>
        <w:tc>
          <w:tcPr>
            <w:tcW w:w="6769" w:type="dxa"/>
          </w:tcPr>
          <w:p w:rsidR="00536801" w:rsidRDefault="007A5707">
            <w:pPr>
              <w:pStyle w:val="TableParagraph"/>
              <w:ind w:left="306" w:right="122" w:firstLine="420"/>
            </w:pPr>
            <w:r>
              <w:t>共有</w:t>
            </w:r>
            <w:r>
              <w:t xml:space="preserve"> 8 </w:t>
            </w:r>
            <w:r>
              <w:t>位双向</w:t>
            </w:r>
            <w:r>
              <w:t xml:space="preserve"> I/O </w:t>
            </w:r>
            <w:r>
              <w:t>口，其内部有上拉电阻。此端口可用作特殊功能</w:t>
            </w:r>
            <w:r>
              <w:t xml:space="preserve"> </w:t>
            </w:r>
          </w:p>
        </w:tc>
      </w:tr>
      <w:tr w:rsidR="00536801">
        <w:trPr>
          <w:trHeight w:val="360"/>
        </w:trPr>
        <w:tc>
          <w:tcPr>
            <w:tcW w:w="1635" w:type="dxa"/>
          </w:tcPr>
          <w:p w:rsidR="00536801" w:rsidRDefault="007A5707">
            <w:pPr>
              <w:pStyle w:val="TableParagraph"/>
              <w:ind w:left="472" w:right="281" w:firstLine="420"/>
            </w:pPr>
            <w:r>
              <w:t>XTA</w:t>
            </w:r>
            <w:r>
              <w:lastRenderedPageBreak/>
              <w:t xml:space="preserve">L1 </w:t>
            </w:r>
          </w:p>
        </w:tc>
        <w:tc>
          <w:tcPr>
            <w:tcW w:w="6769" w:type="dxa"/>
          </w:tcPr>
          <w:p w:rsidR="00536801" w:rsidRDefault="007A5707">
            <w:pPr>
              <w:pStyle w:val="TableParagraph"/>
              <w:ind w:left="306" w:right="119" w:firstLine="420"/>
            </w:pPr>
            <w:r>
              <w:lastRenderedPageBreak/>
              <w:t>反向振荡放大器的输入及内部时钟工作电路的输入端</w:t>
            </w:r>
            <w:r>
              <w:t xml:space="preserve"> </w:t>
            </w:r>
          </w:p>
        </w:tc>
      </w:tr>
      <w:tr w:rsidR="00536801">
        <w:trPr>
          <w:trHeight w:val="360"/>
        </w:trPr>
        <w:tc>
          <w:tcPr>
            <w:tcW w:w="1635" w:type="dxa"/>
          </w:tcPr>
          <w:p w:rsidR="00536801" w:rsidRDefault="007A5707">
            <w:pPr>
              <w:pStyle w:val="TableParagraph"/>
              <w:ind w:left="472" w:right="281" w:firstLine="420"/>
            </w:pPr>
            <w:r>
              <w:t xml:space="preserve">XTAL2 </w:t>
            </w:r>
          </w:p>
        </w:tc>
        <w:tc>
          <w:tcPr>
            <w:tcW w:w="6769" w:type="dxa"/>
          </w:tcPr>
          <w:p w:rsidR="00536801" w:rsidRDefault="007A5707">
            <w:pPr>
              <w:pStyle w:val="TableParagraph"/>
              <w:ind w:left="306" w:right="122" w:firstLine="420"/>
            </w:pPr>
            <w:r>
              <w:t>反向振荡输出端</w:t>
            </w:r>
            <w:r>
              <w:t xml:space="preserve"> </w:t>
            </w:r>
          </w:p>
        </w:tc>
      </w:tr>
      <w:tr w:rsidR="00536801">
        <w:trPr>
          <w:trHeight w:val="360"/>
        </w:trPr>
        <w:tc>
          <w:tcPr>
            <w:tcW w:w="1635" w:type="dxa"/>
          </w:tcPr>
          <w:p w:rsidR="00536801" w:rsidRDefault="007A5707">
            <w:pPr>
              <w:pStyle w:val="TableParagraph"/>
              <w:ind w:left="472" w:right="281" w:firstLine="420"/>
            </w:pPr>
            <w:r>
              <w:t xml:space="preserve">PSEN </w:t>
            </w:r>
          </w:p>
        </w:tc>
        <w:tc>
          <w:tcPr>
            <w:tcW w:w="6769" w:type="dxa"/>
          </w:tcPr>
          <w:p w:rsidR="00536801" w:rsidRDefault="007A5707">
            <w:pPr>
              <w:pStyle w:val="TableParagraph"/>
              <w:ind w:left="306" w:right="120" w:firstLine="420"/>
            </w:pPr>
            <w:r>
              <w:t>外部程序存储选通信号输出端</w:t>
            </w:r>
            <w:r>
              <w:t xml:space="preserve"> </w:t>
            </w:r>
          </w:p>
        </w:tc>
      </w:tr>
      <w:tr w:rsidR="00536801">
        <w:trPr>
          <w:trHeight w:val="329"/>
        </w:trPr>
        <w:tc>
          <w:tcPr>
            <w:tcW w:w="1635" w:type="dxa"/>
            <w:tcBorders>
              <w:bottom w:val="single" w:sz="12" w:space="0" w:color="000000"/>
            </w:tcBorders>
          </w:tcPr>
          <w:p w:rsidR="00536801" w:rsidRDefault="007A5707">
            <w:pPr>
              <w:pStyle w:val="TableParagraph"/>
              <w:spacing w:line="264" w:lineRule="exact"/>
              <w:ind w:left="472" w:right="281" w:firstLine="420"/>
            </w:pPr>
            <w:r>
              <w:t xml:space="preserve">EA/VPP </w:t>
            </w:r>
          </w:p>
        </w:tc>
        <w:tc>
          <w:tcPr>
            <w:tcW w:w="6769" w:type="dxa"/>
            <w:tcBorders>
              <w:bottom w:val="single" w:sz="12" w:space="0" w:color="000000"/>
            </w:tcBorders>
          </w:tcPr>
          <w:p w:rsidR="00536801" w:rsidRDefault="007A5707">
            <w:pPr>
              <w:pStyle w:val="TableParagraph"/>
              <w:spacing w:line="264" w:lineRule="exact"/>
              <w:ind w:left="306" w:right="120" w:firstLine="420"/>
            </w:pPr>
            <w:r>
              <w:t>外部程序访问允许端</w:t>
            </w:r>
            <w:r>
              <w:t xml:space="preserve"> </w:t>
            </w:r>
          </w:p>
        </w:tc>
      </w:tr>
    </w:tbl>
    <w:p w:rsidR="00536801" w:rsidRDefault="00536801">
      <w:pPr>
        <w:pStyle w:val="a4"/>
        <w:spacing w:before="5"/>
        <w:ind w:left="0" w:firstLine="580"/>
        <w:rPr>
          <w:sz w:val="29"/>
        </w:rPr>
      </w:pPr>
    </w:p>
    <w:p w:rsidR="00536801" w:rsidRDefault="007A5707">
      <w:pPr>
        <w:pStyle w:val="1"/>
        <w:numPr>
          <w:ilvl w:val="1"/>
          <w:numId w:val="5"/>
        </w:numPr>
        <w:tabs>
          <w:tab w:val="left" w:pos="641"/>
        </w:tabs>
        <w:ind w:firstLine="480"/>
        <w:rPr>
          <w:rFonts w:ascii="宋体" w:eastAsia="宋体"/>
        </w:rPr>
      </w:pPr>
      <w:bookmarkStart w:id="10" w:name="_bookmark12"/>
      <w:bookmarkEnd w:id="10"/>
      <w:r>
        <w:rPr>
          <w:rFonts w:ascii="宋体" w:eastAsia="宋体" w:hint="eastAsia"/>
        </w:rPr>
        <w:t>（A/D）转换模块</w:t>
      </w:r>
    </w:p>
    <w:p w:rsidR="00536801" w:rsidRDefault="00536801">
      <w:pPr>
        <w:pStyle w:val="a4"/>
        <w:spacing w:before="1"/>
        <w:ind w:left="0" w:firstLine="700"/>
        <w:rPr>
          <w:sz w:val="35"/>
        </w:rPr>
      </w:pPr>
    </w:p>
    <w:p w:rsidR="00172DD0" w:rsidRDefault="00172DD0">
      <w:pPr>
        <w:pStyle w:val="a4"/>
        <w:spacing w:before="0" w:line="321" w:lineRule="auto"/>
        <w:ind w:right="1685" w:firstLine="414"/>
        <w:rPr>
          <w:spacing w:val="-12"/>
        </w:rPr>
      </w:pPr>
      <w:r w:rsidRPr="00172DD0">
        <w:rPr>
          <w:spacing w:val="-3"/>
        </w:rPr>
        <w:t>A/D</w:t>
      </w:r>
      <w:r w:rsidRPr="00172DD0">
        <w:rPr>
          <w:rFonts w:hint="eastAsia"/>
          <w:spacing w:val="-3"/>
        </w:rPr>
        <w:t>转换部分是整个设计的关键。如果这部分处理不好，整个设计就毫无意义。目前，世界上的</w:t>
      </w:r>
      <w:r w:rsidRPr="00172DD0">
        <w:rPr>
          <w:spacing w:val="-3"/>
        </w:rPr>
        <w:t>adc</w:t>
      </w:r>
      <w:r w:rsidRPr="00172DD0">
        <w:rPr>
          <w:rFonts w:hint="eastAsia"/>
          <w:spacing w:val="-3"/>
        </w:rPr>
        <w:t>有多种类型，包括传统的并行、逐次逼近和积分型</w:t>
      </w:r>
      <w:r w:rsidRPr="00172DD0">
        <w:rPr>
          <w:spacing w:val="-3"/>
        </w:rPr>
        <w:t>adc</w:t>
      </w:r>
      <w:r w:rsidRPr="00172DD0">
        <w:rPr>
          <w:rFonts w:hint="eastAsia"/>
          <w:spacing w:val="-3"/>
        </w:rPr>
        <w:t>，以及近年来新开发的</w:t>
      </w:r>
      <w:r w:rsidRPr="00172DD0">
        <w:rPr>
          <w:spacing w:val="-3"/>
        </w:rPr>
        <w:t>sigma-delta</w:t>
      </w:r>
      <w:r w:rsidRPr="00172DD0">
        <w:rPr>
          <w:rFonts w:hint="eastAsia"/>
          <w:spacing w:val="-3"/>
        </w:rPr>
        <w:t>和流水线</w:t>
      </w:r>
      <w:r w:rsidRPr="00172DD0">
        <w:rPr>
          <w:spacing w:val="-3"/>
        </w:rPr>
        <w:t>adc</w:t>
      </w:r>
      <w:r w:rsidRPr="00172DD0">
        <w:rPr>
          <w:rFonts w:hint="eastAsia"/>
          <w:spacing w:val="-3"/>
        </w:rPr>
        <w:t>。每种</w:t>
      </w:r>
      <w:r w:rsidRPr="00172DD0">
        <w:rPr>
          <w:spacing w:val="-3"/>
        </w:rPr>
        <w:t>ADC</w:t>
      </w:r>
      <w:r w:rsidRPr="00172DD0">
        <w:rPr>
          <w:rFonts w:hint="eastAsia"/>
          <w:spacing w:val="-3"/>
        </w:rPr>
        <w:t>都有各自的优缺点，可以满足不同的具体应用要求</w:t>
      </w:r>
      <w:r w:rsidR="007A5707">
        <w:rPr>
          <w:spacing w:val="-3"/>
        </w:rPr>
        <w:t>。</w:t>
      </w:r>
      <w:r w:rsidR="007A5707">
        <w:rPr>
          <w:rFonts w:eastAsia="Times New Roman"/>
        </w:rPr>
        <w:t xml:space="preserve">A/D </w:t>
      </w:r>
      <w:r w:rsidR="007A5707">
        <w:rPr>
          <w:spacing w:val="-3"/>
        </w:rPr>
        <w:t>转换的性能指标有：</w:t>
      </w:r>
      <w:r>
        <w:rPr>
          <w:spacing w:val="-12"/>
        </w:rPr>
        <w:t>量化误差、</w:t>
      </w:r>
      <w:r w:rsidR="007A5707">
        <w:rPr>
          <w:spacing w:val="-3"/>
        </w:rPr>
        <w:t>分辨率、</w:t>
      </w:r>
      <w:r w:rsidR="007A5707">
        <w:rPr>
          <w:spacing w:val="-12"/>
        </w:rPr>
        <w:t>转换速度、偏移误差、满刻度误差、线性度。</w:t>
      </w:r>
    </w:p>
    <w:p w:rsidR="00172DD0" w:rsidRPr="00172DD0" w:rsidRDefault="00172DD0">
      <w:pPr>
        <w:pStyle w:val="a4"/>
        <w:spacing w:before="0" w:line="321" w:lineRule="auto"/>
        <w:ind w:right="1685" w:firstLine="420"/>
        <w:rPr>
          <w:rFonts w:eastAsiaTheme="minorEastAsia"/>
        </w:rPr>
      </w:pPr>
      <w:r w:rsidRPr="00172DD0">
        <w:rPr>
          <w:rFonts w:eastAsiaTheme="minorEastAsia"/>
        </w:rPr>
        <w:t>H</w:t>
      </w:r>
      <w:r>
        <w:rPr>
          <w:rFonts w:eastAsiaTheme="minorEastAsia" w:hint="eastAsia"/>
        </w:rPr>
        <w:t>X</w:t>
      </w:r>
      <w:r w:rsidRPr="00172DD0">
        <w:rPr>
          <w:rFonts w:eastAsiaTheme="minorEastAsia"/>
        </w:rPr>
        <w:t>711</w:t>
      </w:r>
      <w:r w:rsidRPr="00172DD0">
        <w:rPr>
          <w:rFonts w:eastAsiaTheme="minorEastAsia"/>
        </w:rPr>
        <w:t>是一款专为高精度电子</w:t>
      </w:r>
      <w:proofErr w:type="gramStart"/>
      <w:r w:rsidRPr="00172DD0">
        <w:rPr>
          <w:rFonts w:eastAsiaTheme="minorEastAsia"/>
        </w:rPr>
        <w:t>秤设计</w:t>
      </w:r>
      <w:proofErr w:type="gramEnd"/>
      <w:r w:rsidRPr="00172DD0">
        <w:rPr>
          <w:rFonts w:eastAsiaTheme="minorEastAsia"/>
        </w:rPr>
        <w:t>的</w:t>
      </w:r>
      <w:r w:rsidRPr="00172DD0">
        <w:rPr>
          <w:rFonts w:eastAsiaTheme="minorEastAsia"/>
        </w:rPr>
        <w:t>24</w:t>
      </w:r>
      <w:r w:rsidRPr="00172DD0">
        <w:rPr>
          <w:rFonts w:eastAsiaTheme="minorEastAsia"/>
        </w:rPr>
        <w:t>位</w:t>
      </w:r>
      <w:r w:rsidRPr="00172DD0">
        <w:rPr>
          <w:rFonts w:eastAsiaTheme="minorEastAsia"/>
        </w:rPr>
        <w:t>a/D</w:t>
      </w:r>
      <w:r w:rsidRPr="00172DD0">
        <w:rPr>
          <w:rFonts w:eastAsiaTheme="minorEastAsia"/>
        </w:rPr>
        <w:t>转换芯片。与同类芯片相比，该芯片集成了其它同类芯片所需的外围电路，如稳压电源、片上时钟振荡器等，具有集成度高、响应速度快、抗干扰能力强等优点，降低了规模成本，提高了性能提高了秤的可靠性。该芯片与后端</w:t>
      </w:r>
      <w:r w:rsidRPr="00172DD0">
        <w:rPr>
          <w:rFonts w:eastAsiaTheme="minorEastAsia"/>
        </w:rPr>
        <w:t>MCU</w:t>
      </w:r>
      <w:r w:rsidRPr="00172DD0">
        <w:rPr>
          <w:rFonts w:eastAsiaTheme="minorEastAsia"/>
        </w:rPr>
        <w:t>芯片的接口和编程非常简单。所有控制信号都由管脚驱动，无需对芯片内部寄存器进行编程。输入选择开关可任意选择</w:t>
      </w:r>
      <w:r w:rsidRPr="00172DD0">
        <w:rPr>
          <w:rFonts w:eastAsiaTheme="minorEastAsia"/>
        </w:rPr>
        <w:t>a</w:t>
      </w:r>
      <w:r w:rsidRPr="00172DD0">
        <w:rPr>
          <w:rFonts w:eastAsiaTheme="minorEastAsia"/>
        </w:rPr>
        <w:t>或</w:t>
      </w:r>
      <w:r w:rsidRPr="00172DD0">
        <w:rPr>
          <w:rFonts w:eastAsiaTheme="minorEastAsia"/>
        </w:rPr>
        <w:t>B</w:t>
      </w:r>
      <w:r w:rsidRPr="00172DD0">
        <w:rPr>
          <w:rFonts w:eastAsiaTheme="minorEastAsia"/>
        </w:rPr>
        <w:t>通道，并与内部低噪声可编程放大器相连。通道</w:t>
      </w:r>
      <w:r w:rsidRPr="00172DD0">
        <w:rPr>
          <w:rFonts w:eastAsiaTheme="minorEastAsia"/>
        </w:rPr>
        <w:t>a</w:t>
      </w:r>
      <w:r w:rsidRPr="00172DD0">
        <w:rPr>
          <w:rFonts w:eastAsiaTheme="minorEastAsia"/>
        </w:rPr>
        <w:t>的可编程增益为</w:t>
      </w:r>
      <w:r w:rsidRPr="00172DD0">
        <w:rPr>
          <w:rFonts w:eastAsiaTheme="minorEastAsia"/>
        </w:rPr>
        <w:t>128</w:t>
      </w:r>
      <w:r w:rsidRPr="00172DD0">
        <w:rPr>
          <w:rFonts w:eastAsiaTheme="minorEastAsia"/>
        </w:rPr>
        <w:t>或</w:t>
      </w:r>
      <w:r w:rsidRPr="00172DD0">
        <w:rPr>
          <w:rFonts w:eastAsiaTheme="minorEastAsia"/>
        </w:rPr>
        <w:t>64</w:t>
      </w:r>
      <w:r w:rsidRPr="00172DD0">
        <w:rPr>
          <w:rFonts w:eastAsiaTheme="minorEastAsia"/>
        </w:rPr>
        <w:t>，对应的全差分输入信号幅度分别为</w:t>
      </w:r>
      <w:r w:rsidRPr="00172DD0">
        <w:rPr>
          <w:rFonts w:eastAsiaTheme="minorEastAsia"/>
        </w:rPr>
        <w:t>±20</w:t>
      </w:r>
      <w:r w:rsidRPr="00172DD0">
        <w:rPr>
          <w:rFonts w:eastAsiaTheme="minorEastAsia"/>
        </w:rPr>
        <w:t>毫伏或</w:t>
      </w:r>
      <w:r w:rsidRPr="00172DD0">
        <w:rPr>
          <w:rFonts w:eastAsiaTheme="minorEastAsia"/>
        </w:rPr>
        <w:t>±40</w:t>
      </w:r>
      <w:r w:rsidRPr="00172DD0">
        <w:rPr>
          <w:rFonts w:eastAsiaTheme="minorEastAsia"/>
        </w:rPr>
        <w:t>毫伏。通道</w:t>
      </w:r>
      <w:r w:rsidRPr="00172DD0">
        <w:rPr>
          <w:rFonts w:eastAsiaTheme="minorEastAsia"/>
        </w:rPr>
        <w:t>B</w:t>
      </w:r>
      <w:r w:rsidRPr="00172DD0">
        <w:rPr>
          <w:rFonts w:eastAsiaTheme="minorEastAsia"/>
        </w:rPr>
        <w:t>是用于系统参数检</w:t>
      </w:r>
      <w:r w:rsidRPr="00172DD0">
        <w:rPr>
          <w:rFonts w:eastAsiaTheme="minorEastAsia" w:hint="eastAsia"/>
        </w:rPr>
        <w:t>测的固定</w:t>
      </w:r>
      <w:r w:rsidRPr="00172DD0">
        <w:rPr>
          <w:rFonts w:eastAsiaTheme="minorEastAsia"/>
        </w:rPr>
        <w:t>64</w:t>
      </w:r>
      <w:r w:rsidRPr="00172DD0">
        <w:rPr>
          <w:rFonts w:eastAsiaTheme="minorEastAsia"/>
        </w:rPr>
        <w:t>增益。芯片内提供的电源可以直接向芯片内的外部传感器和</w:t>
      </w:r>
      <w:r w:rsidRPr="00172DD0">
        <w:rPr>
          <w:rFonts w:eastAsiaTheme="minorEastAsia"/>
        </w:rPr>
        <w:t>A/D</w:t>
      </w:r>
      <w:r w:rsidRPr="00172DD0">
        <w:rPr>
          <w:rFonts w:eastAsiaTheme="minorEastAsia"/>
        </w:rPr>
        <w:t>转换器供电，系统板上不需要额外的模拟电源。芯片中的时钟振荡器不需要任何外部设备。开机自动复位功能简化了开机初始化过程。芯片引脚图如图</w:t>
      </w:r>
      <w:r w:rsidRPr="00172DD0">
        <w:rPr>
          <w:rFonts w:eastAsiaTheme="minorEastAsia"/>
        </w:rPr>
        <w:t>3.</w:t>
      </w:r>
      <w:r w:rsidR="009D181F">
        <w:rPr>
          <w:rFonts w:eastAsiaTheme="minorEastAsia" w:hint="eastAsia"/>
        </w:rPr>
        <w:t>2</w:t>
      </w:r>
      <w:r w:rsidRPr="00172DD0">
        <w:rPr>
          <w:rFonts w:eastAsiaTheme="minorEastAsia"/>
        </w:rPr>
        <w:t>所示。</w:t>
      </w:r>
    </w:p>
    <w:p w:rsidR="00536801" w:rsidRDefault="007A5707">
      <w:pPr>
        <w:pStyle w:val="a4"/>
        <w:spacing w:before="18"/>
        <w:ind w:firstLine="420"/>
      </w:pPr>
      <w:r>
        <w:t>（一）</w:t>
      </w:r>
      <w:r>
        <w:t xml:space="preserve">HX711 </w:t>
      </w:r>
      <w:r>
        <w:t>芯片引脚图：</w:t>
      </w:r>
      <w:r>
        <w:t xml:space="preserve"> </w:t>
      </w:r>
    </w:p>
    <w:p w:rsidR="00536801" w:rsidRDefault="007A5707">
      <w:pPr>
        <w:pStyle w:val="a4"/>
        <w:spacing w:before="8"/>
        <w:ind w:left="0" w:firstLine="420"/>
        <w:rPr>
          <w:sz w:val="12"/>
        </w:rPr>
      </w:pPr>
      <w:r>
        <w:rPr>
          <w:noProof/>
        </w:rPr>
        <w:drawing>
          <wp:anchor distT="0" distB="0" distL="0" distR="0" simplePos="0" relativeHeight="251645952" behindDoc="0" locked="0" layoutInCell="1" allowOverlap="1">
            <wp:simplePos x="0" y="0"/>
            <wp:positionH relativeFrom="page">
              <wp:posOffset>2920095</wp:posOffset>
            </wp:positionH>
            <wp:positionV relativeFrom="paragraph">
              <wp:posOffset>127817</wp:posOffset>
            </wp:positionV>
            <wp:extent cx="1931501" cy="2232183"/>
            <wp:effectExtent l="0" t="0" r="0" b="0"/>
            <wp:wrapTopAndBottom/>
            <wp:docPr id="3" name="image4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49.jpeg"/>
                    <pic:cNvPicPr/>
                  </pic:nvPicPr>
                  <pic:blipFill>
                    <a:blip r:embed="rId115" cstate="print"/>
                    <a:stretch>
                      <a:fillRect/>
                    </a:stretch>
                  </pic:blipFill>
                  <pic:spPr>
                    <a:xfrm>
                      <a:off x="0" y="0"/>
                      <a:ext cx="1931501" cy="2232183"/>
                    </a:xfrm>
                    <a:prstGeom prst="rect">
                      <a:avLst/>
                    </a:prstGeom>
                  </pic:spPr>
                </pic:pic>
              </a:graphicData>
            </a:graphic>
          </wp:anchor>
        </w:drawing>
      </w:r>
    </w:p>
    <w:p w:rsidR="00536801" w:rsidRDefault="007A5707">
      <w:pPr>
        <w:pStyle w:val="a4"/>
        <w:spacing w:before="176"/>
        <w:ind w:left="0" w:right="1470" w:firstLine="420"/>
        <w:jc w:val="center"/>
      </w:pPr>
      <w:r>
        <w:lastRenderedPageBreak/>
        <w:t>图</w:t>
      </w:r>
      <w:r>
        <w:t xml:space="preserve"> 3-2 HX711 </w:t>
      </w:r>
      <w:r>
        <w:t>引脚功能图</w:t>
      </w:r>
      <w:r>
        <w:t xml:space="preserve"> </w:t>
      </w:r>
    </w:p>
    <w:p w:rsidR="00536801" w:rsidRDefault="007A5707">
      <w:pPr>
        <w:pStyle w:val="a4"/>
        <w:spacing w:line="321" w:lineRule="auto"/>
        <w:ind w:right="1791" w:firstLine="396"/>
      </w:pPr>
      <w:r>
        <w:rPr>
          <w:spacing w:val="-12"/>
        </w:rPr>
        <w:t>如上图</w:t>
      </w:r>
      <w:r>
        <w:rPr>
          <w:spacing w:val="-12"/>
        </w:rPr>
        <w:t xml:space="preserve"> </w:t>
      </w:r>
      <w:r>
        <w:t>3-2</w:t>
      </w:r>
      <w:r>
        <w:rPr>
          <w:spacing w:val="-14"/>
        </w:rPr>
        <w:t xml:space="preserve"> </w:t>
      </w:r>
      <w:r>
        <w:rPr>
          <w:spacing w:val="-14"/>
        </w:rPr>
        <w:t>所示，</w:t>
      </w:r>
      <w:r>
        <w:rPr>
          <w:spacing w:val="-7"/>
        </w:rPr>
        <w:t>HX711AD</w:t>
      </w:r>
      <w:r>
        <w:rPr>
          <w:spacing w:val="-9"/>
        </w:rPr>
        <w:t xml:space="preserve"> </w:t>
      </w:r>
      <w:r>
        <w:rPr>
          <w:spacing w:val="-9"/>
        </w:rPr>
        <w:t>转换芯片的工作原理是：</w:t>
      </w:r>
      <w:r>
        <w:rPr>
          <w:spacing w:val="-17"/>
        </w:rPr>
        <w:t>AD</w:t>
      </w:r>
      <w:r>
        <w:rPr>
          <w:spacing w:val="-8"/>
        </w:rPr>
        <w:t xml:space="preserve"> </w:t>
      </w:r>
      <w:r>
        <w:rPr>
          <w:spacing w:val="-8"/>
        </w:rPr>
        <w:t>转换芯片的外部电路将从称重传</w:t>
      </w:r>
      <w:r>
        <w:rPr>
          <w:spacing w:val="-7"/>
        </w:rPr>
        <w:t>感器直流电桥输出的模拟信号进行滤波，再由</w:t>
      </w:r>
      <w:r>
        <w:rPr>
          <w:spacing w:val="-7"/>
        </w:rPr>
        <w:t xml:space="preserve"> </w:t>
      </w:r>
      <w:r>
        <w:t>AD</w:t>
      </w:r>
      <w:r>
        <w:rPr>
          <w:spacing w:val="-7"/>
        </w:rPr>
        <w:t xml:space="preserve"> </w:t>
      </w:r>
      <w:r>
        <w:rPr>
          <w:spacing w:val="-7"/>
        </w:rPr>
        <w:t>转换芯片的模拟输入通道将模拟信号进行</w:t>
      </w:r>
    </w:p>
    <w:p w:rsidR="00536801" w:rsidRDefault="007A5707">
      <w:pPr>
        <w:pStyle w:val="a4"/>
        <w:spacing w:before="0" w:line="268" w:lineRule="exact"/>
        <w:ind w:firstLine="420"/>
      </w:pPr>
      <w:r>
        <w:t xml:space="preserve">128 </w:t>
      </w:r>
      <w:proofErr w:type="gramStart"/>
      <w:r>
        <w:t>倍</w:t>
      </w:r>
      <w:proofErr w:type="gramEnd"/>
      <w:r>
        <w:t>的增益，然后采样为</w:t>
      </w:r>
      <w:r>
        <w:t xml:space="preserve"> 24bit </w:t>
      </w:r>
      <w:r>
        <w:t>的数字信号输入到单片机。</w:t>
      </w:r>
      <w:r>
        <w:t xml:space="preserve"> </w:t>
      </w:r>
    </w:p>
    <w:p w:rsidR="00536801" w:rsidRDefault="007A5707">
      <w:pPr>
        <w:pStyle w:val="a4"/>
        <w:spacing w:after="13"/>
        <w:ind w:left="0" w:right="1470" w:firstLine="420"/>
        <w:jc w:val="center"/>
      </w:pPr>
      <w:r>
        <w:t>表</w:t>
      </w:r>
      <w:r>
        <w:t xml:space="preserve"> 3-2 HX711AD </w:t>
      </w:r>
      <w:r>
        <w:t>转换器引脚功能表</w:t>
      </w:r>
      <w:r>
        <w:t xml:space="preserve"> </w:t>
      </w:r>
    </w:p>
    <w:tbl>
      <w:tblPr>
        <w:tblStyle w:val="TableNormal"/>
        <w:tblW w:w="0" w:type="auto"/>
        <w:tblInd w:w="105" w:type="dxa"/>
        <w:tblLayout w:type="fixed"/>
        <w:tblLook w:val="01E0" w:firstRow="1" w:lastRow="1" w:firstColumn="1" w:lastColumn="1" w:noHBand="0" w:noVBand="0"/>
      </w:tblPr>
      <w:tblGrid>
        <w:gridCol w:w="1352"/>
        <w:gridCol w:w="1307"/>
        <w:gridCol w:w="5871"/>
      </w:tblGrid>
      <w:tr w:rsidR="00536801">
        <w:trPr>
          <w:trHeight w:val="358"/>
        </w:trPr>
        <w:tc>
          <w:tcPr>
            <w:tcW w:w="1352" w:type="dxa"/>
            <w:tcBorders>
              <w:top w:val="single" w:sz="12" w:space="0" w:color="000000"/>
              <w:bottom w:val="single" w:sz="8" w:space="0" w:color="000000"/>
            </w:tcBorders>
          </w:tcPr>
          <w:p w:rsidR="00536801" w:rsidRDefault="007A5707">
            <w:pPr>
              <w:pStyle w:val="TableParagraph"/>
              <w:spacing w:before="77" w:line="262" w:lineRule="exact"/>
              <w:ind w:left="277" w:right="194" w:firstLine="420"/>
            </w:pPr>
            <w:r>
              <w:t>引脚标号</w:t>
            </w:r>
            <w:r>
              <w:t xml:space="preserve"> </w:t>
            </w:r>
          </w:p>
        </w:tc>
        <w:tc>
          <w:tcPr>
            <w:tcW w:w="1307" w:type="dxa"/>
            <w:tcBorders>
              <w:top w:val="single" w:sz="12" w:space="0" w:color="000000"/>
              <w:bottom w:val="single" w:sz="8" w:space="0" w:color="000000"/>
            </w:tcBorders>
          </w:tcPr>
          <w:p w:rsidR="00536801" w:rsidRDefault="007A5707">
            <w:pPr>
              <w:pStyle w:val="TableParagraph"/>
              <w:spacing w:before="77" w:line="262" w:lineRule="exact"/>
              <w:ind w:left="196" w:right="230" w:firstLine="420"/>
            </w:pPr>
            <w:r>
              <w:t>引脚符号</w:t>
            </w:r>
            <w:r>
              <w:t xml:space="preserve"> </w:t>
            </w:r>
          </w:p>
        </w:tc>
        <w:tc>
          <w:tcPr>
            <w:tcW w:w="5871" w:type="dxa"/>
            <w:tcBorders>
              <w:top w:val="single" w:sz="12" w:space="0" w:color="000000"/>
              <w:bottom w:val="single" w:sz="8" w:space="0" w:color="000000"/>
            </w:tcBorders>
          </w:tcPr>
          <w:p w:rsidR="00536801" w:rsidRDefault="007A5707">
            <w:pPr>
              <w:pStyle w:val="TableParagraph"/>
              <w:spacing w:before="77" w:line="262" w:lineRule="exact"/>
              <w:ind w:left="235" w:right="238" w:firstLine="420"/>
            </w:pPr>
            <w:r>
              <w:t>引脚功能说明</w:t>
            </w:r>
            <w:r>
              <w:t xml:space="preserve"> </w:t>
            </w:r>
          </w:p>
        </w:tc>
      </w:tr>
      <w:tr w:rsidR="00536801">
        <w:trPr>
          <w:trHeight w:val="394"/>
        </w:trPr>
        <w:tc>
          <w:tcPr>
            <w:tcW w:w="1352" w:type="dxa"/>
            <w:tcBorders>
              <w:top w:val="single" w:sz="8" w:space="0" w:color="000000"/>
            </w:tcBorders>
          </w:tcPr>
          <w:p w:rsidR="00536801" w:rsidRDefault="007A5707">
            <w:pPr>
              <w:pStyle w:val="TableParagraph"/>
              <w:spacing w:before="80"/>
              <w:ind w:left="277" w:right="194" w:firstLine="420"/>
            </w:pPr>
            <w:r>
              <w:t xml:space="preserve">1 </w:t>
            </w:r>
          </w:p>
        </w:tc>
        <w:tc>
          <w:tcPr>
            <w:tcW w:w="1307" w:type="dxa"/>
            <w:tcBorders>
              <w:top w:val="single" w:sz="8" w:space="0" w:color="000000"/>
            </w:tcBorders>
          </w:tcPr>
          <w:p w:rsidR="00536801" w:rsidRDefault="007A5707">
            <w:pPr>
              <w:pStyle w:val="TableParagraph"/>
              <w:spacing w:before="80"/>
              <w:ind w:left="194" w:right="230" w:firstLine="420"/>
            </w:pPr>
            <w:r>
              <w:t xml:space="preserve">VSUP </w:t>
            </w:r>
          </w:p>
        </w:tc>
        <w:tc>
          <w:tcPr>
            <w:tcW w:w="5871" w:type="dxa"/>
            <w:tcBorders>
              <w:top w:val="single" w:sz="8" w:space="0" w:color="000000"/>
            </w:tcBorders>
          </w:tcPr>
          <w:p w:rsidR="00536801" w:rsidRDefault="007A5707">
            <w:pPr>
              <w:pStyle w:val="TableParagraph"/>
              <w:spacing w:before="80"/>
              <w:ind w:left="235" w:right="240" w:firstLine="420"/>
            </w:pPr>
            <w:r>
              <w:t>稳压电路供电电源端口</w:t>
            </w:r>
            <w:r>
              <w:t xml:space="preserve"> </w:t>
            </w:r>
            <w:r>
              <w:t>稳压供电电压为</w:t>
            </w:r>
            <w:r>
              <w:t xml:space="preserve"> 2.6 ~ 5.5V </w:t>
            </w:r>
          </w:p>
        </w:tc>
      </w:tr>
      <w:tr w:rsidR="00536801">
        <w:trPr>
          <w:trHeight w:val="360"/>
        </w:trPr>
        <w:tc>
          <w:tcPr>
            <w:tcW w:w="1352" w:type="dxa"/>
          </w:tcPr>
          <w:p w:rsidR="00536801" w:rsidRDefault="007A5707">
            <w:pPr>
              <w:pStyle w:val="TableParagraph"/>
              <w:ind w:left="277" w:right="194" w:firstLine="420"/>
            </w:pPr>
            <w:r>
              <w:t xml:space="preserve">2 </w:t>
            </w:r>
          </w:p>
        </w:tc>
        <w:tc>
          <w:tcPr>
            <w:tcW w:w="1307" w:type="dxa"/>
          </w:tcPr>
          <w:p w:rsidR="00536801" w:rsidRDefault="007A5707">
            <w:pPr>
              <w:pStyle w:val="TableParagraph"/>
              <w:ind w:left="194" w:right="230" w:firstLine="420"/>
            </w:pPr>
            <w:r>
              <w:t xml:space="preserve">BASE </w:t>
            </w:r>
          </w:p>
        </w:tc>
        <w:tc>
          <w:tcPr>
            <w:tcW w:w="5871" w:type="dxa"/>
          </w:tcPr>
          <w:p w:rsidR="00536801" w:rsidRDefault="007A5707">
            <w:pPr>
              <w:pStyle w:val="TableParagraph"/>
              <w:ind w:left="235" w:right="240" w:firstLine="420"/>
            </w:pPr>
            <w:r>
              <w:t>模拟输出端口</w:t>
            </w:r>
            <w:r>
              <w:t xml:space="preserve"> </w:t>
            </w:r>
            <w:r>
              <w:t>用作稳压电路控制输出</w:t>
            </w:r>
            <w:r>
              <w:t xml:space="preserve"> </w:t>
            </w:r>
          </w:p>
        </w:tc>
      </w:tr>
      <w:tr w:rsidR="00536801">
        <w:trPr>
          <w:trHeight w:val="360"/>
        </w:trPr>
        <w:tc>
          <w:tcPr>
            <w:tcW w:w="1352" w:type="dxa"/>
          </w:tcPr>
          <w:p w:rsidR="00536801" w:rsidRDefault="007A5707">
            <w:pPr>
              <w:pStyle w:val="TableParagraph"/>
              <w:ind w:left="277" w:right="194" w:firstLine="420"/>
            </w:pPr>
            <w:r>
              <w:t xml:space="preserve">3 </w:t>
            </w:r>
          </w:p>
        </w:tc>
        <w:tc>
          <w:tcPr>
            <w:tcW w:w="1307" w:type="dxa"/>
          </w:tcPr>
          <w:p w:rsidR="00536801" w:rsidRDefault="007A5707">
            <w:pPr>
              <w:pStyle w:val="TableParagraph"/>
              <w:ind w:left="194" w:right="230" w:firstLine="420"/>
            </w:pPr>
            <w:r>
              <w:t xml:space="preserve">AVDD </w:t>
            </w:r>
          </w:p>
        </w:tc>
        <w:tc>
          <w:tcPr>
            <w:tcW w:w="5871" w:type="dxa"/>
          </w:tcPr>
          <w:p w:rsidR="00536801" w:rsidRDefault="007A5707">
            <w:pPr>
              <w:pStyle w:val="TableParagraph"/>
              <w:ind w:left="235" w:right="238" w:firstLine="420"/>
            </w:pPr>
            <w:r>
              <w:t>模拟电源输入端，输入电压为</w:t>
            </w:r>
            <w:r>
              <w:t xml:space="preserve">: 2.6 ~ 5.5V </w:t>
            </w:r>
          </w:p>
        </w:tc>
      </w:tr>
      <w:tr w:rsidR="00536801">
        <w:trPr>
          <w:trHeight w:val="360"/>
        </w:trPr>
        <w:tc>
          <w:tcPr>
            <w:tcW w:w="1352" w:type="dxa"/>
          </w:tcPr>
          <w:p w:rsidR="00536801" w:rsidRDefault="007A5707">
            <w:pPr>
              <w:pStyle w:val="TableParagraph"/>
              <w:ind w:left="277" w:right="194" w:firstLine="420"/>
            </w:pPr>
            <w:r>
              <w:t xml:space="preserve">4 </w:t>
            </w:r>
          </w:p>
        </w:tc>
        <w:tc>
          <w:tcPr>
            <w:tcW w:w="1307" w:type="dxa"/>
          </w:tcPr>
          <w:p w:rsidR="00536801" w:rsidRDefault="007A5707">
            <w:pPr>
              <w:pStyle w:val="TableParagraph"/>
              <w:ind w:left="194" w:right="230" w:firstLine="420"/>
            </w:pPr>
            <w:r>
              <w:t xml:space="preserve">VFB </w:t>
            </w:r>
          </w:p>
        </w:tc>
        <w:tc>
          <w:tcPr>
            <w:tcW w:w="5871" w:type="dxa"/>
          </w:tcPr>
          <w:p w:rsidR="00536801" w:rsidRDefault="007A5707">
            <w:pPr>
              <w:pStyle w:val="TableParagraph"/>
              <w:ind w:left="235" w:right="240" w:firstLine="420"/>
            </w:pPr>
            <w:r>
              <w:t>模拟输入端</w:t>
            </w:r>
            <w:r>
              <w:t xml:space="preserve"> </w:t>
            </w:r>
            <w:r>
              <w:t>稳压电路控制输入（不用稳压电路时应接地）</w:t>
            </w:r>
            <w:r>
              <w:t xml:space="preserve"> </w:t>
            </w:r>
          </w:p>
        </w:tc>
      </w:tr>
      <w:tr w:rsidR="00536801">
        <w:trPr>
          <w:trHeight w:val="360"/>
        </w:trPr>
        <w:tc>
          <w:tcPr>
            <w:tcW w:w="1352" w:type="dxa"/>
          </w:tcPr>
          <w:p w:rsidR="00536801" w:rsidRDefault="007A5707">
            <w:pPr>
              <w:pStyle w:val="TableParagraph"/>
              <w:ind w:left="277" w:right="194" w:firstLine="420"/>
            </w:pPr>
            <w:r>
              <w:t xml:space="preserve">5 </w:t>
            </w:r>
          </w:p>
        </w:tc>
        <w:tc>
          <w:tcPr>
            <w:tcW w:w="1307" w:type="dxa"/>
          </w:tcPr>
          <w:p w:rsidR="00536801" w:rsidRDefault="007A5707">
            <w:pPr>
              <w:pStyle w:val="TableParagraph"/>
              <w:ind w:left="194" w:right="230" w:firstLine="420"/>
            </w:pPr>
            <w:r>
              <w:t xml:space="preserve">AGND </w:t>
            </w:r>
          </w:p>
        </w:tc>
        <w:tc>
          <w:tcPr>
            <w:tcW w:w="5871" w:type="dxa"/>
          </w:tcPr>
          <w:p w:rsidR="00536801" w:rsidRDefault="007A5707">
            <w:pPr>
              <w:pStyle w:val="TableParagraph"/>
              <w:ind w:left="235" w:right="240" w:firstLine="420"/>
            </w:pPr>
            <w:r>
              <w:t>模拟地端</w:t>
            </w:r>
            <w:r>
              <w:t xml:space="preserve"> </w:t>
            </w:r>
          </w:p>
        </w:tc>
      </w:tr>
      <w:tr w:rsidR="00536801">
        <w:trPr>
          <w:trHeight w:val="360"/>
        </w:trPr>
        <w:tc>
          <w:tcPr>
            <w:tcW w:w="1352" w:type="dxa"/>
          </w:tcPr>
          <w:p w:rsidR="00536801" w:rsidRDefault="007A5707">
            <w:pPr>
              <w:pStyle w:val="TableParagraph"/>
              <w:ind w:left="277" w:right="194" w:firstLine="420"/>
            </w:pPr>
            <w:r>
              <w:t xml:space="preserve">6 </w:t>
            </w:r>
          </w:p>
        </w:tc>
        <w:tc>
          <w:tcPr>
            <w:tcW w:w="1307" w:type="dxa"/>
          </w:tcPr>
          <w:p w:rsidR="00536801" w:rsidRDefault="007A5707">
            <w:pPr>
              <w:pStyle w:val="TableParagraph"/>
              <w:ind w:left="194" w:right="230" w:firstLine="420"/>
            </w:pPr>
            <w:r>
              <w:t xml:space="preserve">VBG </w:t>
            </w:r>
          </w:p>
        </w:tc>
        <w:tc>
          <w:tcPr>
            <w:tcW w:w="5871" w:type="dxa"/>
          </w:tcPr>
          <w:p w:rsidR="00536801" w:rsidRDefault="007A5707">
            <w:pPr>
              <w:pStyle w:val="TableParagraph"/>
              <w:ind w:left="235" w:right="240" w:firstLine="420"/>
            </w:pPr>
            <w:r>
              <w:t>模拟输出端</w:t>
            </w:r>
            <w:r>
              <w:t xml:space="preserve"> </w:t>
            </w:r>
            <w:r>
              <w:t>参考电源输出</w:t>
            </w:r>
            <w:r>
              <w:t xml:space="preserve"> </w:t>
            </w:r>
          </w:p>
        </w:tc>
      </w:tr>
      <w:tr w:rsidR="00536801">
        <w:trPr>
          <w:trHeight w:val="360"/>
        </w:trPr>
        <w:tc>
          <w:tcPr>
            <w:tcW w:w="1352" w:type="dxa"/>
          </w:tcPr>
          <w:p w:rsidR="00536801" w:rsidRDefault="007A5707">
            <w:pPr>
              <w:pStyle w:val="TableParagraph"/>
              <w:ind w:left="277" w:right="194" w:firstLine="420"/>
            </w:pPr>
            <w:r>
              <w:t xml:space="preserve">7 </w:t>
            </w:r>
          </w:p>
        </w:tc>
        <w:tc>
          <w:tcPr>
            <w:tcW w:w="1307" w:type="dxa"/>
          </w:tcPr>
          <w:p w:rsidR="00536801" w:rsidRDefault="007A5707">
            <w:pPr>
              <w:pStyle w:val="TableParagraph"/>
              <w:ind w:left="194" w:right="230" w:firstLine="420"/>
            </w:pPr>
            <w:r>
              <w:t xml:space="preserve">INNA </w:t>
            </w:r>
          </w:p>
        </w:tc>
        <w:tc>
          <w:tcPr>
            <w:tcW w:w="5871" w:type="dxa"/>
          </w:tcPr>
          <w:p w:rsidR="00536801" w:rsidRDefault="007A5707">
            <w:pPr>
              <w:pStyle w:val="TableParagraph"/>
              <w:ind w:left="235" w:right="240" w:firstLine="420"/>
            </w:pPr>
            <w:r>
              <w:t>模拟输入端</w:t>
            </w:r>
            <w:r>
              <w:t xml:space="preserve"> </w:t>
            </w:r>
            <w:r>
              <w:t>通道</w:t>
            </w:r>
            <w:r>
              <w:t xml:space="preserve"> A </w:t>
            </w:r>
            <w:r>
              <w:t>负输入端</w:t>
            </w:r>
            <w:r>
              <w:t xml:space="preserve"> </w:t>
            </w:r>
          </w:p>
        </w:tc>
      </w:tr>
      <w:tr w:rsidR="00536801">
        <w:trPr>
          <w:trHeight w:val="360"/>
        </w:trPr>
        <w:tc>
          <w:tcPr>
            <w:tcW w:w="1352" w:type="dxa"/>
          </w:tcPr>
          <w:p w:rsidR="00536801" w:rsidRDefault="007A5707">
            <w:pPr>
              <w:pStyle w:val="TableParagraph"/>
              <w:ind w:left="277" w:right="194" w:firstLine="420"/>
            </w:pPr>
            <w:r>
              <w:t xml:space="preserve">8 </w:t>
            </w:r>
          </w:p>
        </w:tc>
        <w:tc>
          <w:tcPr>
            <w:tcW w:w="1307" w:type="dxa"/>
          </w:tcPr>
          <w:p w:rsidR="00536801" w:rsidRDefault="007A5707">
            <w:pPr>
              <w:pStyle w:val="TableParagraph"/>
              <w:ind w:left="194" w:right="230" w:firstLine="420"/>
            </w:pPr>
            <w:r>
              <w:t xml:space="preserve">INPA </w:t>
            </w:r>
          </w:p>
        </w:tc>
        <w:tc>
          <w:tcPr>
            <w:tcW w:w="5871" w:type="dxa"/>
          </w:tcPr>
          <w:p w:rsidR="00536801" w:rsidRDefault="007A5707">
            <w:pPr>
              <w:pStyle w:val="TableParagraph"/>
              <w:ind w:left="235" w:right="238" w:firstLine="420"/>
            </w:pPr>
            <w:r>
              <w:t>模拟输入端、通道</w:t>
            </w:r>
            <w:r>
              <w:t xml:space="preserve"> A </w:t>
            </w:r>
            <w:r>
              <w:t>正输入端</w:t>
            </w:r>
            <w:r>
              <w:t xml:space="preserve"> </w:t>
            </w:r>
          </w:p>
        </w:tc>
      </w:tr>
      <w:tr w:rsidR="00536801">
        <w:trPr>
          <w:trHeight w:val="360"/>
        </w:trPr>
        <w:tc>
          <w:tcPr>
            <w:tcW w:w="1352" w:type="dxa"/>
          </w:tcPr>
          <w:p w:rsidR="00536801" w:rsidRDefault="007A5707">
            <w:pPr>
              <w:pStyle w:val="TableParagraph"/>
              <w:ind w:left="277" w:right="194" w:firstLine="420"/>
            </w:pPr>
            <w:r>
              <w:t xml:space="preserve">9 </w:t>
            </w:r>
          </w:p>
        </w:tc>
        <w:tc>
          <w:tcPr>
            <w:tcW w:w="1307" w:type="dxa"/>
          </w:tcPr>
          <w:p w:rsidR="00536801" w:rsidRDefault="007A5707">
            <w:pPr>
              <w:pStyle w:val="TableParagraph"/>
              <w:ind w:left="194" w:right="230" w:firstLine="420"/>
            </w:pPr>
            <w:r>
              <w:t xml:space="preserve">INNB </w:t>
            </w:r>
          </w:p>
        </w:tc>
        <w:tc>
          <w:tcPr>
            <w:tcW w:w="5871" w:type="dxa"/>
          </w:tcPr>
          <w:p w:rsidR="00536801" w:rsidRDefault="007A5707">
            <w:pPr>
              <w:pStyle w:val="TableParagraph"/>
              <w:ind w:left="235" w:right="238" w:firstLine="420"/>
            </w:pPr>
            <w:r>
              <w:t>模拟输入端、通道</w:t>
            </w:r>
            <w:r>
              <w:t xml:space="preserve"> B </w:t>
            </w:r>
            <w:r>
              <w:t>负输入端</w:t>
            </w:r>
            <w:r>
              <w:t xml:space="preserve"> </w:t>
            </w:r>
          </w:p>
        </w:tc>
      </w:tr>
      <w:tr w:rsidR="00536801">
        <w:trPr>
          <w:trHeight w:val="360"/>
        </w:trPr>
        <w:tc>
          <w:tcPr>
            <w:tcW w:w="1352" w:type="dxa"/>
          </w:tcPr>
          <w:p w:rsidR="00536801" w:rsidRDefault="007A5707">
            <w:pPr>
              <w:pStyle w:val="TableParagraph"/>
              <w:ind w:left="277" w:right="194" w:firstLine="420"/>
            </w:pPr>
            <w:r>
              <w:t xml:space="preserve">10 </w:t>
            </w:r>
          </w:p>
        </w:tc>
        <w:tc>
          <w:tcPr>
            <w:tcW w:w="1307" w:type="dxa"/>
          </w:tcPr>
          <w:p w:rsidR="00536801" w:rsidRDefault="007A5707">
            <w:pPr>
              <w:pStyle w:val="TableParagraph"/>
              <w:ind w:left="194" w:right="230" w:firstLine="420"/>
            </w:pPr>
            <w:r>
              <w:t xml:space="preserve">INPB </w:t>
            </w:r>
          </w:p>
        </w:tc>
        <w:tc>
          <w:tcPr>
            <w:tcW w:w="5871" w:type="dxa"/>
          </w:tcPr>
          <w:p w:rsidR="00536801" w:rsidRDefault="007A5707">
            <w:pPr>
              <w:pStyle w:val="TableParagraph"/>
              <w:ind w:left="235" w:right="240" w:firstLine="420"/>
            </w:pPr>
            <w:r>
              <w:t>模拟输入、通道</w:t>
            </w:r>
            <w:r>
              <w:t xml:space="preserve"> B </w:t>
            </w:r>
            <w:r>
              <w:t>正输入端</w:t>
            </w:r>
            <w:r>
              <w:t xml:space="preserve"> </w:t>
            </w:r>
          </w:p>
        </w:tc>
      </w:tr>
      <w:tr w:rsidR="00536801">
        <w:trPr>
          <w:trHeight w:val="360"/>
        </w:trPr>
        <w:tc>
          <w:tcPr>
            <w:tcW w:w="1352" w:type="dxa"/>
          </w:tcPr>
          <w:p w:rsidR="00536801" w:rsidRDefault="007A5707">
            <w:pPr>
              <w:pStyle w:val="TableParagraph"/>
              <w:ind w:left="277" w:right="194" w:firstLine="420"/>
            </w:pPr>
            <w:r>
              <w:t xml:space="preserve">11 </w:t>
            </w:r>
          </w:p>
        </w:tc>
        <w:tc>
          <w:tcPr>
            <w:tcW w:w="1307" w:type="dxa"/>
          </w:tcPr>
          <w:p w:rsidR="00536801" w:rsidRDefault="007A5707">
            <w:pPr>
              <w:pStyle w:val="TableParagraph"/>
              <w:ind w:left="194" w:right="230" w:firstLine="420"/>
            </w:pPr>
            <w:r>
              <w:t xml:space="preserve">PD-SCK </w:t>
            </w:r>
          </w:p>
        </w:tc>
        <w:tc>
          <w:tcPr>
            <w:tcW w:w="5871" w:type="dxa"/>
          </w:tcPr>
          <w:p w:rsidR="00536801" w:rsidRDefault="007A5707">
            <w:pPr>
              <w:pStyle w:val="TableParagraph"/>
              <w:ind w:left="235" w:right="240" w:firstLine="420"/>
            </w:pPr>
            <w:r>
              <w:t>数字输入断电控制（高电平有效）和串口时钟输入</w:t>
            </w:r>
            <w:r>
              <w:t xml:space="preserve"> </w:t>
            </w:r>
          </w:p>
        </w:tc>
      </w:tr>
      <w:tr w:rsidR="00536801">
        <w:trPr>
          <w:trHeight w:val="360"/>
        </w:trPr>
        <w:tc>
          <w:tcPr>
            <w:tcW w:w="1352" w:type="dxa"/>
          </w:tcPr>
          <w:p w:rsidR="00536801" w:rsidRDefault="007A5707">
            <w:pPr>
              <w:pStyle w:val="TableParagraph"/>
              <w:ind w:left="277" w:right="194" w:firstLine="420"/>
            </w:pPr>
            <w:r>
              <w:t xml:space="preserve">12 </w:t>
            </w:r>
          </w:p>
        </w:tc>
        <w:tc>
          <w:tcPr>
            <w:tcW w:w="1307" w:type="dxa"/>
          </w:tcPr>
          <w:p w:rsidR="00536801" w:rsidRDefault="007A5707">
            <w:pPr>
              <w:pStyle w:val="TableParagraph"/>
              <w:ind w:left="194" w:right="230" w:firstLine="420"/>
            </w:pPr>
            <w:r>
              <w:t xml:space="preserve">DOUT </w:t>
            </w:r>
          </w:p>
        </w:tc>
        <w:tc>
          <w:tcPr>
            <w:tcW w:w="5871" w:type="dxa"/>
          </w:tcPr>
          <w:p w:rsidR="00536801" w:rsidRDefault="007A5707">
            <w:pPr>
              <w:pStyle w:val="TableParagraph"/>
              <w:ind w:left="235" w:right="240" w:firstLine="420"/>
            </w:pPr>
            <w:r>
              <w:t>数字输出、</w:t>
            </w:r>
            <w:r>
              <w:t xml:space="preserve"> </w:t>
            </w:r>
            <w:r>
              <w:t>串口数据输出</w:t>
            </w:r>
            <w:r>
              <w:t xml:space="preserve"> </w:t>
            </w:r>
          </w:p>
        </w:tc>
      </w:tr>
      <w:tr w:rsidR="00536801">
        <w:trPr>
          <w:trHeight w:val="360"/>
        </w:trPr>
        <w:tc>
          <w:tcPr>
            <w:tcW w:w="1352" w:type="dxa"/>
          </w:tcPr>
          <w:p w:rsidR="00536801" w:rsidRDefault="007A5707">
            <w:pPr>
              <w:pStyle w:val="TableParagraph"/>
              <w:ind w:left="277" w:right="194" w:firstLine="420"/>
            </w:pPr>
            <w:r>
              <w:t xml:space="preserve">13 </w:t>
            </w:r>
          </w:p>
        </w:tc>
        <w:tc>
          <w:tcPr>
            <w:tcW w:w="1307" w:type="dxa"/>
          </w:tcPr>
          <w:p w:rsidR="00536801" w:rsidRDefault="007A5707">
            <w:pPr>
              <w:pStyle w:val="TableParagraph"/>
              <w:ind w:left="196" w:right="229" w:firstLine="420"/>
            </w:pPr>
            <w:r>
              <w:t xml:space="preserve">XO </w:t>
            </w:r>
          </w:p>
        </w:tc>
        <w:tc>
          <w:tcPr>
            <w:tcW w:w="5871" w:type="dxa"/>
          </w:tcPr>
          <w:p w:rsidR="00536801" w:rsidRDefault="007A5707">
            <w:pPr>
              <w:pStyle w:val="TableParagraph"/>
              <w:ind w:left="235" w:right="237" w:firstLine="420"/>
            </w:pPr>
            <w:r>
              <w:t>数字输入、输出，晶振输入</w:t>
            </w:r>
            <w:r>
              <w:t xml:space="preserve"> </w:t>
            </w:r>
          </w:p>
        </w:tc>
      </w:tr>
      <w:tr w:rsidR="00536801">
        <w:trPr>
          <w:trHeight w:val="360"/>
        </w:trPr>
        <w:tc>
          <w:tcPr>
            <w:tcW w:w="1352" w:type="dxa"/>
          </w:tcPr>
          <w:p w:rsidR="00536801" w:rsidRDefault="007A5707">
            <w:pPr>
              <w:pStyle w:val="TableParagraph"/>
              <w:ind w:left="277" w:right="194" w:firstLine="420"/>
            </w:pPr>
            <w:r>
              <w:t xml:space="preserve">14 </w:t>
            </w:r>
          </w:p>
        </w:tc>
        <w:tc>
          <w:tcPr>
            <w:tcW w:w="1307" w:type="dxa"/>
          </w:tcPr>
          <w:p w:rsidR="00536801" w:rsidRDefault="007A5707">
            <w:pPr>
              <w:pStyle w:val="TableParagraph"/>
              <w:ind w:left="196" w:right="229" w:firstLine="420"/>
            </w:pPr>
            <w:r>
              <w:t xml:space="preserve">XI </w:t>
            </w:r>
          </w:p>
        </w:tc>
        <w:tc>
          <w:tcPr>
            <w:tcW w:w="5871" w:type="dxa"/>
          </w:tcPr>
          <w:p w:rsidR="00536801" w:rsidRDefault="007A5707">
            <w:pPr>
              <w:pStyle w:val="TableParagraph"/>
              <w:ind w:left="235" w:right="238" w:firstLine="420"/>
            </w:pPr>
            <w:r>
              <w:t>数字输入、外部时钟或晶振输入端</w:t>
            </w:r>
            <w:r>
              <w:t xml:space="preserve"> </w:t>
            </w:r>
          </w:p>
        </w:tc>
      </w:tr>
      <w:tr w:rsidR="00536801">
        <w:trPr>
          <w:trHeight w:val="360"/>
        </w:trPr>
        <w:tc>
          <w:tcPr>
            <w:tcW w:w="1352" w:type="dxa"/>
          </w:tcPr>
          <w:p w:rsidR="00536801" w:rsidRDefault="007A5707">
            <w:pPr>
              <w:pStyle w:val="TableParagraph"/>
              <w:ind w:left="277" w:right="194" w:firstLine="420"/>
            </w:pPr>
            <w:r>
              <w:t xml:space="preserve">15 </w:t>
            </w:r>
          </w:p>
        </w:tc>
        <w:tc>
          <w:tcPr>
            <w:tcW w:w="1307" w:type="dxa"/>
          </w:tcPr>
          <w:p w:rsidR="00536801" w:rsidRDefault="007A5707">
            <w:pPr>
              <w:pStyle w:val="TableParagraph"/>
              <w:ind w:left="194" w:right="230" w:firstLine="420"/>
            </w:pPr>
            <w:r>
              <w:t xml:space="preserve">RATE </w:t>
            </w:r>
          </w:p>
        </w:tc>
        <w:tc>
          <w:tcPr>
            <w:tcW w:w="5871" w:type="dxa"/>
          </w:tcPr>
          <w:p w:rsidR="00536801" w:rsidRDefault="007A5707">
            <w:pPr>
              <w:pStyle w:val="TableParagraph"/>
              <w:ind w:left="235" w:right="240" w:firstLine="420"/>
            </w:pPr>
            <w:r>
              <w:t>数字输入、输出数据速率控制端</w:t>
            </w:r>
            <w:r>
              <w:t xml:space="preserve"> </w:t>
            </w:r>
          </w:p>
        </w:tc>
      </w:tr>
      <w:tr w:rsidR="00536801">
        <w:trPr>
          <w:trHeight w:val="327"/>
        </w:trPr>
        <w:tc>
          <w:tcPr>
            <w:tcW w:w="1352" w:type="dxa"/>
            <w:tcBorders>
              <w:bottom w:val="single" w:sz="12" w:space="0" w:color="000000"/>
            </w:tcBorders>
          </w:tcPr>
          <w:p w:rsidR="00536801" w:rsidRDefault="007A5707">
            <w:pPr>
              <w:pStyle w:val="TableParagraph"/>
              <w:spacing w:line="261" w:lineRule="exact"/>
              <w:ind w:left="277" w:right="194" w:firstLine="420"/>
            </w:pPr>
            <w:r>
              <w:t xml:space="preserve">16 </w:t>
            </w:r>
          </w:p>
        </w:tc>
        <w:tc>
          <w:tcPr>
            <w:tcW w:w="1307" w:type="dxa"/>
            <w:tcBorders>
              <w:bottom w:val="single" w:sz="12" w:space="0" w:color="000000"/>
            </w:tcBorders>
          </w:tcPr>
          <w:p w:rsidR="00536801" w:rsidRDefault="007A5707">
            <w:pPr>
              <w:pStyle w:val="TableParagraph"/>
              <w:spacing w:line="261" w:lineRule="exact"/>
              <w:ind w:left="194" w:right="230" w:firstLine="420"/>
            </w:pPr>
            <w:r>
              <w:t>DVD</w:t>
            </w:r>
            <w:r>
              <w:lastRenderedPageBreak/>
              <w:t xml:space="preserve">D </w:t>
            </w:r>
          </w:p>
        </w:tc>
        <w:tc>
          <w:tcPr>
            <w:tcW w:w="5871" w:type="dxa"/>
            <w:tcBorders>
              <w:bottom w:val="single" w:sz="12" w:space="0" w:color="000000"/>
            </w:tcBorders>
          </w:tcPr>
          <w:p w:rsidR="00536801" w:rsidRDefault="007A5707">
            <w:pPr>
              <w:pStyle w:val="TableParagraph"/>
              <w:spacing w:line="261" w:lineRule="exact"/>
              <w:ind w:left="235" w:right="238" w:firstLine="420"/>
            </w:pPr>
            <w:r>
              <w:lastRenderedPageBreak/>
              <w:t>电源，供电标准为</w:t>
            </w:r>
            <w:r>
              <w:t xml:space="preserve">: 2.6 ~ 5.5V </w:t>
            </w:r>
          </w:p>
        </w:tc>
      </w:tr>
    </w:tbl>
    <w:p w:rsidR="00536801" w:rsidRDefault="007A5707">
      <w:pPr>
        <w:pStyle w:val="a4"/>
        <w:spacing w:before="78"/>
        <w:ind w:left="640" w:firstLine="420"/>
      </w:pPr>
      <w:r>
        <w:t xml:space="preserve">HX711AD </w:t>
      </w:r>
      <w:r>
        <w:t>转换芯片输出信号的计算：</w:t>
      </w:r>
      <w:r>
        <w:t xml:space="preserve"> </w:t>
      </w:r>
    </w:p>
    <w:p w:rsidR="00536801" w:rsidRDefault="007A5707">
      <w:pPr>
        <w:pStyle w:val="a4"/>
        <w:ind w:left="640" w:firstLine="420"/>
      </w:pPr>
      <w:r>
        <w:t>本次设计的智能电子秤量程为</w:t>
      </w:r>
      <w:r>
        <w:t xml:space="preserve"> 0~10kg, </w:t>
      </w:r>
      <w:r>
        <w:t>灵敏度为</w:t>
      </w:r>
      <w:r>
        <w:t xml:space="preserve"> 1.0mV/V</w:t>
      </w:r>
      <w:r>
        <w:t>，称重传感器的供电电压为</w:t>
      </w:r>
    </w:p>
    <w:p w:rsidR="00536801" w:rsidRDefault="007A5707">
      <w:pPr>
        <w:pStyle w:val="a4"/>
        <w:ind w:firstLine="420"/>
      </w:pPr>
      <w:r>
        <w:t>4.3V</w:t>
      </w:r>
      <w:r>
        <w:t>，称重传感器称重恰好为量程最大值</w:t>
      </w:r>
      <w:r>
        <w:t xml:space="preserve"> 10kg </w:t>
      </w:r>
      <w:r>
        <w:t>时的输出电压（满量程电压）为：</w:t>
      </w:r>
      <w:r>
        <w:t xml:space="preserve"> </w:t>
      </w:r>
    </w:p>
    <w:p w:rsidR="00536801" w:rsidRDefault="007A5707">
      <w:pPr>
        <w:tabs>
          <w:tab w:val="left" w:pos="7887"/>
        </w:tabs>
        <w:spacing w:before="75"/>
        <w:ind w:left="3559" w:firstLine="472"/>
      </w:pPr>
      <w:r>
        <w:rPr>
          <w:i/>
          <w:spacing w:val="-4"/>
          <w:position w:val="6"/>
          <w:sz w:val="24"/>
        </w:rPr>
        <w:t>V</w:t>
      </w:r>
      <w:r>
        <w:rPr>
          <w:spacing w:val="-4"/>
          <w:sz w:val="14"/>
        </w:rPr>
        <w:t xml:space="preserve">full-scale </w:t>
      </w:r>
      <w:r>
        <w:rPr>
          <w:spacing w:val="-4"/>
          <w:position w:val="6"/>
          <w:sz w:val="24"/>
        </w:rPr>
        <w:t>=</w:t>
      </w:r>
      <w:r>
        <w:rPr>
          <w:i/>
          <w:spacing w:val="-4"/>
          <w:position w:val="6"/>
          <w:sz w:val="24"/>
        </w:rPr>
        <w:t>V</w:t>
      </w:r>
      <w:r>
        <w:rPr>
          <w:i/>
          <w:spacing w:val="-4"/>
          <w:sz w:val="14"/>
        </w:rPr>
        <w:t xml:space="preserve">S </w:t>
      </w:r>
      <w:r>
        <w:rPr>
          <w:i/>
          <w:spacing w:val="1"/>
          <w:sz w:val="14"/>
        </w:rPr>
        <w:t xml:space="preserve"> </w:t>
      </w:r>
      <w:r>
        <w:rPr>
          <w:position w:val="6"/>
          <w:sz w:val="24"/>
        </w:rPr>
        <w:t>*</w:t>
      </w:r>
      <w:r>
        <w:rPr>
          <w:spacing w:val="-27"/>
          <w:position w:val="6"/>
          <w:sz w:val="24"/>
        </w:rPr>
        <w:t xml:space="preserve"> </w:t>
      </w:r>
      <w:r>
        <w:rPr>
          <w:i/>
          <w:spacing w:val="5"/>
          <w:position w:val="6"/>
          <w:sz w:val="24"/>
        </w:rPr>
        <w:t>K</w:t>
      </w:r>
      <w:r>
        <w:rPr>
          <w:i/>
          <w:spacing w:val="5"/>
          <w:sz w:val="14"/>
        </w:rPr>
        <w:t>S</w:t>
      </w:r>
      <w:r>
        <w:rPr>
          <w:i/>
          <w:spacing w:val="5"/>
          <w:position w:val="6"/>
          <w:sz w:val="14"/>
        </w:rPr>
        <w:tab/>
      </w:r>
      <w:r>
        <w:rPr>
          <w:position w:val="6"/>
        </w:rPr>
        <w:t xml:space="preserve">(3-1) </w:t>
      </w:r>
    </w:p>
    <w:p w:rsidR="00536801" w:rsidRDefault="007A5707">
      <w:pPr>
        <w:spacing w:before="47"/>
        <w:ind w:left="640" w:firstLine="420"/>
      </w:pPr>
      <w:r>
        <w:t>如式子</w:t>
      </w:r>
      <w:r>
        <w:t xml:space="preserve"> 3-1 </w:t>
      </w:r>
      <w:r>
        <w:t>所示，</w:t>
      </w:r>
      <w:r>
        <w:rPr>
          <w:rFonts w:eastAsia="Times New Roman"/>
          <w:i/>
          <w:sz w:val="24"/>
        </w:rPr>
        <w:t>V</w:t>
      </w:r>
      <w:r>
        <w:rPr>
          <w:rFonts w:eastAsia="Times New Roman"/>
          <w:position w:val="-5"/>
          <w:sz w:val="14"/>
        </w:rPr>
        <w:t xml:space="preserve">full-scale </w:t>
      </w:r>
      <w:r>
        <w:t>为称重传感器的满量程电压，</w:t>
      </w:r>
      <w:r>
        <w:rPr>
          <w:rFonts w:eastAsia="Times New Roman"/>
          <w:i/>
          <w:sz w:val="24"/>
        </w:rPr>
        <w:t>V</w:t>
      </w:r>
      <w:r>
        <w:rPr>
          <w:rFonts w:eastAsia="Times New Roman"/>
          <w:i/>
          <w:position w:val="-5"/>
          <w:sz w:val="14"/>
        </w:rPr>
        <w:t xml:space="preserve">S </w:t>
      </w:r>
      <w:r>
        <w:t>为称重传感器的供电电压，</w:t>
      </w:r>
    </w:p>
    <w:p w:rsidR="00536801" w:rsidRDefault="007A5707">
      <w:pPr>
        <w:spacing w:before="46"/>
        <w:ind w:left="265" w:firstLine="480"/>
      </w:pPr>
      <w:r>
        <w:rPr>
          <w:rFonts w:eastAsia="Times New Roman"/>
          <w:i/>
          <w:sz w:val="24"/>
        </w:rPr>
        <w:t>K</w:t>
      </w:r>
      <w:r>
        <w:rPr>
          <w:rFonts w:eastAsia="Times New Roman"/>
          <w:i/>
          <w:position w:val="-5"/>
          <w:sz w:val="14"/>
        </w:rPr>
        <w:t xml:space="preserve">S </w:t>
      </w:r>
      <w:r>
        <w:t>为称重传感器的灵敏度系数。满量程电压</w:t>
      </w:r>
      <w:r>
        <w:rPr>
          <w:rFonts w:eastAsia="Times New Roman"/>
          <w:i/>
          <w:sz w:val="24"/>
        </w:rPr>
        <w:t>V</w:t>
      </w:r>
      <w:r>
        <w:rPr>
          <w:rFonts w:eastAsia="Times New Roman"/>
          <w:position w:val="-5"/>
          <w:sz w:val="14"/>
        </w:rPr>
        <w:t xml:space="preserve">full-scale </w:t>
      </w:r>
      <w:r>
        <w:t>：</w:t>
      </w:r>
      <w:r>
        <w:t xml:space="preserve"> </w:t>
      </w:r>
    </w:p>
    <w:p w:rsidR="00536801" w:rsidRDefault="007A5707">
      <w:pPr>
        <w:tabs>
          <w:tab w:val="left" w:pos="2962"/>
          <w:tab w:val="left" w:pos="8002"/>
        </w:tabs>
        <w:spacing w:before="124" w:line="312" w:lineRule="auto"/>
        <w:ind w:left="640" w:right="1690" w:firstLine="420"/>
      </w:pPr>
      <w:r>
        <w:t xml:space="preserve"> </w:t>
      </w:r>
      <w:r>
        <w:tab/>
      </w:r>
      <w:r>
        <w:tab/>
      </w:r>
      <w:r>
        <w:rPr>
          <w:rFonts w:eastAsia="Times New Roman"/>
          <w:spacing w:val="-7"/>
          <w:sz w:val="24"/>
        </w:rPr>
        <w:t>4.3m</w:t>
      </w:r>
      <w:r>
        <w:rPr>
          <w:rFonts w:eastAsia="Times New Roman"/>
          <w:i/>
          <w:spacing w:val="-7"/>
          <w:sz w:val="24"/>
        </w:rPr>
        <w:t xml:space="preserve">V </w:t>
      </w:r>
      <w:r>
        <w:rPr>
          <w:rFonts w:eastAsia="Times New Roman"/>
          <w:spacing w:val="-5"/>
          <w:sz w:val="24"/>
        </w:rPr>
        <w:t>*1.0m</w:t>
      </w:r>
      <w:r>
        <w:rPr>
          <w:rFonts w:eastAsia="Times New Roman"/>
          <w:i/>
          <w:spacing w:val="-5"/>
          <w:sz w:val="24"/>
        </w:rPr>
        <w:t xml:space="preserve">V  </w:t>
      </w:r>
      <w:r>
        <w:rPr>
          <w:rFonts w:eastAsia="Times New Roman"/>
          <w:sz w:val="24"/>
        </w:rPr>
        <w:t xml:space="preserve">/ </w:t>
      </w:r>
      <w:r>
        <w:rPr>
          <w:rFonts w:eastAsia="Times New Roman"/>
          <w:i/>
          <w:sz w:val="24"/>
        </w:rPr>
        <w:t>V</w:t>
      </w:r>
      <w:r>
        <w:rPr>
          <w:rFonts w:eastAsia="Times New Roman"/>
          <w:i/>
          <w:spacing w:val="11"/>
          <w:sz w:val="24"/>
        </w:rPr>
        <w:t xml:space="preserve"> </w:t>
      </w:r>
      <w:r>
        <w:rPr>
          <w:rFonts w:ascii="Symbol" w:eastAsia="Symbol" w:hAnsi="Symbol"/>
          <w:sz w:val="24"/>
        </w:rPr>
        <w:t></w:t>
      </w:r>
      <w:r>
        <w:rPr>
          <w:rFonts w:eastAsia="Times New Roman"/>
          <w:sz w:val="24"/>
        </w:rPr>
        <w:t xml:space="preserve"> </w:t>
      </w:r>
      <w:r>
        <w:rPr>
          <w:rFonts w:eastAsia="Times New Roman"/>
          <w:spacing w:val="-7"/>
          <w:sz w:val="24"/>
        </w:rPr>
        <w:t>4.3m</w:t>
      </w:r>
      <w:r>
        <w:rPr>
          <w:rFonts w:eastAsia="Times New Roman"/>
          <w:i/>
          <w:spacing w:val="-7"/>
          <w:sz w:val="24"/>
        </w:rPr>
        <w:t>V</w:t>
      </w:r>
      <w:r>
        <w:rPr>
          <w:rFonts w:eastAsia="Times New Roman"/>
          <w:i/>
          <w:spacing w:val="-7"/>
          <w:sz w:val="24"/>
        </w:rPr>
        <w:tab/>
      </w:r>
      <w:r>
        <w:t xml:space="preserve">(3-2) </w:t>
      </w:r>
      <w:r>
        <w:rPr>
          <w:spacing w:val="-6"/>
        </w:rPr>
        <w:t>称重传感器输出的电压模拟信号输入到</w:t>
      </w:r>
      <w:r>
        <w:rPr>
          <w:spacing w:val="-6"/>
        </w:rPr>
        <w:t xml:space="preserve"> </w:t>
      </w:r>
      <w:r>
        <w:t>HX711AD</w:t>
      </w:r>
      <w:r>
        <w:rPr>
          <w:spacing w:val="-11"/>
        </w:rPr>
        <w:t xml:space="preserve"> </w:t>
      </w:r>
      <w:r>
        <w:rPr>
          <w:spacing w:val="-11"/>
        </w:rPr>
        <w:t>转换芯片，</w:t>
      </w:r>
      <w:r>
        <w:rPr>
          <w:spacing w:val="-8"/>
        </w:rPr>
        <w:t>HX711</w:t>
      </w:r>
      <w:r>
        <w:rPr>
          <w:spacing w:val="-9"/>
        </w:rPr>
        <w:t xml:space="preserve"> </w:t>
      </w:r>
      <w:r>
        <w:rPr>
          <w:spacing w:val="-9"/>
        </w:rPr>
        <w:t>内部的增益通道将这</w:t>
      </w:r>
    </w:p>
    <w:p w:rsidR="00536801" w:rsidRDefault="007A5707">
      <w:pPr>
        <w:pStyle w:val="a4"/>
        <w:spacing w:before="12"/>
        <w:ind w:firstLine="420"/>
      </w:pPr>
      <w:proofErr w:type="gramStart"/>
      <w:r>
        <w:t>一</w:t>
      </w:r>
      <w:proofErr w:type="gramEnd"/>
      <w:r>
        <w:t>放大，然后采样为</w:t>
      </w:r>
      <w:r>
        <w:t xml:space="preserve"> 24bit </w:t>
      </w:r>
      <w:r>
        <w:t>的数字信号输入到单片机。</w:t>
      </w:r>
      <w:r>
        <w:t xml:space="preserve"> </w:t>
      </w:r>
    </w:p>
    <w:p w:rsidR="00536801" w:rsidRDefault="007A5707">
      <w:pPr>
        <w:pStyle w:val="a4"/>
        <w:ind w:left="640" w:firstLine="420"/>
      </w:pPr>
      <w:r>
        <w:t xml:space="preserve">HX711 </w:t>
      </w:r>
      <w:r>
        <w:t>对模拟信号的增益倍数为</w:t>
      </w:r>
      <w:r>
        <w:t xml:space="preserve"> 128 </w:t>
      </w:r>
      <w:proofErr w:type="gramStart"/>
      <w:r>
        <w:t>倍</w:t>
      </w:r>
      <w:proofErr w:type="gramEnd"/>
      <w:r>
        <w:t>，增益后的电压大小为：</w:t>
      </w:r>
      <w:r>
        <w:t xml:space="preserve"> </w:t>
      </w:r>
    </w:p>
    <w:p w:rsidR="00536801" w:rsidRDefault="007A5707">
      <w:pPr>
        <w:tabs>
          <w:tab w:val="left" w:pos="3161"/>
          <w:tab w:val="left" w:pos="7477"/>
        </w:tabs>
        <w:spacing w:before="61" w:line="312" w:lineRule="auto"/>
        <w:ind w:left="640" w:right="1690" w:firstLine="420"/>
      </w:pPr>
      <w:r>
        <w:t xml:space="preserve"> </w:t>
      </w:r>
      <w:r>
        <w:tab/>
      </w:r>
      <w:r>
        <w:tab/>
      </w:r>
      <w:r>
        <w:rPr>
          <w:rFonts w:eastAsia="Times New Roman"/>
          <w:spacing w:val="-7"/>
          <w:sz w:val="24"/>
        </w:rPr>
        <w:t>4.3m</w:t>
      </w:r>
      <w:r>
        <w:rPr>
          <w:rFonts w:eastAsia="Times New Roman"/>
          <w:i/>
          <w:spacing w:val="-7"/>
          <w:sz w:val="24"/>
        </w:rPr>
        <w:t xml:space="preserve">V </w:t>
      </w:r>
      <w:r>
        <w:rPr>
          <w:rFonts w:eastAsia="Times New Roman"/>
          <w:spacing w:val="-5"/>
          <w:sz w:val="24"/>
        </w:rPr>
        <w:t>*128</w:t>
      </w:r>
      <w:r>
        <w:rPr>
          <w:rFonts w:eastAsia="Times New Roman"/>
          <w:spacing w:val="-16"/>
          <w:sz w:val="24"/>
        </w:rPr>
        <w:t xml:space="preserve"> </w:t>
      </w:r>
      <w:r>
        <w:rPr>
          <w:rFonts w:ascii="Symbol" w:eastAsia="Symbol" w:hAnsi="Symbol"/>
          <w:sz w:val="24"/>
        </w:rPr>
        <w:t></w:t>
      </w:r>
      <w:r>
        <w:rPr>
          <w:rFonts w:eastAsia="Times New Roman"/>
          <w:spacing w:val="-18"/>
          <w:sz w:val="24"/>
        </w:rPr>
        <w:t xml:space="preserve"> </w:t>
      </w:r>
      <w:r>
        <w:rPr>
          <w:rFonts w:eastAsia="Times New Roman"/>
          <w:spacing w:val="-6"/>
          <w:sz w:val="24"/>
        </w:rPr>
        <w:t>550.4m</w:t>
      </w:r>
      <w:r>
        <w:rPr>
          <w:rFonts w:eastAsia="Times New Roman"/>
          <w:i/>
          <w:spacing w:val="-6"/>
          <w:sz w:val="24"/>
        </w:rPr>
        <w:t>V</w:t>
      </w:r>
      <w:r>
        <w:rPr>
          <w:rFonts w:eastAsia="Times New Roman"/>
          <w:i/>
          <w:spacing w:val="-6"/>
          <w:sz w:val="24"/>
        </w:rPr>
        <w:tab/>
      </w:r>
      <w:r>
        <w:t xml:space="preserve">(3-3) </w:t>
      </w:r>
      <w:r>
        <w:t>满量</w:t>
      </w:r>
      <w:r>
        <w:rPr>
          <w:spacing w:val="-3"/>
        </w:rPr>
        <w:t>程情况下，</w:t>
      </w:r>
      <w:r>
        <w:t>HX711</w:t>
      </w:r>
      <w:r>
        <w:rPr>
          <w:spacing w:val="-13"/>
        </w:rPr>
        <w:t xml:space="preserve"> </w:t>
      </w:r>
      <w:r>
        <w:rPr>
          <w:spacing w:val="-13"/>
        </w:rPr>
        <w:t>模数转换</w:t>
      </w:r>
      <w:r>
        <w:t>（</w:t>
      </w:r>
      <w:r>
        <w:rPr>
          <w:spacing w:val="-2"/>
        </w:rPr>
        <w:t>采样</w:t>
      </w:r>
      <w:r>
        <w:rPr>
          <w:spacing w:val="-3"/>
        </w:rPr>
        <w:t>）后输出的数值为：</w:t>
      </w:r>
      <w:r>
        <w:t xml:space="preserve"> </w:t>
      </w:r>
    </w:p>
    <w:p w:rsidR="00536801" w:rsidRDefault="007A5707">
      <w:pPr>
        <w:tabs>
          <w:tab w:val="left" w:pos="7793"/>
        </w:tabs>
        <w:spacing w:line="295" w:lineRule="exact"/>
        <w:ind w:left="3068" w:firstLine="517"/>
      </w:pPr>
      <w:r>
        <w:rPr>
          <w:spacing w:val="-4"/>
          <w:w w:val="110"/>
          <w:sz w:val="24"/>
        </w:rPr>
        <w:t>0.554*2</w:t>
      </w:r>
      <w:r>
        <w:rPr>
          <w:spacing w:val="-4"/>
          <w:w w:val="110"/>
          <w:position w:val="11"/>
          <w:sz w:val="14"/>
        </w:rPr>
        <w:t>24</w:t>
      </w:r>
      <w:r>
        <w:rPr>
          <w:spacing w:val="20"/>
          <w:w w:val="110"/>
          <w:position w:val="11"/>
          <w:sz w:val="14"/>
        </w:rPr>
        <w:t xml:space="preserve"> </w:t>
      </w:r>
      <w:r>
        <w:rPr>
          <w:w w:val="110"/>
          <w:sz w:val="24"/>
        </w:rPr>
        <w:t>/</w:t>
      </w:r>
      <w:r>
        <w:rPr>
          <w:spacing w:val="-26"/>
          <w:w w:val="110"/>
          <w:sz w:val="24"/>
        </w:rPr>
        <w:t xml:space="preserve"> </w:t>
      </w:r>
      <w:r>
        <w:rPr>
          <w:spacing w:val="-15"/>
          <w:w w:val="110"/>
          <w:sz w:val="24"/>
        </w:rPr>
        <w:t>4.3≈2147483</w:t>
      </w:r>
      <w:r>
        <w:rPr>
          <w:spacing w:val="-15"/>
          <w:w w:val="110"/>
          <w:position w:val="1"/>
          <w:sz w:val="24"/>
        </w:rPr>
        <w:tab/>
      </w:r>
      <w:r>
        <w:rPr>
          <w:w w:val="110"/>
          <w:position w:val="1"/>
        </w:rPr>
        <w:t xml:space="preserve">(3-4) </w:t>
      </w:r>
    </w:p>
    <w:p w:rsidR="00536801" w:rsidRDefault="007A5707" w:rsidP="00287848">
      <w:pPr>
        <w:pStyle w:val="a4"/>
        <w:spacing w:before="76"/>
        <w:ind w:left="640" w:firstLine="420"/>
      </w:pPr>
      <w:r>
        <w:t>假设被称量物品的重量为</w:t>
      </w:r>
      <w:r>
        <w:t xml:space="preserve"> Wkg</w:t>
      </w:r>
      <w:r>
        <w:t>，称量该物品时</w:t>
      </w:r>
      <w:r>
        <w:t xml:space="preserve"> AD </w:t>
      </w:r>
      <w:r>
        <w:t>转换器器输出的电压为</w:t>
      </w:r>
      <w:r>
        <w:t xml:space="preserve"> X</w:t>
      </w:r>
      <w:r>
        <w:t>，则称重传感器输出的电压为：</w:t>
      </w:r>
      <w:r>
        <w:t xml:space="preserve"> </w:t>
      </w:r>
    </w:p>
    <w:p w:rsidR="00536801" w:rsidRDefault="007A5707">
      <w:pPr>
        <w:pStyle w:val="a4"/>
        <w:ind w:firstLine="420"/>
      </w:pPr>
      <w:r>
        <w:t xml:space="preserve"> </w:t>
      </w:r>
    </w:p>
    <w:p w:rsidR="00536801" w:rsidRDefault="00536801">
      <w:pPr>
        <w:pStyle w:val="a4"/>
        <w:spacing w:before="7"/>
        <w:ind w:left="0" w:firstLine="680"/>
        <w:rPr>
          <w:sz w:val="34"/>
        </w:rPr>
      </w:pPr>
    </w:p>
    <w:p w:rsidR="00536801" w:rsidRDefault="007A5707">
      <w:pPr>
        <w:tabs>
          <w:tab w:val="left" w:pos="5384"/>
        </w:tabs>
        <w:spacing w:before="1"/>
        <w:ind w:left="220" w:firstLine="477"/>
      </w:pPr>
      <w:r>
        <w:rPr>
          <w:i/>
          <w:spacing w:val="-13"/>
          <w:w w:val="105"/>
          <w:sz w:val="24"/>
        </w:rPr>
        <w:t>W</w:t>
      </w:r>
      <w:r>
        <w:rPr>
          <w:spacing w:val="-13"/>
          <w:w w:val="105"/>
          <w:sz w:val="24"/>
        </w:rPr>
        <w:t>kg*4.3m</w:t>
      </w:r>
      <w:r>
        <w:rPr>
          <w:i/>
          <w:spacing w:val="-13"/>
          <w:w w:val="105"/>
          <w:sz w:val="24"/>
        </w:rPr>
        <w:t>V</w:t>
      </w:r>
      <w:r>
        <w:rPr>
          <w:i/>
          <w:spacing w:val="35"/>
          <w:w w:val="105"/>
          <w:sz w:val="24"/>
        </w:rPr>
        <w:t xml:space="preserve"> </w:t>
      </w:r>
      <w:r>
        <w:rPr>
          <w:spacing w:val="-11"/>
          <w:w w:val="105"/>
          <w:sz w:val="24"/>
        </w:rPr>
        <w:t>/10kg=0.43</w:t>
      </w:r>
      <w:r>
        <w:rPr>
          <w:i/>
          <w:spacing w:val="-11"/>
          <w:w w:val="105"/>
          <w:sz w:val="24"/>
        </w:rPr>
        <w:t>W</w:t>
      </w:r>
      <w:r>
        <w:rPr>
          <w:spacing w:val="-11"/>
          <w:w w:val="105"/>
          <w:sz w:val="24"/>
        </w:rPr>
        <w:t>m</w:t>
      </w:r>
      <w:r>
        <w:rPr>
          <w:i/>
          <w:spacing w:val="-11"/>
          <w:w w:val="105"/>
          <w:sz w:val="24"/>
        </w:rPr>
        <w:t>V</w:t>
      </w:r>
      <w:r>
        <w:rPr>
          <w:i/>
          <w:spacing w:val="-11"/>
          <w:w w:val="105"/>
          <w:position w:val="1"/>
          <w:sz w:val="24"/>
        </w:rPr>
        <w:tab/>
      </w:r>
      <w:r>
        <w:rPr>
          <w:w w:val="105"/>
          <w:position w:val="1"/>
        </w:rPr>
        <w:t xml:space="preserve">(3-5) </w:t>
      </w:r>
    </w:p>
    <w:p w:rsidR="00536801" w:rsidRDefault="007A5707">
      <w:pPr>
        <w:pStyle w:val="a4"/>
        <w:ind w:left="640" w:firstLine="420"/>
      </w:pPr>
      <w:r>
        <w:t>经过</w:t>
      </w:r>
      <w:r>
        <w:t xml:space="preserve"> AD </w:t>
      </w:r>
      <w:r>
        <w:t>转换后输出的数字信号大小为：</w:t>
      </w:r>
      <w:r>
        <w:t xml:space="preserve"> </w:t>
      </w:r>
    </w:p>
    <w:p w:rsidR="00536801" w:rsidRDefault="007A5707">
      <w:pPr>
        <w:tabs>
          <w:tab w:val="left" w:pos="8002"/>
        </w:tabs>
        <w:spacing w:before="66"/>
        <w:ind w:left="2509" w:firstLine="497"/>
      </w:pPr>
      <w:r>
        <w:rPr>
          <w:spacing w:val="-14"/>
          <w:w w:val="110"/>
          <w:sz w:val="24"/>
        </w:rPr>
        <w:t>0.43</w:t>
      </w:r>
      <w:r>
        <w:rPr>
          <w:i/>
          <w:spacing w:val="-14"/>
          <w:w w:val="110"/>
          <w:sz w:val="24"/>
        </w:rPr>
        <w:t>W</w:t>
      </w:r>
      <w:r>
        <w:rPr>
          <w:spacing w:val="-14"/>
          <w:w w:val="110"/>
          <w:sz w:val="24"/>
        </w:rPr>
        <w:t>mV*128*2</w:t>
      </w:r>
      <w:r>
        <w:rPr>
          <w:spacing w:val="-14"/>
          <w:w w:val="110"/>
          <w:position w:val="11"/>
          <w:sz w:val="14"/>
        </w:rPr>
        <w:t xml:space="preserve">24 </w:t>
      </w:r>
      <w:r>
        <w:rPr>
          <w:spacing w:val="-9"/>
          <w:w w:val="110"/>
          <w:position w:val="11"/>
          <w:sz w:val="14"/>
        </w:rPr>
        <w:t xml:space="preserve"> </w:t>
      </w:r>
      <w:r>
        <w:rPr>
          <w:w w:val="110"/>
          <w:sz w:val="24"/>
        </w:rPr>
        <w:t>/</w:t>
      </w:r>
      <w:r>
        <w:rPr>
          <w:spacing w:val="-29"/>
          <w:w w:val="110"/>
          <w:sz w:val="24"/>
        </w:rPr>
        <w:t xml:space="preserve"> </w:t>
      </w:r>
      <w:r>
        <w:rPr>
          <w:spacing w:val="-15"/>
          <w:w w:val="110"/>
          <w:sz w:val="24"/>
        </w:rPr>
        <w:t>4.3≈21478.65</w:t>
      </w:r>
      <w:r>
        <w:rPr>
          <w:i/>
          <w:spacing w:val="-15"/>
          <w:w w:val="110"/>
          <w:sz w:val="24"/>
        </w:rPr>
        <w:t>W</w:t>
      </w:r>
      <w:r>
        <w:rPr>
          <w:i/>
          <w:spacing w:val="-15"/>
          <w:w w:val="110"/>
          <w:position w:val="1"/>
          <w:sz w:val="24"/>
        </w:rPr>
        <w:tab/>
      </w:r>
      <w:r>
        <w:rPr>
          <w:w w:val="110"/>
          <w:position w:val="1"/>
        </w:rPr>
        <w:t xml:space="preserve">(3-6) </w:t>
      </w:r>
    </w:p>
    <w:p w:rsidR="00536801" w:rsidRDefault="007A5707">
      <w:pPr>
        <w:tabs>
          <w:tab w:val="left" w:pos="6310"/>
        </w:tabs>
        <w:spacing w:before="64"/>
        <w:ind w:left="1079" w:firstLine="503"/>
        <w:jc w:val="center"/>
      </w:pPr>
      <w:r>
        <w:rPr>
          <w:i/>
          <w:w w:val="105"/>
          <w:sz w:val="24"/>
        </w:rPr>
        <w:t>X</w:t>
      </w:r>
      <w:r>
        <w:rPr>
          <w:i/>
          <w:spacing w:val="-23"/>
          <w:w w:val="105"/>
          <w:sz w:val="24"/>
        </w:rPr>
        <w:t xml:space="preserve"> </w:t>
      </w:r>
      <w:r>
        <w:rPr>
          <w:spacing w:val="-5"/>
          <w:w w:val="105"/>
          <w:sz w:val="24"/>
        </w:rPr>
        <w:t>=21478.65</w:t>
      </w:r>
      <w:r>
        <w:rPr>
          <w:spacing w:val="-30"/>
          <w:w w:val="105"/>
          <w:sz w:val="24"/>
        </w:rPr>
        <w:t xml:space="preserve"> </w:t>
      </w:r>
      <w:r>
        <w:rPr>
          <w:spacing w:val="-5"/>
          <w:w w:val="105"/>
          <w:sz w:val="24"/>
        </w:rPr>
        <w:t>/100=2147.4865</w:t>
      </w:r>
      <w:r>
        <w:rPr>
          <w:i/>
          <w:spacing w:val="-5"/>
          <w:w w:val="105"/>
          <w:sz w:val="24"/>
        </w:rPr>
        <w:t>W</w:t>
      </w:r>
      <w:r>
        <w:rPr>
          <w:i/>
          <w:spacing w:val="-5"/>
          <w:w w:val="105"/>
          <w:sz w:val="24"/>
        </w:rPr>
        <w:tab/>
      </w:r>
      <w:r>
        <w:rPr>
          <w:w w:val="105"/>
        </w:rPr>
        <w:t xml:space="preserve">(3-7) </w:t>
      </w:r>
    </w:p>
    <w:p w:rsidR="00536801" w:rsidRDefault="007A5707">
      <w:pPr>
        <w:tabs>
          <w:tab w:val="left" w:pos="6310"/>
        </w:tabs>
        <w:spacing w:before="66"/>
        <w:ind w:left="1237" w:firstLine="525"/>
        <w:jc w:val="center"/>
      </w:pPr>
      <w:r>
        <w:rPr>
          <w:i/>
          <w:w w:val="110"/>
          <w:sz w:val="24"/>
        </w:rPr>
        <w:t>W</w:t>
      </w:r>
      <w:r>
        <w:rPr>
          <w:i/>
          <w:spacing w:val="-46"/>
          <w:w w:val="110"/>
          <w:sz w:val="24"/>
        </w:rPr>
        <w:t xml:space="preserve"> </w:t>
      </w:r>
      <w:r>
        <w:rPr>
          <w:spacing w:val="-6"/>
          <w:w w:val="110"/>
          <w:sz w:val="24"/>
        </w:rPr>
        <w:t>=</w:t>
      </w:r>
      <w:r>
        <w:rPr>
          <w:i/>
          <w:spacing w:val="-6"/>
          <w:w w:val="110"/>
          <w:sz w:val="24"/>
        </w:rPr>
        <w:t xml:space="preserve">X </w:t>
      </w:r>
      <w:r>
        <w:rPr>
          <w:w w:val="110"/>
          <w:sz w:val="24"/>
        </w:rPr>
        <w:t>/</w:t>
      </w:r>
      <w:r>
        <w:rPr>
          <w:spacing w:val="-29"/>
          <w:w w:val="110"/>
          <w:sz w:val="24"/>
        </w:rPr>
        <w:t xml:space="preserve"> </w:t>
      </w:r>
      <w:r>
        <w:rPr>
          <w:spacing w:val="-12"/>
          <w:w w:val="110"/>
          <w:sz w:val="24"/>
        </w:rPr>
        <w:t>2147.4865kg≈2.15g</w:t>
      </w:r>
      <w:r>
        <w:rPr>
          <w:spacing w:val="-12"/>
          <w:w w:val="110"/>
          <w:position w:val="1"/>
          <w:sz w:val="24"/>
        </w:rPr>
        <w:tab/>
      </w:r>
      <w:r>
        <w:rPr>
          <w:w w:val="110"/>
          <w:position w:val="1"/>
        </w:rPr>
        <w:t xml:space="preserve">(3-8) </w:t>
      </w:r>
    </w:p>
    <w:p w:rsidR="00536801" w:rsidRPr="000D09C1" w:rsidRDefault="00536801">
      <w:pPr>
        <w:pStyle w:val="a4"/>
        <w:spacing w:before="3"/>
        <w:ind w:left="0" w:firstLine="400"/>
        <w:rPr>
          <w:spacing w:val="-10"/>
        </w:rPr>
      </w:pPr>
      <w:bookmarkStart w:id="11" w:name="_bookmark13"/>
      <w:bookmarkEnd w:id="11"/>
    </w:p>
    <w:p w:rsidR="00536801" w:rsidRDefault="007A5707">
      <w:pPr>
        <w:pStyle w:val="1"/>
        <w:numPr>
          <w:ilvl w:val="1"/>
          <w:numId w:val="4"/>
        </w:numPr>
        <w:tabs>
          <w:tab w:val="left" w:pos="641"/>
        </w:tabs>
        <w:spacing w:before="1"/>
        <w:ind w:firstLine="480"/>
        <w:rPr>
          <w:rFonts w:ascii="宋体" w:eastAsia="宋体"/>
        </w:rPr>
      </w:pPr>
      <w:r>
        <w:rPr>
          <w:rFonts w:ascii="宋体" w:eastAsia="宋体" w:hint="eastAsia"/>
        </w:rPr>
        <w:t>称重传感器模块</w:t>
      </w:r>
    </w:p>
    <w:p w:rsidR="00264D6C" w:rsidRPr="00264D6C" w:rsidRDefault="00264D6C" w:rsidP="00264D6C">
      <w:pPr>
        <w:pStyle w:val="a5"/>
        <w:ind w:left="640" w:right="200" w:firstLine="400"/>
        <w:rPr>
          <w:spacing w:val="-10"/>
          <w:szCs w:val="21"/>
        </w:rPr>
      </w:pPr>
      <w:r w:rsidRPr="00264D6C">
        <w:rPr>
          <w:rFonts w:hint="eastAsia"/>
          <w:spacing w:val="-10"/>
          <w:szCs w:val="21"/>
        </w:rPr>
        <w:t>电阻应变式压力传感器静态全桥如图</w:t>
      </w:r>
      <w:r w:rsidRPr="00264D6C">
        <w:rPr>
          <w:rFonts w:hint="eastAsia"/>
          <w:spacing w:val="-10"/>
          <w:szCs w:val="21"/>
        </w:rPr>
        <w:t>3.2.1</w:t>
      </w:r>
      <w:r w:rsidRPr="00264D6C">
        <w:rPr>
          <w:rFonts w:hint="eastAsia"/>
          <w:spacing w:val="-10"/>
          <w:szCs w:val="21"/>
        </w:rPr>
        <w:t>所示。</w:t>
      </w:r>
    </w:p>
    <w:p w:rsidR="00264D6C" w:rsidRPr="00264D6C" w:rsidRDefault="00264D6C" w:rsidP="00264D6C">
      <w:pPr>
        <w:pStyle w:val="a5"/>
        <w:ind w:left="640" w:firstLine="420"/>
        <w:jc w:val="center"/>
        <w:rPr>
          <w:spacing w:val="-10"/>
          <w:szCs w:val="21"/>
        </w:rPr>
      </w:pPr>
      <w:r>
        <w:rPr>
          <w:noProof/>
        </w:rPr>
        <w:drawing>
          <wp:inline distT="0" distB="0" distL="0" distR="0" wp14:anchorId="6960E969" wp14:editId="45E75D13">
            <wp:extent cx="2838450" cy="28600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16"/>
                    <a:stretch>
                      <a:fillRect/>
                    </a:stretch>
                  </pic:blipFill>
                  <pic:spPr>
                    <a:xfrm>
                      <a:off x="0" y="0"/>
                      <a:ext cx="2843347" cy="2864832"/>
                    </a:xfrm>
                    <a:prstGeom prst="rect">
                      <a:avLst/>
                    </a:prstGeom>
                  </pic:spPr>
                </pic:pic>
              </a:graphicData>
            </a:graphic>
          </wp:inline>
        </w:drawing>
      </w:r>
    </w:p>
    <w:p w:rsidR="00264D6C" w:rsidRDefault="00264D6C" w:rsidP="00264D6C">
      <w:pPr>
        <w:pStyle w:val="a5"/>
        <w:ind w:left="640" w:firstLine="436"/>
        <w:jc w:val="center"/>
        <w:rPr>
          <w:szCs w:val="21"/>
        </w:rPr>
      </w:pPr>
      <w:r w:rsidRPr="00264D6C">
        <w:rPr>
          <w:rFonts w:hint="eastAsia"/>
          <w:spacing w:val="8"/>
          <w:szCs w:val="21"/>
        </w:rPr>
        <w:t>图</w:t>
      </w:r>
      <w:r w:rsidRPr="00264D6C">
        <w:rPr>
          <w:rFonts w:hint="eastAsia"/>
          <w:spacing w:val="8"/>
          <w:szCs w:val="21"/>
        </w:rPr>
        <w:t xml:space="preserve">3.2.1  </w:t>
      </w:r>
      <w:r w:rsidRPr="00264D6C">
        <w:rPr>
          <w:rFonts w:hint="eastAsia"/>
          <w:szCs w:val="21"/>
        </w:rPr>
        <w:t>电阻应变式压力传感器静态全桥</w:t>
      </w:r>
    </w:p>
    <w:p w:rsidR="00264D6C" w:rsidRDefault="00264D6C" w:rsidP="00264D6C">
      <w:pPr>
        <w:pStyle w:val="a4"/>
        <w:spacing w:before="5"/>
        <w:ind w:firstLine="420"/>
      </w:pPr>
      <w:r>
        <w:rPr>
          <w:rFonts w:hint="eastAsia"/>
        </w:rPr>
        <w:t>电阻应变传感器是一种利用电阻应变效应将各种机械量转换成电信号的结构传感器。电阻应变传感器核心元件的工作原理是基于材料的电阻应变效应。电阻应变片可单独作为传感器使用，也可作为敏感元件与弹性元件结合形成机械量传感器。</w:t>
      </w:r>
    </w:p>
    <w:p w:rsidR="00264D6C" w:rsidRDefault="00264D6C" w:rsidP="00264D6C">
      <w:pPr>
        <w:pStyle w:val="a4"/>
        <w:spacing w:before="5"/>
        <w:ind w:firstLine="420"/>
      </w:pPr>
      <w:r>
        <w:rPr>
          <w:rFonts w:hint="eastAsia"/>
        </w:rPr>
        <w:t>导体电阻随机械变形而变化的现象称为电阻应变效应。用电阻应变计将机械应变信号转换成△</w:t>
      </w:r>
      <w:r>
        <w:t>R/R</w:t>
      </w:r>
      <w:r>
        <w:t>后，由于应变和相应电阻的变化很小，很难直接准确地测量，且不便于处理。因此，应</w:t>
      </w:r>
      <w:r>
        <w:lastRenderedPageBreak/>
        <w:t>变片</w:t>
      </w:r>
      <w:r>
        <w:t>△R/R</w:t>
      </w:r>
      <w:r>
        <w:t>的变化应通过转换电路转换为电压或电流的变化。它的转换电路经常被用来测量电桥。</w:t>
      </w:r>
    </w:p>
    <w:p w:rsidR="00264D6C" w:rsidRDefault="00264D6C" w:rsidP="00264D6C">
      <w:pPr>
        <w:pStyle w:val="a4"/>
        <w:spacing w:before="5"/>
        <w:ind w:firstLine="420"/>
      </w:pPr>
      <w:r>
        <w:rPr>
          <w:rFonts w:hint="eastAsia"/>
        </w:rPr>
        <w:t>直流电桥的特点是信号不受各元件和导体的分布电感和电容的影响，具有较强的抗干扰能力。但由于机械应变输出信号小，要求采用高增益、高稳定度的放大器进行放大。</w:t>
      </w:r>
    </w:p>
    <w:p w:rsidR="00264D6C" w:rsidRDefault="00264D6C" w:rsidP="00264D6C">
      <w:pPr>
        <w:pStyle w:val="a4"/>
        <w:spacing w:before="5"/>
        <w:ind w:firstLine="420"/>
      </w:pPr>
      <w:r>
        <w:rPr>
          <w:rFonts w:hint="eastAsia"/>
        </w:rPr>
        <w:t>应变计传感器具有以下特性：</w:t>
      </w:r>
    </w:p>
    <w:p w:rsidR="00264D6C" w:rsidRDefault="00264D6C" w:rsidP="00264D6C">
      <w:pPr>
        <w:pStyle w:val="a4"/>
        <w:spacing w:before="5"/>
        <w:ind w:firstLine="420"/>
      </w:pPr>
      <w:r>
        <w:rPr>
          <w:rFonts w:hint="eastAsia"/>
        </w:rPr>
        <w:t>（</w:t>
      </w:r>
      <w:r>
        <w:t>1</w:t>
      </w:r>
      <w:r>
        <w:t>）</w:t>
      </w:r>
      <w:r>
        <w:t xml:space="preserve"> </w:t>
      </w:r>
      <w:r>
        <w:t>应变计可以制成各种机械传感器。</w:t>
      </w:r>
    </w:p>
    <w:p w:rsidR="00264D6C" w:rsidRDefault="00264D6C" w:rsidP="00264D6C">
      <w:pPr>
        <w:pStyle w:val="a4"/>
        <w:spacing w:before="5"/>
        <w:ind w:firstLine="420"/>
      </w:pPr>
      <w:r>
        <w:rPr>
          <w:rFonts w:hint="eastAsia"/>
        </w:rPr>
        <w:t>（</w:t>
      </w:r>
      <w:r>
        <w:t>2</w:t>
      </w:r>
      <w:r>
        <w:t>）</w:t>
      </w:r>
      <w:r>
        <w:t xml:space="preserve"> </w:t>
      </w:r>
      <w:r>
        <w:t>高分辨率、高灵敏度、高精度。</w:t>
      </w:r>
    </w:p>
    <w:p w:rsidR="00264D6C" w:rsidRDefault="00264D6C" w:rsidP="00264D6C">
      <w:pPr>
        <w:pStyle w:val="a4"/>
        <w:spacing w:before="5"/>
        <w:ind w:firstLine="420"/>
      </w:pPr>
      <w:r>
        <w:rPr>
          <w:rFonts w:hint="eastAsia"/>
        </w:rPr>
        <w:t>（</w:t>
      </w:r>
      <w:r>
        <w:t>3</w:t>
      </w:r>
      <w:r>
        <w:t>）</w:t>
      </w:r>
      <w:r>
        <w:t xml:space="preserve"> </w:t>
      </w:r>
      <w:r>
        <w:t>它结构轻巧，对试件影响小，对复杂环境适应性强，可用于高温、高压、强磁场等特殊环境，具有良好的频率响应。</w:t>
      </w:r>
    </w:p>
    <w:p w:rsidR="00264D6C" w:rsidRDefault="00264D6C" w:rsidP="00264D6C">
      <w:pPr>
        <w:pStyle w:val="a4"/>
        <w:spacing w:before="5"/>
        <w:ind w:firstLine="420"/>
      </w:pPr>
      <w:r>
        <w:rPr>
          <w:rFonts w:hint="eastAsia"/>
        </w:rPr>
        <w:t>（</w:t>
      </w:r>
      <w:r>
        <w:t>4</w:t>
      </w:r>
      <w:r>
        <w:t>）</w:t>
      </w:r>
      <w:r>
        <w:t xml:space="preserve"> </w:t>
      </w:r>
      <w:r>
        <w:t>商品化，使用方便，便于实现远程自动测量。</w:t>
      </w:r>
    </w:p>
    <w:p w:rsidR="00536801" w:rsidRDefault="00264D6C" w:rsidP="00342D52">
      <w:pPr>
        <w:ind w:firstLine="420"/>
      </w:pPr>
      <w:r>
        <w:rPr>
          <w:rFonts w:hint="eastAsia"/>
        </w:rPr>
        <w:t>通过对压力传感器和电阻应变传感器的对比分析，最终选择了第二种方案。要求称重范围为</w:t>
      </w:r>
      <w:r>
        <w:t>0-10kg</w:t>
      </w:r>
      <w:r>
        <w:t>，满量程测量误差不大于</w:t>
      </w:r>
      <w:r>
        <w:t>0.005kg</w:t>
      </w:r>
      <w:r>
        <w:t>。考虑到称重平台的自重、振动和冲击部件，为避免传感器因超重而损坏，传感器量程必须大于额定重量</w:t>
      </w:r>
      <w:r>
        <w:t>10kg</w:t>
      </w:r>
      <w:r>
        <w:t>。选用电阻应变式压力传感器，测量范围为</w:t>
      </w:r>
      <w:r>
        <w:t>10kg</w:t>
      </w:r>
      <w:r>
        <w:t>，精度为</w:t>
      </w:r>
      <w:r>
        <w:t>0.01%</w:t>
      </w:r>
      <w:r>
        <w:t>，满足系统精度要求。</w:t>
      </w:r>
    </w:p>
    <w:p w:rsidR="00264D6C" w:rsidRDefault="00264D6C" w:rsidP="00264D6C">
      <w:pPr>
        <w:pStyle w:val="a4"/>
        <w:spacing w:before="5"/>
        <w:ind w:left="0" w:firstLine="420"/>
      </w:pPr>
    </w:p>
    <w:p w:rsidR="00264D6C" w:rsidRPr="00264D6C" w:rsidRDefault="00264D6C" w:rsidP="00264D6C">
      <w:pPr>
        <w:pStyle w:val="a4"/>
        <w:spacing w:before="5"/>
        <w:ind w:left="0" w:firstLine="420"/>
      </w:pPr>
    </w:p>
    <w:p w:rsidR="00536801" w:rsidRPr="00D77490" w:rsidRDefault="007A5707">
      <w:pPr>
        <w:pStyle w:val="1"/>
        <w:numPr>
          <w:ilvl w:val="1"/>
          <w:numId w:val="3"/>
        </w:numPr>
        <w:tabs>
          <w:tab w:val="left" w:pos="621"/>
        </w:tabs>
        <w:ind w:firstLine="480"/>
        <w:rPr>
          <w:rFonts w:ascii="宋体" w:eastAsia="宋体"/>
        </w:rPr>
      </w:pPr>
      <w:bookmarkStart w:id="12" w:name="_bookmark16"/>
      <w:bookmarkEnd w:id="12"/>
      <w:r w:rsidRPr="00D77490">
        <w:rPr>
          <w:rFonts w:ascii="宋体" w:eastAsia="宋体"/>
        </w:rPr>
        <w:t>LCD</w:t>
      </w:r>
      <w:r w:rsidR="00413240">
        <w:rPr>
          <w:rFonts w:ascii="宋体" w:eastAsia="宋体" w:hint="eastAsia"/>
        </w:rPr>
        <w:t>12864</w:t>
      </w:r>
      <w:r w:rsidRPr="00D77490">
        <w:rPr>
          <w:rFonts w:ascii="宋体" w:eastAsia="宋体"/>
        </w:rPr>
        <w:t xml:space="preserve"> </w:t>
      </w:r>
      <w:r w:rsidR="00413240">
        <w:rPr>
          <w:rFonts w:ascii="宋体" w:eastAsia="宋体" w:hint="eastAsia"/>
        </w:rPr>
        <w:t>液晶</w:t>
      </w:r>
      <w:r>
        <w:rPr>
          <w:rFonts w:ascii="宋体" w:eastAsia="宋体" w:hint="eastAsia"/>
        </w:rPr>
        <w:t>显示模块</w:t>
      </w:r>
    </w:p>
    <w:p w:rsidR="00536801" w:rsidRDefault="00536801">
      <w:pPr>
        <w:pStyle w:val="a4"/>
        <w:spacing w:before="1"/>
        <w:ind w:left="0" w:firstLine="700"/>
        <w:rPr>
          <w:sz w:val="35"/>
        </w:rPr>
      </w:pPr>
    </w:p>
    <w:p w:rsidR="00536801" w:rsidRDefault="001856D4" w:rsidP="00922FC3">
      <w:pPr>
        <w:pStyle w:val="a4"/>
        <w:spacing w:before="0" w:line="321" w:lineRule="auto"/>
        <w:ind w:right="1582" w:firstLine="420"/>
      </w:pPr>
      <w:r>
        <w:rPr>
          <w:rFonts w:hint="eastAsia"/>
        </w:rPr>
        <w:t>显示模块采用</w:t>
      </w:r>
      <w:r>
        <w:rPr>
          <w:rFonts w:hint="eastAsia"/>
        </w:rPr>
        <w:t>LCD12864</w:t>
      </w:r>
      <w:r>
        <w:rPr>
          <w:rFonts w:hint="eastAsia"/>
        </w:rPr>
        <w:t>液晶显示电路的设计。</w:t>
      </w:r>
      <w:r w:rsidR="00EA4AB8" w:rsidRPr="00EA4AB8">
        <w:t>128X64</w:t>
      </w:r>
      <w:r w:rsidR="00EA4AB8" w:rsidRPr="00EA4AB8">
        <w:t>带汉字库是一种点阵式图形液晶显示模块，具有</w:t>
      </w:r>
      <w:r w:rsidR="00EA4AB8" w:rsidRPr="00EA4AB8">
        <w:t>4</w:t>
      </w:r>
      <w:r w:rsidR="00EA4AB8" w:rsidRPr="00EA4AB8">
        <w:t>位</w:t>
      </w:r>
      <w:r w:rsidR="00EA4AB8" w:rsidRPr="00EA4AB8">
        <w:t>/8</w:t>
      </w:r>
      <w:r w:rsidR="00EA4AB8" w:rsidRPr="00EA4AB8">
        <w:t>位并行、</w:t>
      </w:r>
      <w:r w:rsidR="00EA4AB8" w:rsidRPr="00EA4AB8">
        <w:t>2</w:t>
      </w:r>
      <w:r w:rsidR="00EA4AB8" w:rsidRPr="00EA4AB8">
        <w:t>线或</w:t>
      </w:r>
      <w:r w:rsidR="00EA4AB8" w:rsidRPr="00EA4AB8">
        <w:t>3</w:t>
      </w:r>
      <w:r w:rsidR="00EA4AB8" w:rsidRPr="00EA4AB8">
        <w:t>线串行接口，包含国标一级和二级简体汉字库，显示分辨率为</w:t>
      </w:r>
      <w:r w:rsidR="00EA4AB8" w:rsidRPr="00EA4AB8">
        <w:t>128×64</w:t>
      </w:r>
      <w:r w:rsidR="00EA4AB8" w:rsidRPr="00EA4AB8">
        <w:t>，有</w:t>
      </w:r>
      <w:r w:rsidR="00EA4AB8" w:rsidRPr="00EA4AB8">
        <w:t>8192</w:t>
      </w:r>
      <w:r w:rsidR="00EA4AB8" w:rsidRPr="00EA4AB8">
        <w:t>个</w:t>
      </w:r>
      <w:r w:rsidR="00EA4AB8" w:rsidRPr="00EA4AB8">
        <w:t>16×16</w:t>
      </w:r>
      <w:r w:rsidR="00EA4AB8" w:rsidRPr="00EA4AB8">
        <w:t>点汉字和</w:t>
      </w:r>
      <w:r w:rsidR="00EA4AB8" w:rsidRPr="00EA4AB8">
        <w:t>128</w:t>
      </w:r>
      <w:r w:rsidR="00EA4AB8" w:rsidRPr="00EA4AB8">
        <w:t>个</w:t>
      </w:r>
      <w:r w:rsidR="00EA4AB8" w:rsidRPr="00EA4AB8">
        <w:t>16*</w:t>
      </w:r>
      <w:r w:rsidR="00EA4AB8" w:rsidRPr="00EA4AB8">
        <w:t>内置</w:t>
      </w:r>
      <w:r w:rsidR="00EA4AB8" w:rsidRPr="00EA4AB8">
        <w:t>8</w:t>
      </w:r>
      <w:r w:rsidR="00EA4AB8" w:rsidRPr="00EA4AB8">
        <w:t>位</w:t>
      </w:r>
      <w:r w:rsidR="00EA4AB8" w:rsidRPr="00EA4AB8">
        <w:t>ASCII</w:t>
      </w:r>
      <w:r w:rsidR="00EA4AB8" w:rsidRPr="00EA4AB8">
        <w:t>字符，采用灵活的界面模式和简单方便的操作指令模块，可形成中文人机交互图形界面。可显示</w:t>
      </w:r>
      <w:r w:rsidR="00EA4AB8" w:rsidRPr="00EA4AB8">
        <w:t>8×4</w:t>
      </w:r>
      <w:r w:rsidR="00EA4AB8" w:rsidRPr="00EA4AB8">
        <w:t>行</w:t>
      </w:r>
      <w:r w:rsidR="00EA4AB8" w:rsidRPr="00EA4AB8">
        <w:t>16×16</w:t>
      </w:r>
      <w:r w:rsidR="00EA4AB8" w:rsidRPr="00EA4AB8">
        <w:t>点阵汉字，也可完成图形显示。低电压和低功耗是该系统的另一个显著特点。与同类图形点阵液晶显示模块相比，该模块构成的液晶显示方案在硬件电路结构或显示程序上都要简单得多，且价格略低于同类点阵图形液晶显示模块。</w:t>
      </w:r>
      <w:r w:rsidR="00EA4AB8" w:rsidRPr="00EA4AB8">
        <w:t>LCD12864</w:t>
      </w:r>
      <w:r w:rsidR="00EA4AB8" w:rsidRPr="00EA4AB8">
        <w:t>的原理图如图</w:t>
      </w:r>
      <w:r w:rsidR="00EA4AB8" w:rsidRPr="00EA4AB8">
        <w:t>3.</w:t>
      </w:r>
      <w:r w:rsidR="00922FC3">
        <w:rPr>
          <w:rFonts w:hint="eastAsia"/>
        </w:rPr>
        <w:t>5</w:t>
      </w:r>
      <w:r w:rsidR="00EA4AB8" w:rsidRPr="00EA4AB8">
        <w:t>所示。</w:t>
      </w:r>
    </w:p>
    <w:p w:rsidR="00922FC3" w:rsidRDefault="00922FC3" w:rsidP="00922FC3">
      <w:pPr>
        <w:pStyle w:val="a4"/>
        <w:spacing w:before="0" w:line="321" w:lineRule="auto"/>
        <w:ind w:right="1582" w:firstLine="420"/>
      </w:pPr>
    </w:p>
    <w:p w:rsidR="00922FC3" w:rsidRDefault="00922FC3" w:rsidP="00922FC3">
      <w:pPr>
        <w:pStyle w:val="a4"/>
        <w:spacing w:before="0" w:line="321" w:lineRule="auto"/>
        <w:ind w:right="1582" w:firstLine="420"/>
      </w:pPr>
    </w:p>
    <w:p w:rsidR="00922FC3" w:rsidRDefault="00922FC3" w:rsidP="00922FC3">
      <w:pPr>
        <w:pStyle w:val="a4"/>
        <w:spacing w:before="0" w:line="321" w:lineRule="auto"/>
        <w:ind w:right="1582" w:firstLine="420"/>
      </w:pPr>
    </w:p>
    <w:p w:rsidR="00922FC3" w:rsidRDefault="00922FC3" w:rsidP="00922FC3">
      <w:pPr>
        <w:pStyle w:val="a4"/>
        <w:spacing w:before="0" w:line="321" w:lineRule="auto"/>
        <w:ind w:right="1582" w:firstLine="420"/>
      </w:pPr>
    </w:p>
    <w:p w:rsidR="00536801" w:rsidRPr="00922FC3" w:rsidRDefault="00922FC3" w:rsidP="00922FC3">
      <w:pPr>
        <w:pStyle w:val="a4"/>
        <w:spacing w:before="0" w:line="321" w:lineRule="auto"/>
        <w:ind w:right="1582" w:firstLine="420"/>
        <w:jc w:val="center"/>
      </w:pPr>
      <w:r>
        <w:rPr>
          <w:rFonts w:cs="Arial"/>
          <w:noProof/>
          <w:color w:val="000000" w:themeColor="text1"/>
          <w:szCs w:val="24"/>
          <w:shd w:val="clear" w:color="auto" w:fill="FFFFFF"/>
        </w:rPr>
        <w:lastRenderedPageBreak/>
        <w:drawing>
          <wp:inline distT="0" distB="0" distL="0" distR="0" wp14:anchorId="3FAA7719" wp14:editId="09A7CE3B">
            <wp:extent cx="2349500" cy="32518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2349479" cy="3251681"/>
                    </a:xfrm>
                    <a:prstGeom prst="rect">
                      <a:avLst/>
                    </a:prstGeom>
                    <a:noFill/>
                    <a:ln>
                      <a:noFill/>
                    </a:ln>
                  </pic:spPr>
                </pic:pic>
              </a:graphicData>
            </a:graphic>
          </wp:inline>
        </w:drawing>
      </w:r>
    </w:p>
    <w:p w:rsidR="00536801" w:rsidRDefault="007A5707">
      <w:pPr>
        <w:pStyle w:val="a4"/>
        <w:spacing w:before="0"/>
        <w:ind w:left="1089" w:firstLine="420"/>
        <w:jc w:val="center"/>
      </w:pPr>
      <w:r>
        <w:t xml:space="preserve"> </w:t>
      </w:r>
    </w:p>
    <w:p w:rsidR="00536801" w:rsidRDefault="007A5707">
      <w:pPr>
        <w:pStyle w:val="a4"/>
        <w:spacing w:before="117"/>
        <w:ind w:left="2693" w:firstLine="420"/>
      </w:pPr>
      <w:r>
        <w:t>图</w:t>
      </w:r>
      <w:r>
        <w:t xml:space="preserve"> 3-5 LCD</w:t>
      </w:r>
      <w:r w:rsidR="00922FC3">
        <w:rPr>
          <w:rFonts w:hint="eastAsia"/>
        </w:rPr>
        <w:t>1280</w:t>
      </w:r>
      <w:r>
        <w:t xml:space="preserve"> </w:t>
      </w:r>
      <w:r>
        <w:t>液晶模块引脚功能图</w:t>
      </w:r>
      <w:r>
        <w:t xml:space="preserve"> </w:t>
      </w:r>
    </w:p>
    <w:p w:rsidR="00536801" w:rsidRDefault="00536801">
      <w:pPr>
        <w:pStyle w:val="a4"/>
        <w:spacing w:before="12"/>
        <w:ind w:left="0" w:firstLine="180"/>
        <w:rPr>
          <w:sz w:val="9"/>
        </w:rPr>
      </w:pPr>
      <w:bookmarkStart w:id="13" w:name="_bookmark17"/>
      <w:bookmarkStart w:id="14" w:name="_bookmark18"/>
      <w:bookmarkEnd w:id="13"/>
      <w:bookmarkEnd w:id="14"/>
    </w:p>
    <w:p w:rsidR="00536801" w:rsidRDefault="007A5707">
      <w:pPr>
        <w:pStyle w:val="1"/>
        <w:numPr>
          <w:ilvl w:val="1"/>
          <w:numId w:val="3"/>
        </w:numPr>
        <w:tabs>
          <w:tab w:val="left" w:pos="641"/>
        </w:tabs>
        <w:spacing w:before="66"/>
        <w:ind w:left="640" w:firstLine="480"/>
        <w:rPr>
          <w:rFonts w:ascii="宋体" w:eastAsia="宋体"/>
        </w:rPr>
      </w:pPr>
      <w:r>
        <w:rPr>
          <w:rFonts w:ascii="宋体" w:eastAsia="宋体" w:hint="eastAsia"/>
        </w:rPr>
        <w:t>超重报警模块</w:t>
      </w:r>
    </w:p>
    <w:p w:rsidR="00536801" w:rsidRDefault="00536801">
      <w:pPr>
        <w:pStyle w:val="a4"/>
        <w:spacing w:before="1"/>
        <w:ind w:left="0" w:firstLine="700"/>
        <w:rPr>
          <w:sz w:val="35"/>
        </w:rPr>
      </w:pPr>
    </w:p>
    <w:p w:rsidR="00536801" w:rsidRDefault="006B050F">
      <w:pPr>
        <w:pStyle w:val="a4"/>
        <w:spacing w:before="1" w:line="321" w:lineRule="auto"/>
        <w:ind w:right="1790" w:firstLine="420"/>
        <w:jc w:val="both"/>
      </w:pPr>
      <w:r>
        <w:rPr>
          <w:noProof/>
        </w:rPr>
        <mc:AlternateContent>
          <mc:Choice Requires="wpg">
            <w:drawing>
              <wp:anchor distT="0" distB="0" distL="0" distR="0" simplePos="0" relativeHeight="251662336" behindDoc="0" locked="0" layoutInCell="1" allowOverlap="1">
                <wp:simplePos x="0" y="0"/>
                <wp:positionH relativeFrom="page">
                  <wp:posOffset>3025140</wp:posOffset>
                </wp:positionH>
                <wp:positionV relativeFrom="paragraph">
                  <wp:posOffset>934085</wp:posOffset>
                </wp:positionV>
                <wp:extent cx="1772920" cy="2636520"/>
                <wp:effectExtent l="15240" t="0" r="2540" b="0"/>
                <wp:wrapTopAndBottom/>
                <wp:docPr id="91" name="Group 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72920" cy="2636520"/>
                          <a:chOff x="4764" y="1471"/>
                          <a:chExt cx="2792" cy="4152"/>
                        </a:xfrm>
                      </wpg:grpSpPr>
                      <wps:wsp>
                        <wps:cNvPr id="92" name="Line 136"/>
                        <wps:cNvCnPr>
                          <a:cxnSpLocks noChangeShapeType="1"/>
                        </wps:cNvCnPr>
                        <wps:spPr bwMode="auto">
                          <a:xfrm>
                            <a:off x="5170" y="3845"/>
                            <a:ext cx="395" cy="0"/>
                          </a:xfrm>
                          <a:prstGeom prst="line">
                            <a:avLst/>
                          </a:prstGeom>
                          <a:noFill/>
                          <a:ln w="12551">
                            <a:solidFill>
                              <a:srgbClr val="000000"/>
                            </a:solidFill>
                            <a:round/>
                            <a:headEnd/>
                            <a:tailEnd/>
                          </a:ln>
                          <a:extLst>
                            <a:ext uri="{909E8E84-426E-40DD-AFC4-6F175D3DCCD1}">
                              <a14:hiddenFill xmlns:a14="http://schemas.microsoft.com/office/drawing/2010/main">
                                <a:noFill/>
                              </a14:hiddenFill>
                            </a:ext>
                          </a:extLst>
                        </wps:spPr>
                        <wps:bodyPr/>
                      </wps:wsp>
                      <wps:wsp>
                        <wps:cNvPr id="93" name="Line 135"/>
                        <wps:cNvCnPr>
                          <a:cxnSpLocks noChangeShapeType="1"/>
                        </wps:cNvCnPr>
                        <wps:spPr bwMode="auto">
                          <a:xfrm>
                            <a:off x="5170" y="4240"/>
                            <a:ext cx="395" cy="0"/>
                          </a:xfrm>
                          <a:prstGeom prst="line">
                            <a:avLst/>
                          </a:prstGeom>
                          <a:noFill/>
                          <a:ln w="12551">
                            <a:solidFill>
                              <a:srgbClr val="000000"/>
                            </a:solidFill>
                            <a:round/>
                            <a:headEnd/>
                            <a:tailEnd/>
                          </a:ln>
                          <a:extLst>
                            <a:ext uri="{909E8E84-426E-40DD-AFC4-6F175D3DCCD1}">
                              <a14:hiddenFill xmlns:a14="http://schemas.microsoft.com/office/drawing/2010/main">
                                <a:noFill/>
                              </a14:hiddenFill>
                            </a:ext>
                          </a:extLst>
                        </wps:spPr>
                        <wps:bodyPr/>
                      </wps:wsp>
                      <wps:wsp>
                        <wps:cNvPr id="94" name="Line 134"/>
                        <wps:cNvCnPr>
                          <a:cxnSpLocks noChangeShapeType="1"/>
                        </wps:cNvCnPr>
                        <wps:spPr bwMode="auto">
                          <a:xfrm>
                            <a:off x="5170" y="3647"/>
                            <a:ext cx="0" cy="791"/>
                          </a:xfrm>
                          <a:prstGeom prst="line">
                            <a:avLst/>
                          </a:prstGeom>
                          <a:noFill/>
                          <a:ln w="12541">
                            <a:solidFill>
                              <a:srgbClr val="0000FF"/>
                            </a:solidFill>
                            <a:round/>
                            <a:headEnd/>
                            <a:tailEnd/>
                          </a:ln>
                          <a:extLst>
                            <a:ext uri="{909E8E84-426E-40DD-AFC4-6F175D3DCCD1}">
                              <a14:hiddenFill xmlns:a14="http://schemas.microsoft.com/office/drawing/2010/main">
                                <a:noFill/>
                              </a14:hiddenFill>
                            </a:ext>
                          </a:extLst>
                        </wps:spPr>
                        <wps:bodyPr/>
                      </wps:wsp>
                      <wps:wsp>
                        <wps:cNvPr id="95" name="Freeform 133"/>
                        <wps:cNvSpPr>
                          <a:spLocks/>
                        </wps:cNvSpPr>
                        <wps:spPr bwMode="auto">
                          <a:xfrm>
                            <a:off x="4773" y="3646"/>
                            <a:ext cx="393" cy="788"/>
                          </a:xfrm>
                          <a:custGeom>
                            <a:avLst/>
                            <a:gdLst>
                              <a:gd name="T0" fmla="+- 0 5166 4774"/>
                              <a:gd name="T1" fmla="*/ T0 w 393"/>
                              <a:gd name="T2" fmla="+- 0 3647 3647"/>
                              <a:gd name="T3" fmla="*/ 3647 h 788"/>
                              <a:gd name="T4" fmla="+- 0 5095 4774"/>
                              <a:gd name="T5" fmla="*/ T4 w 393"/>
                              <a:gd name="T6" fmla="+- 0 3653 3647"/>
                              <a:gd name="T7" fmla="*/ 3653 h 788"/>
                              <a:gd name="T8" fmla="+- 0 5029 4774"/>
                              <a:gd name="T9" fmla="*/ T8 w 393"/>
                              <a:gd name="T10" fmla="+- 0 3671 3647"/>
                              <a:gd name="T11" fmla="*/ 3671 h 788"/>
                              <a:gd name="T12" fmla="+- 0 4968 4774"/>
                              <a:gd name="T13" fmla="*/ T12 w 393"/>
                              <a:gd name="T14" fmla="+- 0 3700 3647"/>
                              <a:gd name="T15" fmla="*/ 3700 h 788"/>
                              <a:gd name="T16" fmla="+- 0 4913 4774"/>
                              <a:gd name="T17" fmla="*/ T16 w 393"/>
                              <a:gd name="T18" fmla="+- 0 3739 3647"/>
                              <a:gd name="T19" fmla="*/ 3739 h 788"/>
                              <a:gd name="T20" fmla="+- 0 4866 4774"/>
                              <a:gd name="T21" fmla="*/ T20 w 393"/>
                              <a:gd name="T22" fmla="+- 0 3786 3647"/>
                              <a:gd name="T23" fmla="*/ 3786 h 788"/>
                              <a:gd name="T24" fmla="+- 0 4827 4774"/>
                              <a:gd name="T25" fmla="*/ T24 w 393"/>
                              <a:gd name="T26" fmla="+- 0 3841 3647"/>
                              <a:gd name="T27" fmla="*/ 3841 h 788"/>
                              <a:gd name="T28" fmla="+- 0 4798 4774"/>
                              <a:gd name="T29" fmla="*/ T28 w 393"/>
                              <a:gd name="T30" fmla="+- 0 3902 3647"/>
                              <a:gd name="T31" fmla="*/ 3902 h 788"/>
                              <a:gd name="T32" fmla="+- 0 4780 4774"/>
                              <a:gd name="T33" fmla="*/ T32 w 393"/>
                              <a:gd name="T34" fmla="+- 0 3969 3647"/>
                              <a:gd name="T35" fmla="*/ 3969 h 788"/>
                              <a:gd name="T36" fmla="+- 0 4774 4774"/>
                              <a:gd name="T37" fmla="*/ T36 w 393"/>
                              <a:gd name="T38" fmla="+- 0 4039 3647"/>
                              <a:gd name="T39" fmla="*/ 4039 h 788"/>
                              <a:gd name="T40" fmla="+- 0 4780 4774"/>
                              <a:gd name="T41" fmla="*/ T40 w 393"/>
                              <a:gd name="T42" fmla="+- 0 4110 3647"/>
                              <a:gd name="T43" fmla="*/ 4110 h 788"/>
                              <a:gd name="T44" fmla="+- 0 4798 4774"/>
                              <a:gd name="T45" fmla="*/ T44 w 393"/>
                              <a:gd name="T46" fmla="+- 0 4177 3647"/>
                              <a:gd name="T47" fmla="*/ 4177 h 788"/>
                              <a:gd name="T48" fmla="+- 0 4827 4774"/>
                              <a:gd name="T49" fmla="*/ T48 w 393"/>
                              <a:gd name="T50" fmla="+- 0 4238 3647"/>
                              <a:gd name="T51" fmla="*/ 4238 h 788"/>
                              <a:gd name="T52" fmla="+- 0 4866 4774"/>
                              <a:gd name="T53" fmla="*/ T52 w 393"/>
                              <a:gd name="T54" fmla="+- 0 4294 3647"/>
                              <a:gd name="T55" fmla="*/ 4294 h 788"/>
                              <a:gd name="T56" fmla="+- 0 4913 4774"/>
                              <a:gd name="T57" fmla="*/ T56 w 393"/>
                              <a:gd name="T58" fmla="+- 0 4341 3647"/>
                              <a:gd name="T59" fmla="*/ 4341 h 788"/>
                              <a:gd name="T60" fmla="+- 0 4968 4774"/>
                              <a:gd name="T61" fmla="*/ T60 w 393"/>
                              <a:gd name="T62" fmla="+- 0 4380 3647"/>
                              <a:gd name="T63" fmla="*/ 4380 h 788"/>
                              <a:gd name="T64" fmla="+- 0 5029 4774"/>
                              <a:gd name="T65" fmla="*/ T64 w 393"/>
                              <a:gd name="T66" fmla="+- 0 4410 3647"/>
                              <a:gd name="T67" fmla="*/ 4410 h 788"/>
                              <a:gd name="T68" fmla="+- 0 5095 4774"/>
                              <a:gd name="T69" fmla="*/ T68 w 393"/>
                              <a:gd name="T70" fmla="+- 0 4428 3647"/>
                              <a:gd name="T71" fmla="*/ 4428 h 788"/>
                              <a:gd name="T72" fmla="+- 0 5166 4774"/>
                              <a:gd name="T73" fmla="*/ T72 w 393"/>
                              <a:gd name="T74" fmla="+- 0 4435 3647"/>
                              <a:gd name="T75" fmla="*/ 4435 h 788"/>
                              <a:gd name="T76" fmla="+- 0 5166 4774"/>
                              <a:gd name="T77" fmla="*/ T76 w 393"/>
                              <a:gd name="T78" fmla="+- 0 4431 3647"/>
                              <a:gd name="T79" fmla="*/ 4431 h 78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393" h="788">
                                <a:moveTo>
                                  <a:pt x="392" y="0"/>
                                </a:moveTo>
                                <a:lnTo>
                                  <a:pt x="321" y="6"/>
                                </a:lnTo>
                                <a:lnTo>
                                  <a:pt x="255" y="24"/>
                                </a:lnTo>
                                <a:lnTo>
                                  <a:pt x="194" y="53"/>
                                </a:lnTo>
                                <a:lnTo>
                                  <a:pt x="139" y="92"/>
                                </a:lnTo>
                                <a:lnTo>
                                  <a:pt x="92" y="139"/>
                                </a:lnTo>
                                <a:lnTo>
                                  <a:pt x="53" y="194"/>
                                </a:lnTo>
                                <a:lnTo>
                                  <a:pt x="24" y="255"/>
                                </a:lnTo>
                                <a:lnTo>
                                  <a:pt x="6" y="322"/>
                                </a:lnTo>
                                <a:lnTo>
                                  <a:pt x="0" y="392"/>
                                </a:lnTo>
                                <a:lnTo>
                                  <a:pt x="6" y="463"/>
                                </a:lnTo>
                                <a:lnTo>
                                  <a:pt x="24" y="530"/>
                                </a:lnTo>
                                <a:lnTo>
                                  <a:pt x="53" y="591"/>
                                </a:lnTo>
                                <a:lnTo>
                                  <a:pt x="92" y="647"/>
                                </a:lnTo>
                                <a:lnTo>
                                  <a:pt x="139" y="694"/>
                                </a:lnTo>
                                <a:lnTo>
                                  <a:pt x="194" y="733"/>
                                </a:lnTo>
                                <a:lnTo>
                                  <a:pt x="255" y="763"/>
                                </a:lnTo>
                                <a:lnTo>
                                  <a:pt x="321" y="781"/>
                                </a:lnTo>
                                <a:lnTo>
                                  <a:pt x="392" y="788"/>
                                </a:lnTo>
                                <a:lnTo>
                                  <a:pt x="392" y="784"/>
                                </a:lnTo>
                              </a:path>
                            </a:pathLst>
                          </a:custGeom>
                          <a:noFill/>
                          <a:ln w="12543">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6" name="Picture 13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4773" y="3427"/>
                            <a:ext cx="211" cy="19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7" name="Picture 131"/>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4773" y="4455"/>
                            <a:ext cx="711" cy="238"/>
                          </a:xfrm>
                          <a:prstGeom prst="rect">
                            <a:avLst/>
                          </a:prstGeom>
                          <a:noFill/>
                          <a:extLst>
                            <a:ext uri="{909E8E84-426E-40DD-AFC4-6F175D3DCCD1}">
                              <a14:hiddenFill xmlns:a14="http://schemas.microsoft.com/office/drawing/2010/main">
                                <a:solidFill>
                                  <a:srgbClr val="FFFFFF"/>
                                </a:solidFill>
                              </a14:hiddenFill>
                            </a:ext>
                          </a:extLst>
                        </pic:spPr>
                      </pic:pic>
                      <wps:wsp>
                        <wps:cNvPr id="98" name="Line 130"/>
                        <wps:cNvCnPr>
                          <a:cxnSpLocks noChangeShapeType="1"/>
                        </wps:cNvCnPr>
                        <wps:spPr bwMode="auto">
                          <a:xfrm>
                            <a:off x="5565" y="5032"/>
                            <a:ext cx="0" cy="0"/>
                          </a:xfrm>
                          <a:prstGeom prst="line">
                            <a:avLst/>
                          </a:prstGeom>
                          <a:noFill/>
                          <a:ln w="12541">
                            <a:solidFill>
                              <a:srgbClr val="000080"/>
                            </a:solidFill>
                            <a:round/>
                            <a:headEnd/>
                            <a:tailEnd/>
                          </a:ln>
                          <a:extLst>
                            <a:ext uri="{909E8E84-426E-40DD-AFC4-6F175D3DCCD1}">
                              <a14:hiddenFill xmlns:a14="http://schemas.microsoft.com/office/drawing/2010/main">
                                <a:noFill/>
                              </a14:hiddenFill>
                            </a:ext>
                          </a:extLst>
                        </wps:spPr>
                        <wps:bodyPr/>
                      </wps:wsp>
                      <wps:wsp>
                        <wps:cNvPr id="99" name="Line 129"/>
                        <wps:cNvCnPr>
                          <a:cxnSpLocks noChangeShapeType="1"/>
                        </wps:cNvCnPr>
                        <wps:spPr bwMode="auto">
                          <a:xfrm>
                            <a:off x="5367" y="5229"/>
                            <a:ext cx="396" cy="0"/>
                          </a:xfrm>
                          <a:prstGeom prst="line">
                            <a:avLst/>
                          </a:prstGeom>
                          <a:noFill/>
                          <a:ln w="12551">
                            <a:solidFill>
                              <a:srgbClr val="800000"/>
                            </a:solidFill>
                            <a:round/>
                            <a:headEnd/>
                            <a:tailEnd/>
                          </a:ln>
                          <a:extLst>
                            <a:ext uri="{909E8E84-426E-40DD-AFC4-6F175D3DCCD1}">
                              <a14:hiddenFill xmlns:a14="http://schemas.microsoft.com/office/drawing/2010/main">
                                <a:noFill/>
                              </a14:hiddenFill>
                            </a:ext>
                          </a:extLst>
                        </wps:spPr>
                        <wps:bodyPr/>
                      </wps:wsp>
                      <wps:wsp>
                        <wps:cNvPr id="100" name="Line 128"/>
                        <wps:cNvCnPr>
                          <a:cxnSpLocks noChangeShapeType="1"/>
                        </wps:cNvCnPr>
                        <wps:spPr bwMode="auto">
                          <a:xfrm>
                            <a:off x="5426" y="5288"/>
                            <a:ext cx="277" cy="0"/>
                          </a:xfrm>
                          <a:prstGeom prst="line">
                            <a:avLst/>
                          </a:prstGeom>
                          <a:noFill/>
                          <a:ln w="12551">
                            <a:solidFill>
                              <a:srgbClr val="800000"/>
                            </a:solidFill>
                            <a:round/>
                            <a:headEnd/>
                            <a:tailEnd/>
                          </a:ln>
                          <a:extLst>
                            <a:ext uri="{909E8E84-426E-40DD-AFC4-6F175D3DCCD1}">
                              <a14:hiddenFill xmlns:a14="http://schemas.microsoft.com/office/drawing/2010/main">
                                <a:noFill/>
                              </a14:hiddenFill>
                            </a:ext>
                          </a:extLst>
                        </wps:spPr>
                        <wps:bodyPr/>
                      </wps:wsp>
                      <wps:wsp>
                        <wps:cNvPr id="101" name="Line 127"/>
                        <wps:cNvCnPr>
                          <a:cxnSpLocks noChangeShapeType="1"/>
                        </wps:cNvCnPr>
                        <wps:spPr bwMode="auto">
                          <a:xfrm>
                            <a:off x="5486" y="5348"/>
                            <a:ext cx="158" cy="0"/>
                          </a:xfrm>
                          <a:prstGeom prst="line">
                            <a:avLst/>
                          </a:prstGeom>
                          <a:noFill/>
                          <a:ln w="12551">
                            <a:solidFill>
                              <a:srgbClr val="800000"/>
                            </a:solidFill>
                            <a:round/>
                            <a:headEnd/>
                            <a:tailEnd/>
                          </a:ln>
                          <a:extLst>
                            <a:ext uri="{909E8E84-426E-40DD-AFC4-6F175D3DCCD1}">
                              <a14:hiddenFill xmlns:a14="http://schemas.microsoft.com/office/drawing/2010/main">
                                <a:noFill/>
                              </a14:hiddenFill>
                            </a:ext>
                          </a:extLst>
                        </wps:spPr>
                        <wps:bodyPr/>
                      </wps:wsp>
                      <wps:wsp>
                        <wps:cNvPr id="102" name="Line 126"/>
                        <wps:cNvCnPr>
                          <a:cxnSpLocks noChangeShapeType="1"/>
                        </wps:cNvCnPr>
                        <wps:spPr bwMode="auto">
                          <a:xfrm>
                            <a:off x="5545" y="5407"/>
                            <a:ext cx="39" cy="0"/>
                          </a:xfrm>
                          <a:prstGeom prst="line">
                            <a:avLst/>
                          </a:prstGeom>
                          <a:noFill/>
                          <a:ln w="12551">
                            <a:solidFill>
                              <a:srgbClr val="8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03" name="Picture 125"/>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5370" y="5424"/>
                            <a:ext cx="389" cy="198"/>
                          </a:xfrm>
                          <a:prstGeom prst="rect">
                            <a:avLst/>
                          </a:prstGeom>
                          <a:noFill/>
                          <a:extLst>
                            <a:ext uri="{909E8E84-426E-40DD-AFC4-6F175D3DCCD1}">
                              <a14:hiddenFill xmlns:a14="http://schemas.microsoft.com/office/drawing/2010/main">
                                <a:solidFill>
                                  <a:srgbClr val="FFFFFF"/>
                                </a:solidFill>
                              </a14:hiddenFill>
                            </a:ext>
                          </a:extLst>
                        </pic:spPr>
                      </pic:pic>
                      <wps:wsp>
                        <wps:cNvPr id="104" name="Line 124"/>
                        <wps:cNvCnPr>
                          <a:cxnSpLocks noChangeShapeType="1"/>
                        </wps:cNvCnPr>
                        <wps:spPr bwMode="auto">
                          <a:xfrm>
                            <a:off x="5565" y="5032"/>
                            <a:ext cx="0" cy="197"/>
                          </a:xfrm>
                          <a:prstGeom prst="line">
                            <a:avLst/>
                          </a:prstGeom>
                          <a:noFill/>
                          <a:ln w="12541">
                            <a:solidFill>
                              <a:srgbClr val="8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05" name="Picture 123"/>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5255" y="3625"/>
                            <a:ext cx="112" cy="218"/>
                          </a:xfrm>
                          <a:prstGeom prst="rect">
                            <a:avLst/>
                          </a:prstGeom>
                          <a:noFill/>
                          <a:extLst>
                            <a:ext uri="{909E8E84-426E-40DD-AFC4-6F175D3DCCD1}">
                              <a14:hiddenFill xmlns:a14="http://schemas.microsoft.com/office/drawing/2010/main">
                                <a:solidFill>
                                  <a:srgbClr val="FFFFFF"/>
                                </a:solidFill>
                              </a14:hiddenFill>
                            </a:ext>
                          </a:extLst>
                        </pic:spPr>
                      </pic:pic>
                      <wps:wsp>
                        <wps:cNvPr id="106" name="Line 122"/>
                        <wps:cNvCnPr>
                          <a:cxnSpLocks noChangeShapeType="1"/>
                        </wps:cNvCnPr>
                        <wps:spPr bwMode="auto">
                          <a:xfrm>
                            <a:off x="5565" y="2856"/>
                            <a:ext cx="0" cy="198"/>
                          </a:xfrm>
                          <a:prstGeom prst="line">
                            <a:avLst/>
                          </a:prstGeom>
                          <a:noFill/>
                          <a:ln w="12541">
                            <a:solidFill>
                              <a:srgbClr val="000000"/>
                            </a:solidFill>
                            <a:round/>
                            <a:headEnd/>
                            <a:tailEnd/>
                          </a:ln>
                          <a:extLst>
                            <a:ext uri="{909E8E84-426E-40DD-AFC4-6F175D3DCCD1}">
                              <a14:hiddenFill xmlns:a14="http://schemas.microsoft.com/office/drawing/2010/main">
                                <a:noFill/>
                              </a14:hiddenFill>
                            </a:ext>
                          </a:extLst>
                        </wps:spPr>
                        <wps:bodyPr/>
                      </wps:wsp>
                      <wps:wsp>
                        <wps:cNvPr id="107" name="Freeform 121"/>
                        <wps:cNvSpPr>
                          <a:spLocks/>
                        </wps:cNvSpPr>
                        <wps:spPr bwMode="auto">
                          <a:xfrm>
                            <a:off x="5525" y="3014"/>
                            <a:ext cx="76" cy="76"/>
                          </a:xfrm>
                          <a:custGeom>
                            <a:avLst/>
                            <a:gdLst>
                              <a:gd name="T0" fmla="+- 0 5561 5525"/>
                              <a:gd name="T1" fmla="*/ T0 w 76"/>
                              <a:gd name="T2" fmla="+- 0 3014 3014"/>
                              <a:gd name="T3" fmla="*/ 3014 h 76"/>
                              <a:gd name="T4" fmla="+- 0 5547 5525"/>
                              <a:gd name="T5" fmla="*/ T4 w 76"/>
                              <a:gd name="T6" fmla="+- 0 3017 3014"/>
                              <a:gd name="T7" fmla="*/ 3017 h 76"/>
                              <a:gd name="T8" fmla="+- 0 5536 5525"/>
                              <a:gd name="T9" fmla="*/ T8 w 76"/>
                              <a:gd name="T10" fmla="+- 0 3025 3014"/>
                              <a:gd name="T11" fmla="*/ 3025 h 76"/>
                              <a:gd name="T12" fmla="+- 0 5528 5525"/>
                              <a:gd name="T13" fmla="*/ T12 w 76"/>
                              <a:gd name="T14" fmla="+- 0 3036 3014"/>
                              <a:gd name="T15" fmla="*/ 3036 h 76"/>
                              <a:gd name="T16" fmla="+- 0 5525 5525"/>
                              <a:gd name="T17" fmla="*/ T16 w 76"/>
                              <a:gd name="T18" fmla="+- 0 3050 3014"/>
                              <a:gd name="T19" fmla="*/ 3050 h 76"/>
                              <a:gd name="T20" fmla="+- 0 5528 5525"/>
                              <a:gd name="T21" fmla="*/ T20 w 76"/>
                              <a:gd name="T22" fmla="+- 0 3066 3014"/>
                              <a:gd name="T23" fmla="*/ 3066 h 76"/>
                              <a:gd name="T24" fmla="+- 0 5536 5525"/>
                              <a:gd name="T25" fmla="*/ T24 w 76"/>
                              <a:gd name="T26" fmla="+- 0 3079 3014"/>
                              <a:gd name="T27" fmla="*/ 3079 h 76"/>
                              <a:gd name="T28" fmla="+- 0 5547 5525"/>
                              <a:gd name="T29" fmla="*/ T28 w 76"/>
                              <a:gd name="T30" fmla="+- 0 3087 3014"/>
                              <a:gd name="T31" fmla="*/ 3087 h 76"/>
                              <a:gd name="T32" fmla="+- 0 5561 5525"/>
                              <a:gd name="T33" fmla="*/ T32 w 76"/>
                              <a:gd name="T34" fmla="+- 0 3090 3014"/>
                              <a:gd name="T35" fmla="*/ 3090 h 76"/>
                              <a:gd name="T36" fmla="+- 0 5577 5525"/>
                              <a:gd name="T37" fmla="*/ T36 w 76"/>
                              <a:gd name="T38" fmla="+- 0 3087 3014"/>
                              <a:gd name="T39" fmla="*/ 3087 h 76"/>
                              <a:gd name="T40" fmla="+- 0 5590 5525"/>
                              <a:gd name="T41" fmla="*/ T40 w 76"/>
                              <a:gd name="T42" fmla="+- 0 3079 3014"/>
                              <a:gd name="T43" fmla="*/ 3079 h 76"/>
                              <a:gd name="T44" fmla="+- 0 5598 5525"/>
                              <a:gd name="T45" fmla="*/ T44 w 76"/>
                              <a:gd name="T46" fmla="+- 0 3066 3014"/>
                              <a:gd name="T47" fmla="*/ 3066 h 76"/>
                              <a:gd name="T48" fmla="+- 0 5601 5525"/>
                              <a:gd name="T49" fmla="*/ T48 w 76"/>
                              <a:gd name="T50" fmla="+- 0 3050 3014"/>
                              <a:gd name="T51" fmla="*/ 3050 h 76"/>
                              <a:gd name="T52" fmla="+- 0 5598 5525"/>
                              <a:gd name="T53" fmla="*/ T52 w 76"/>
                              <a:gd name="T54" fmla="+- 0 3036 3014"/>
                              <a:gd name="T55" fmla="*/ 3036 h 76"/>
                              <a:gd name="T56" fmla="+- 0 5590 5525"/>
                              <a:gd name="T57" fmla="*/ T56 w 76"/>
                              <a:gd name="T58" fmla="+- 0 3025 3014"/>
                              <a:gd name="T59" fmla="*/ 3025 h 76"/>
                              <a:gd name="T60" fmla="+- 0 5577 5525"/>
                              <a:gd name="T61" fmla="*/ T60 w 76"/>
                              <a:gd name="T62" fmla="+- 0 3017 3014"/>
                              <a:gd name="T63" fmla="*/ 3017 h 76"/>
                              <a:gd name="T64" fmla="+- 0 5561 5525"/>
                              <a:gd name="T65" fmla="*/ T64 w 76"/>
                              <a:gd name="T66" fmla="+- 0 3014 3014"/>
                              <a:gd name="T67" fmla="*/ 3014 h 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76" h="76">
                                <a:moveTo>
                                  <a:pt x="36" y="0"/>
                                </a:moveTo>
                                <a:lnTo>
                                  <a:pt x="22" y="3"/>
                                </a:lnTo>
                                <a:lnTo>
                                  <a:pt x="11" y="11"/>
                                </a:lnTo>
                                <a:lnTo>
                                  <a:pt x="3" y="22"/>
                                </a:lnTo>
                                <a:lnTo>
                                  <a:pt x="0" y="36"/>
                                </a:lnTo>
                                <a:lnTo>
                                  <a:pt x="3" y="52"/>
                                </a:lnTo>
                                <a:lnTo>
                                  <a:pt x="11" y="65"/>
                                </a:lnTo>
                                <a:lnTo>
                                  <a:pt x="22" y="73"/>
                                </a:lnTo>
                                <a:lnTo>
                                  <a:pt x="36" y="76"/>
                                </a:lnTo>
                                <a:lnTo>
                                  <a:pt x="52" y="73"/>
                                </a:lnTo>
                                <a:lnTo>
                                  <a:pt x="65" y="65"/>
                                </a:lnTo>
                                <a:lnTo>
                                  <a:pt x="73" y="52"/>
                                </a:lnTo>
                                <a:lnTo>
                                  <a:pt x="76" y="36"/>
                                </a:lnTo>
                                <a:lnTo>
                                  <a:pt x="73" y="22"/>
                                </a:lnTo>
                                <a:lnTo>
                                  <a:pt x="65" y="11"/>
                                </a:lnTo>
                                <a:lnTo>
                                  <a:pt x="52" y="3"/>
                                </a:lnTo>
                                <a:lnTo>
                                  <a:pt x="36"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 name="Freeform 120"/>
                        <wps:cNvSpPr>
                          <a:spLocks/>
                        </wps:cNvSpPr>
                        <wps:spPr bwMode="auto">
                          <a:xfrm>
                            <a:off x="5525" y="3014"/>
                            <a:ext cx="76" cy="76"/>
                          </a:xfrm>
                          <a:custGeom>
                            <a:avLst/>
                            <a:gdLst>
                              <a:gd name="T0" fmla="+- 0 5525 5525"/>
                              <a:gd name="T1" fmla="*/ T0 w 76"/>
                              <a:gd name="T2" fmla="+- 0 3050 3014"/>
                              <a:gd name="T3" fmla="*/ 3050 h 76"/>
                              <a:gd name="T4" fmla="+- 0 5528 5525"/>
                              <a:gd name="T5" fmla="*/ T4 w 76"/>
                              <a:gd name="T6" fmla="+- 0 3066 3014"/>
                              <a:gd name="T7" fmla="*/ 3066 h 76"/>
                              <a:gd name="T8" fmla="+- 0 5536 5525"/>
                              <a:gd name="T9" fmla="*/ T8 w 76"/>
                              <a:gd name="T10" fmla="+- 0 3079 3014"/>
                              <a:gd name="T11" fmla="*/ 3079 h 76"/>
                              <a:gd name="T12" fmla="+- 0 5547 5525"/>
                              <a:gd name="T13" fmla="*/ T12 w 76"/>
                              <a:gd name="T14" fmla="+- 0 3087 3014"/>
                              <a:gd name="T15" fmla="*/ 3087 h 76"/>
                              <a:gd name="T16" fmla="+- 0 5561 5525"/>
                              <a:gd name="T17" fmla="*/ T16 w 76"/>
                              <a:gd name="T18" fmla="+- 0 3090 3014"/>
                              <a:gd name="T19" fmla="*/ 3090 h 76"/>
                              <a:gd name="T20" fmla="+- 0 5577 5525"/>
                              <a:gd name="T21" fmla="*/ T20 w 76"/>
                              <a:gd name="T22" fmla="+- 0 3087 3014"/>
                              <a:gd name="T23" fmla="*/ 3087 h 76"/>
                              <a:gd name="T24" fmla="+- 0 5590 5525"/>
                              <a:gd name="T25" fmla="*/ T24 w 76"/>
                              <a:gd name="T26" fmla="+- 0 3079 3014"/>
                              <a:gd name="T27" fmla="*/ 3079 h 76"/>
                              <a:gd name="T28" fmla="+- 0 5598 5525"/>
                              <a:gd name="T29" fmla="*/ T28 w 76"/>
                              <a:gd name="T30" fmla="+- 0 3066 3014"/>
                              <a:gd name="T31" fmla="*/ 3066 h 76"/>
                              <a:gd name="T32" fmla="+- 0 5601 5525"/>
                              <a:gd name="T33" fmla="*/ T32 w 76"/>
                              <a:gd name="T34" fmla="+- 0 3050 3014"/>
                              <a:gd name="T35" fmla="*/ 3050 h 76"/>
                              <a:gd name="T36" fmla="+- 0 5598 5525"/>
                              <a:gd name="T37" fmla="*/ T36 w 76"/>
                              <a:gd name="T38" fmla="+- 0 3036 3014"/>
                              <a:gd name="T39" fmla="*/ 3036 h 76"/>
                              <a:gd name="T40" fmla="+- 0 5590 5525"/>
                              <a:gd name="T41" fmla="*/ T40 w 76"/>
                              <a:gd name="T42" fmla="+- 0 3025 3014"/>
                              <a:gd name="T43" fmla="*/ 3025 h 76"/>
                              <a:gd name="T44" fmla="+- 0 5577 5525"/>
                              <a:gd name="T45" fmla="*/ T44 w 76"/>
                              <a:gd name="T46" fmla="+- 0 3017 3014"/>
                              <a:gd name="T47" fmla="*/ 3017 h 76"/>
                              <a:gd name="T48" fmla="+- 0 5561 5525"/>
                              <a:gd name="T49" fmla="*/ T48 w 76"/>
                              <a:gd name="T50" fmla="+- 0 3014 3014"/>
                              <a:gd name="T51" fmla="*/ 3014 h 76"/>
                              <a:gd name="T52" fmla="+- 0 5547 5525"/>
                              <a:gd name="T53" fmla="*/ T52 w 76"/>
                              <a:gd name="T54" fmla="+- 0 3017 3014"/>
                              <a:gd name="T55" fmla="*/ 3017 h 76"/>
                              <a:gd name="T56" fmla="+- 0 5536 5525"/>
                              <a:gd name="T57" fmla="*/ T56 w 76"/>
                              <a:gd name="T58" fmla="+- 0 3025 3014"/>
                              <a:gd name="T59" fmla="*/ 3025 h 76"/>
                              <a:gd name="T60" fmla="+- 0 5528 5525"/>
                              <a:gd name="T61" fmla="*/ T60 w 76"/>
                              <a:gd name="T62" fmla="+- 0 3036 3014"/>
                              <a:gd name="T63" fmla="*/ 3036 h 76"/>
                              <a:gd name="T64" fmla="+- 0 5525 5525"/>
                              <a:gd name="T65" fmla="*/ T64 w 76"/>
                              <a:gd name="T66" fmla="+- 0 3050 3014"/>
                              <a:gd name="T67" fmla="*/ 3050 h 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76" h="76">
                                <a:moveTo>
                                  <a:pt x="0" y="36"/>
                                </a:moveTo>
                                <a:lnTo>
                                  <a:pt x="3" y="52"/>
                                </a:lnTo>
                                <a:lnTo>
                                  <a:pt x="11" y="65"/>
                                </a:lnTo>
                                <a:lnTo>
                                  <a:pt x="22" y="73"/>
                                </a:lnTo>
                                <a:lnTo>
                                  <a:pt x="36" y="76"/>
                                </a:lnTo>
                                <a:lnTo>
                                  <a:pt x="52" y="73"/>
                                </a:lnTo>
                                <a:lnTo>
                                  <a:pt x="65" y="65"/>
                                </a:lnTo>
                                <a:lnTo>
                                  <a:pt x="73" y="52"/>
                                </a:lnTo>
                                <a:lnTo>
                                  <a:pt x="76" y="36"/>
                                </a:lnTo>
                                <a:lnTo>
                                  <a:pt x="73" y="22"/>
                                </a:lnTo>
                                <a:lnTo>
                                  <a:pt x="65" y="11"/>
                                </a:lnTo>
                                <a:lnTo>
                                  <a:pt x="52" y="3"/>
                                </a:lnTo>
                                <a:lnTo>
                                  <a:pt x="36" y="0"/>
                                </a:lnTo>
                                <a:lnTo>
                                  <a:pt x="22" y="3"/>
                                </a:lnTo>
                                <a:lnTo>
                                  <a:pt x="11" y="11"/>
                                </a:lnTo>
                                <a:lnTo>
                                  <a:pt x="3" y="22"/>
                                </a:lnTo>
                                <a:lnTo>
                                  <a:pt x="0" y="36"/>
                                </a:lnTo>
                                <a:close/>
                              </a:path>
                            </a:pathLst>
                          </a:custGeom>
                          <a:noFill/>
                          <a:ln w="2440">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9" name="Line 119"/>
                        <wps:cNvCnPr>
                          <a:cxnSpLocks noChangeShapeType="1"/>
                        </wps:cNvCnPr>
                        <wps:spPr bwMode="auto">
                          <a:xfrm>
                            <a:off x="5763" y="2658"/>
                            <a:ext cx="197" cy="0"/>
                          </a:xfrm>
                          <a:prstGeom prst="line">
                            <a:avLst/>
                          </a:prstGeom>
                          <a:noFill/>
                          <a:ln w="12551">
                            <a:solidFill>
                              <a:srgbClr val="000000"/>
                            </a:solidFill>
                            <a:round/>
                            <a:headEnd/>
                            <a:tailEnd/>
                          </a:ln>
                          <a:extLst>
                            <a:ext uri="{909E8E84-426E-40DD-AFC4-6F175D3DCCD1}">
                              <a14:hiddenFill xmlns:a14="http://schemas.microsoft.com/office/drawing/2010/main">
                                <a:noFill/>
                              </a14:hiddenFill>
                            </a:ext>
                          </a:extLst>
                        </wps:spPr>
                        <wps:bodyPr/>
                      </wps:wsp>
                      <wps:wsp>
                        <wps:cNvPr id="110" name="Line 118"/>
                        <wps:cNvCnPr>
                          <a:cxnSpLocks noChangeShapeType="1"/>
                        </wps:cNvCnPr>
                        <wps:spPr bwMode="auto">
                          <a:xfrm>
                            <a:off x="5763" y="2836"/>
                            <a:ext cx="0" cy="0"/>
                          </a:xfrm>
                          <a:prstGeom prst="line">
                            <a:avLst/>
                          </a:prstGeom>
                          <a:noFill/>
                          <a:ln w="12541">
                            <a:solidFill>
                              <a:srgbClr val="0000FF"/>
                            </a:solidFill>
                            <a:round/>
                            <a:headEnd/>
                            <a:tailEnd/>
                          </a:ln>
                          <a:extLst>
                            <a:ext uri="{909E8E84-426E-40DD-AFC4-6F175D3DCCD1}">
                              <a14:hiddenFill xmlns:a14="http://schemas.microsoft.com/office/drawing/2010/main">
                                <a:noFill/>
                              </a14:hiddenFill>
                            </a:ext>
                          </a:extLst>
                        </wps:spPr>
                        <wps:bodyPr/>
                      </wps:wsp>
                      <wps:wsp>
                        <wps:cNvPr id="111" name="Line 117"/>
                        <wps:cNvCnPr>
                          <a:cxnSpLocks noChangeShapeType="1"/>
                        </wps:cNvCnPr>
                        <wps:spPr bwMode="auto">
                          <a:xfrm>
                            <a:off x="5565" y="2856"/>
                            <a:ext cx="198" cy="0"/>
                          </a:xfrm>
                          <a:prstGeom prst="line">
                            <a:avLst/>
                          </a:prstGeom>
                          <a:noFill/>
                          <a:ln w="12548">
                            <a:solidFill>
                              <a:srgbClr val="0000FF"/>
                            </a:solidFill>
                            <a:round/>
                            <a:headEnd/>
                            <a:tailEnd/>
                          </a:ln>
                          <a:extLst>
                            <a:ext uri="{909E8E84-426E-40DD-AFC4-6F175D3DCCD1}">
                              <a14:hiddenFill xmlns:a14="http://schemas.microsoft.com/office/drawing/2010/main">
                                <a:noFill/>
                              </a14:hiddenFill>
                            </a:ext>
                          </a:extLst>
                        </wps:spPr>
                        <wps:bodyPr/>
                      </wps:wsp>
                      <wps:wsp>
                        <wps:cNvPr id="112" name="Line 116"/>
                        <wps:cNvCnPr>
                          <a:cxnSpLocks noChangeShapeType="1"/>
                        </wps:cNvCnPr>
                        <wps:spPr bwMode="auto">
                          <a:xfrm>
                            <a:off x="5565" y="2460"/>
                            <a:ext cx="0" cy="0"/>
                          </a:xfrm>
                          <a:prstGeom prst="line">
                            <a:avLst/>
                          </a:prstGeom>
                          <a:noFill/>
                          <a:ln w="12541">
                            <a:solidFill>
                              <a:srgbClr val="000000"/>
                            </a:solidFill>
                            <a:round/>
                            <a:headEnd/>
                            <a:tailEnd/>
                          </a:ln>
                          <a:extLst>
                            <a:ext uri="{909E8E84-426E-40DD-AFC4-6F175D3DCCD1}">
                              <a14:hiddenFill xmlns:a14="http://schemas.microsoft.com/office/drawing/2010/main">
                                <a:noFill/>
                              </a14:hiddenFill>
                            </a:ext>
                          </a:extLst>
                        </wps:spPr>
                        <wps:bodyPr/>
                      </wps:wsp>
                      <wps:wsp>
                        <wps:cNvPr id="113" name="Line 115"/>
                        <wps:cNvCnPr>
                          <a:cxnSpLocks noChangeShapeType="1"/>
                        </wps:cNvCnPr>
                        <wps:spPr bwMode="auto">
                          <a:xfrm>
                            <a:off x="5703" y="2559"/>
                            <a:ext cx="0" cy="0"/>
                          </a:xfrm>
                          <a:prstGeom prst="line">
                            <a:avLst/>
                          </a:prstGeom>
                          <a:noFill/>
                          <a:ln w="12548">
                            <a:solidFill>
                              <a:srgbClr val="0000FF"/>
                            </a:solidFill>
                            <a:round/>
                            <a:headEnd/>
                            <a:tailEnd/>
                          </a:ln>
                          <a:extLst>
                            <a:ext uri="{909E8E84-426E-40DD-AFC4-6F175D3DCCD1}">
                              <a14:hiddenFill xmlns:a14="http://schemas.microsoft.com/office/drawing/2010/main">
                                <a:noFill/>
                              </a14:hiddenFill>
                            </a:ext>
                          </a:extLst>
                        </wps:spPr>
                        <wps:bodyPr/>
                      </wps:wsp>
                      <wps:wsp>
                        <wps:cNvPr id="114" name="Freeform 114"/>
                        <wps:cNvSpPr>
                          <a:spLocks/>
                        </wps:cNvSpPr>
                        <wps:spPr bwMode="auto">
                          <a:xfrm>
                            <a:off x="5645" y="2501"/>
                            <a:ext cx="120" cy="99"/>
                          </a:xfrm>
                          <a:custGeom>
                            <a:avLst/>
                            <a:gdLst>
                              <a:gd name="T0" fmla="+- 0 5705 5645"/>
                              <a:gd name="T1" fmla="*/ T0 w 120"/>
                              <a:gd name="T2" fmla="+- 0 2501 2501"/>
                              <a:gd name="T3" fmla="*/ 2501 h 99"/>
                              <a:gd name="T4" fmla="+- 0 5645 5645"/>
                              <a:gd name="T5" fmla="*/ T4 w 120"/>
                              <a:gd name="T6" fmla="+- 0 2580 2501"/>
                              <a:gd name="T7" fmla="*/ 2580 h 99"/>
                              <a:gd name="T8" fmla="+- 0 5764 5645"/>
                              <a:gd name="T9" fmla="*/ T8 w 120"/>
                              <a:gd name="T10" fmla="+- 0 2600 2501"/>
                              <a:gd name="T11" fmla="*/ 2600 h 99"/>
                              <a:gd name="T12" fmla="+- 0 5705 5645"/>
                              <a:gd name="T13" fmla="*/ T12 w 120"/>
                              <a:gd name="T14" fmla="+- 0 2501 2501"/>
                              <a:gd name="T15" fmla="*/ 2501 h 99"/>
                            </a:gdLst>
                            <a:ahLst/>
                            <a:cxnLst>
                              <a:cxn ang="0">
                                <a:pos x="T1" y="T3"/>
                              </a:cxn>
                              <a:cxn ang="0">
                                <a:pos x="T5" y="T7"/>
                              </a:cxn>
                              <a:cxn ang="0">
                                <a:pos x="T9" y="T11"/>
                              </a:cxn>
                              <a:cxn ang="0">
                                <a:pos x="T13" y="T15"/>
                              </a:cxn>
                            </a:cxnLst>
                            <a:rect l="0" t="0" r="r" b="b"/>
                            <a:pathLst>
                              <a:path w="120" h="99">
                                <a:moveTo>
                                  <a:pt x="60" y="0"/>
                                </a:moveTo>
                                <a:lnTo>
                                  <a:pt x="0" y="79"/>
                                </a:lnTo>
                                <a:lnTo>
                                  <a:pt x="119" y="99"/>
                                </a:lnTo>
                                <a:lnTo>
                                  <a:pt x="6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 name="Freeform 113"/>
                        <wps:cNvSpPr>
                          <a:spLocks/>
                        </wps:cNvSpPr>
                        <wps:spPr bwMode="auto">
                          <a:xfrm>
                            <a:off x="5645" y="2501"/>
                            <a:ext cx="120" cy="99"/>
                          </a:xfrm>
                          <a:custGeom>
                            <a:avLst/>
                            <a:gdLst>
                              <a:gd name="T0" fmla="+- 0 5705 5645"/>
                              <a:gd name="T1" fmla="*/ T0 w 120"/>
                              <a:gd name="T2" fmla="+- 0 2501 2501"/>
                              <a:gd name="T3" fmla="*/ 2501 h 99"/>
                              <a:gd name="T4" fmla="+- 0 5645 5645"/>
                              <a:gd name="T5" fmla="*/ T4 w 120"/>
                              <a:gd name="T6" fmla="+- 0 2580 2501"/>
                              <a:gd name="T7" fmla="*/ 2580 h 99"/>
                              <a:gd name="T8" fmla="+- 0 5764 5645"/>
                              <a:gd name="T9" fmla="*/ T8 w 120"/>
                              <a:gd name="T10" fmla="+- 0 2600 2501"/>
                              <a:gd name="T11" fmla="*/ 2600 h 99"/>
                              <a:gd name="T12" fmla="+- 0 5705 5645"/>
                              <a:gd name="T13" fmla="*/ T12 w 120"/>
                              <a:gd name="T14" fmla="+- 0 2501 2501"/>
                              <a:gd name="T15" fmla="*/ 2501 h 99"/>
                            </a:gdLst>
                            <a:ahLst/>
                            <a:cxnLst>
                              <a:cxn ang="0">
                                <a:pos x="T1" y="T3"/>
                              </a:cxn>
                              <a:cxn ang="0">
                                <a:pos x="T5" y="T7"/>
                              </a:cxn>
                              <a:cxn ang="0">
                                <a:pos x="T9" y="T11"/>
                              </a:cxn>
                              <a:cxn ang="0">
                                <a:pos x="T13" y="T15"/>
                              </a:cxn>
                            </a:cxnLst>
                            <a:rect l="0" t="0" r="r" b="b"/>
                            <a:pathLst>
                              <a:path w="120" h="99">
                                <a:moveTo>
                                  <a:pt x="60" y="0"/>
                                </a:moveTo>
                                <a:lnTo>
                                  <a:pt x="0" y="79"/>
                                </a:lnTo>
                                <a:lnTo>
                                  <a:pt x="119" y="99"/>
                                </a:lnTo>
                                <a:lnTo>
                                  <a:pt x="60" y="0"/>
                                </a:lnTo>
                                <a:close/>
                              </a:path>
                            </a:pathLst>
                          </a:custGeom>
                          <a:noFill/>
                          <a:ln w="2440">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6" name="Freeform 112"/>
                        <wps:cNvSpPr>
                          <a:spLocks/>
                        </wps:cNvSpPr>
                        <wps:spPr bwMode="auto">
                          <a:xfrm>
                            <a:off x="5645" y="2501"/>
                            <a:ext cx="120" cy="99"/>
                          </a:xfrm>
                          <a:custGeom>
                            <a:avLst/>
                            <a:gdLst>
                              <a:gd name="T0" fmla="+- 0 5764 5645"/>
                              <a:gd name="T1" fmla="*/ T0 w 120"/>
                              <a:gd name="T2" fmla="+- 0 2600 2501"/>
                              <a:gd name="T3" fmla="*/ 2600 h 99"/>
                              <a:gd name="T4" fmla="+- 0 5645 5645"/>
                              <a:gd name="T5" fmla="*/ T4 w 120"/>
                              <a:gd name="T6" fmla="+- 0 2580 2501"/>
                              <a:gd name="T7" fmla="*/ 2580 h 99"/>
                              <a:gd name="T8" fmla="+- 0 5705 5645"/>
                              <a:gd name="T9" fmla="*/ T8 w 120"/>
                              <a:gd name="T10" fmla="+- 0 2501 2501"/>
                              <a:gd name="T11" fmla="*/ 2501 h 99"/>
                              <a:gd name="T12" fmla="+- 0 5764 5645"/>
                              <a:gd name="T13" fmla="*/ T12 w 120"/>
                              <a:gd name="T14" fmla="+- 0 2600 2501"/>
                              <a:gd name="T15" fmla="*/ 2600 h 99"/>
                            </a:gdLst>
                            <a:ahLst/>
                            <a:cxnLst>
                              <a:cxn ang="0">
                                <a:pos x="T1" y="T3"/>
                              </a:cxn>
                              <a:cxn ang="0">
                                <a:pos x="T5" y="T7"/>
                              </a:cxn>
                              <a:cxn ang="0">
                                <a:pos x="T9" y="T11"/>
                              </a:cxn>
                              <a:cxn ang="0">
                                <a:pos x="T13" y="T15"/>
                              </a:cxn>
                            </a:cxnLst>
                            <a:rect l="0" t="0" r="r" b="b"/>
                            <a:pathLst>
                              <a:path w="120" h="99">
                                <a:moveTo>
                                  <a:pt x="119" y="99"/>
                                </a:moveTo>
                                <a:lnTo>
                                  <a:pt x="0" y="79"/>
                                </a:lnTo>
                                <a:lnTo>
                                  <a:pt x="60" y="0"/>
                                </a:lnTo>
                                <a:lnTo>
                                  <a:pt x="119" y="99"/>
                                </a:lnTo>
                                <a:close/>
                              </a:path>
                            </a:pathLst>
                          </a:custGeom>
                          <a:noFill/>
                          <a:ln w="2440">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17" name="Picture 11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5998" y="2241"/>
                            <a:ext cx="221" cy="19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18" name="Picture 11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5998" y="2439"/>
                            <a:ext cx="287" cy="159"/>
                          </a:xfrm>
                          <a:prstGeom prst="rect">
                            <a:avLst/>
                          </a:prstGeom>
                          <a:noFill/>
                          <a:extLst>
                            <a:ext uri="{909E8E84-426E-40DD-AFC4-6F175D3DCCD1}">
                              <a14:hiddenFill xmlns:a14="http://schemas.microsoft.com/office/drawing/2010/main">
                                <a:solidFill>
                                  <a:srgbClr val="FFFFFF"/>
                                </a:solidFill>
                              </a14:hiddenFill>
                            </a:ext>
                          </a:extLst>
                        </pic:spPr>
                      </pic:pic>
                      <wps:wsp>
                        <wps:cNvPr id="119" name="Freeform 109"/>
                        <wps:cNvSpPr>
                          <a:spLocks/>
                        </wps:cNvSpPr>
                        <wps:spPr bwMode="auto">
                          <a:xfrm>
                            <a:off x="5525" y="3014"/>
                            <a:ext cx="76" cy="76"/>
                          </a:xfrm>
                          <a:custGeom>
                            <a:avLst/>
                            <a:gdLst>
                              <a:gd name="T0" fmla="+- 0 5561 5525"/>
                              <a:gd name="T1" fmla="*/ T0 w 76"/>
                              <a:gd name="T2" fmla="+- 0 3014 3014"/>
                              <a:gd name="T3" fmla="*/ 3014 h 76"/>
                              <a:gd name="T4" fmla="+- 0 5547 5525"/>
                              <a:gd name="T5" fmla="*/ T4 w 76"/>
                              <a:gd name="T6" fmla="+- 0 3017 3014"/>
                              <a:gd name="T7" fmla="*/ 3017 h 76"/>
                              <a:gd name="T8" fmla="+- 0 5536 5525"/>
                              <a:gd name="T9" fmla="*/ T8 w 76"/>
                              <a:gd name="T10" fmla="+- 0 3025 3014"/>
                              <a:gd name="T11" fmla="*/ 3025 h 76"/>
                              <a:gd name="T12" fmla="+- 0 5528 5525"/>
                              <a:gd name="T13" fmla="*/ T12 w 76"/>
                              <a:gd name="T14" fmla="+- 0 3036 3014"/>
                              <a:gd name="T15" fmla="*/ 3036 h 76"/>
                              <a:gd name="T16" fmla="+- 0 5525 5525"/>
                              <a:gd name="T17" fmla="*/ T16 w 76"/>
                              <a:gd name="T18" fmla="+- 0 3050 3014"/>
                              <a:gd name="T19" fmla="*/ 3050 h 76"/>
                              <a:gd name="T20" fmla="+- 0 5528 5525"/>
                              <a:gd name="T21" fmla="*/ T20 w 76"/>
                              <a:gd name="T22" fmla="+- 0 3066 3014"/>
                              <a:gd name="T23" fmla="*/ 3066 h 76"/>
                              <a:gd name="T24" fmla="+- 0 5536 5525"/>
                              <a:gd name="T25" fmla="*/ T24 w 76"/>
                              <a:gd name="T26" fmla="+- 0 3079 3014"/>
                              <a:gd name="T27" fmla="*/ 3079 h 76"/>
                              <a:gd name="T28" fmla="+- 0 5547 5525"/>
                              <a:gd name="T29" fmla="*/ T28 w 76"/>
                              <a:gd name="T30" fmla="+- 0 3087 3014"/>
                              <a:gd name="T31" fmla="*/ 3087 h 76"/>
                              <a:gd name="T32" fmla="+- 0 5561 5525"/>
                              <a:gd name="T33" fmla="*/ T32 w 76"/>
                              <a:gd name="T34" fmla="+- 0 3090 3014"/>
                              <a:gd name="T35" fmla="*/ 3090 h 76"/>
                              <a:gd name="T36" fmla="+- 0 5577 5525"/>
                              <a:gd name="T37" fmla="*/ T36 w 76"/>
                              <a:gd name="T38" fmla="+- 0 3087 3014"/>
                              <a:gd name="T39" fmla="*/ 3087 h 76"/>
                              <a:gd name="T40" fmla="+- 0 5590 5525"/>
                              <a:gd name="T41" fmla="*/ T40 w 76"/>
                              <a:gd name="T42" fmla="+- 0 3079 3014"/>
                              <a:gd name="T43" fmla="*/ 3079 h 76"/>
                              <a:gd name="T44" fmla="+- 0 5598 5525"/>
                              <a:gd name="T45" fmla="*/ T44 w 76"/>
                              <a:gd name="T46" fmla="+- 0 3066 3014"/>
                              <a:gd name="T47" fmla="*/ 3066 h 76"/>
                              <a:gd name="T48" fmla="+- 0 5601 5525"/>
                              <a:gd name="T49" fmla="*/ T48 w 76"/>
                              <a:gd name="T50" fmla="+- 0 3050 3014"/>
                              <a:gd name="T51" fmla="*/ 3050 h 76"/>
                              <a:gd name="T52" fmla="+- 0 5598 5525"/>
                              <a:gd name="T53" fmla="*/ T52 w 76"/>
                              <a:gd name="T54" fmla="+- 0 3036 3014"/>
                              <a:gd name="T55" fmla="*/ 3036 h 76"/>
                              <a:gd name="T56" fmla="+- 0 5590 5525"/>
                              <a:gd name="T57" fmla="*/ T56 w 76"/>
                              <a:gd name="T58" fmla="+- 0 3025 3014"/>
                              <a:gd name="T59" fmla="*/ 3025 h 76"/>
                              <a:gd name="T60" fmla="+- 0 5577 5525"/>
                              <a:gd name="T61" fmla="*/ T60 w 76"/>
                              <a:gd name="T62" fmla="+- 0 3017 3014"/>
                              <a:gd name="T63" fmla="*/ 3017 h 76"/>
                              <a:gd name="T64" fmla="+- 0 5561 5525"/>
                              <a:gd name="T65" fmla="*/ T64 w 76"/>
                              <a:gd name="T66" fmla="+- 0 3014 3014"/>
                              <a:gd name="T67" fmla="*/ 3014 h 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76" h="76">
                                <a:moveTo>
                                  <a:pt x="36" y="0"/>
                                </a:moveTo>
                                <a:lnTo>
                                  <a:pt x="22" y="3"/>
                                </a:lnTo>
                                <a:lnTo>
                                  <a:pt x="11" y="11"/>
                                </a:lnTo>
                                <a:lnTo>
                                  <a:pt x="3" y="22"/>
                                </a:lnTo>
                                <a:lnTo>
                                  <a:pt x="0" y="36"/>
                                </a:lnTo>
                                <a:lnTo>
                                  <a:pt x="3" y="52"/>
                                </a:lnTo>
                                <a:lnTo>
                                  <a:pt x="11" y="65"/>
                                </a:lnTo>
                                <a:lnTo>
                                  <a:pt x="22" y="73"/>
                                </a:lnTo>
                                <a:lnTo>
                                  <a:pt x="36" y="76"/>
                                </a:lnTo>
                                <a:lnTo>
                                  <a:pt x="52" y="73"/>
                                </a:lnTo>
                                <a:lnTo>
                                  <a:pt x="65" y="65"/>
                                </a:lnTo>
                                <a:lnTo>
                                  <a:pt x="73" y="52"/>
                                </a:lnTo>
                                <a:lnTo>
                                  <a:pt x="76" y="36"/>
                                </a:lnTo>
                                <a:lnTo>
                                  <a:pt x="73" y="22"/>
                                </a:lnTo>
                                <a:lnTo>
                                  <a:pt x="65" y="11"/>
                                </a:lnTo>
                                <a:lnTo>
                                  <a:pt x="52" y="3"/>
                                </a:lnTo>
                                <a:lnTo>
                                  <a:pt x="36"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08"/>
                        <wps:cNvSpPr>
                          <a:spLocks/>
                        </wps:cNvSpPr>
                        <wps:spPr bwMode="auto">
                          <a:xfrm>
                            <a:off x="5525" y="3014"/>
                            <a:ext cx="76" cy="76"/>
                          </a:xfrm>
                          <a:custGeom>
                            <a:avLst/>
                            <a:gdLst>
                              <a:gd name="T0" fmla="+- 0 5525 5525"/>
                              <a:gd name="T1" fmla="*/ T0 w 76"/>
                              <a:gd name="T2" fmla="+- 0 3050 3014"/>
                              <a:gd name="T3" fmla="*/ 3050 h 76"/>
                              <a:gd name="T4" fmla="+- 0 5528 5525"/>
                              <a:gd name="T5" fmla="*/ T4 w 76"/>
                              <a:gd name="T6" fmla="+- 0 3066 3014"/>
                              <a:gd name="T7" fmla="*/ 3066 h 76"/>
                              <a:gd name="T8" fmla="+- 0 5536 5525"/>
                              <a:gd name="T9" fmla="*/ T8 w 76"/>
                              <a:gd name="T10" fmla="+- 0 3079 3014"/>
                              <a:gd name="T11" fmla="*/ 3079 h 76"/>
                              <a:gd name="T12" fmla="+- 0 5547 5525"/>
                              <a:gd name="T13" fmla="*/ T12 w 76"/>
                              <a:gd name="T14" fmla="+- 0 3087 3014"/>
                              <a:gd name="T15" fmla="*/ 3087 h 76"/>
                              <a:gd name="T16" fmla="+- 0 5561 5525"/>
                              <a:gd name="T17" fmla="*/ T16 w 76"/>
                              <a:gd name="T18" fmla="+- 0 3090 3014"/>
                              <a:gd name="T19" fmla="*/ 3090 h 76"/>
                              <a:gd name="T20" fmla="+- 0 5577 5525"/>
                              <a:gd name="T21" fmla="*/ T20 w 76"/>
                              <a:gd name="T22" fmla="+- 0 3087 3014"/>
                              <a:gd name="T23" fmla="*/ 3087 h 76"/>
                              <a:gd name="T24" fmla="+- 0 5590 5525"/>
                              <a:gd name="T25" fmla="*/ T24 w 76"/>
                              <a:gd name="T26" fmla="+- 0 3079 3014"/>
                              <a:gd name="T27" fmla="*/ 3079 h 76"/>
                              <a:gd name="T28" fmla="+- 0 5598 5525"/>
                              <a:gd name="T29" fmla="*/ T28 w 76"/>
                              <a:gd name="T30" fmla="+- 0 3066 3014"/>
                              <a:gd name="T31" fmla="*/ 3066 h 76"/>
                              <a:gd name="T32" fmla="+- 0 5601 5525"/>
                              <a:gd name="T33" fmla="*/ T32 w 76"/>
                              <a:gd name="T34" fmla="+- 0 3050 3014"/>
                              <a:gd name="T35" fmla="*/ 3050 h 76"/>
                              <a:gd name="T36" fmla="+- 0 5598 5525"/>
                              <a:gd name="T37" fmla="*/ T36 w 76"/>
                              <a:gd name="T38" fmla="+- 0 3036 3014"/>
                              <a:gd name="T39" fmla="*/ 3036 h 76"/>
                              <a:gd name="T40" fmla="+- 0 5590 5525"/>
                              <a:gd name="T41" fmla="*/ T40 w 76"/>
                              <a:gd name="T42" fmla="+- 0 3025 3014"/>
                              <a:gd name="T43" fmla="*/ 3025 h 76"/>
                              <a:gd name="T44" fmla="+- 0 5577 5525"/>
                              <a:gd name="T45" fmla="*/ T44 w 76"/>
                              <a:gd name="T46" fmla="+- 0 3017 3014"/>
                              <a:gd name="T47" fmla="*/ 3017 h 76"/>
                              <a:gd name="T48" fmla="+- 0 5561 5525"/>
                              <a:gd name="T49" fmla="*/ T48 w 76"/>
                              <a:gd name="T50" fmla="+- 0 3014 3014"/>
                              <a:gd name="T51" fmla="*/ 3014 h 76"/>
                              <a:gd name="T52" fmla="+- 0 5547 5525"/>
                              <a:gd name="T53" fmla="*/ T52 w 76"/>
                              <a:gd name="T54" fmla="+- 0 3017 3014"/>
                              <a:gd name="T55" fmla="*/ 3017 h 76"/>
                              <a:gd name="T56" fmla="+- 0 5536 5525"/>
                              <a:gd name="T57" fmla="*/ T56 w 76"/>
                              <a:gd name="T58" fmla="+- 0 3025 3014"/>
                              <a:gd name="T59" fmla="*/ 3025 h 76"/>
                              <a:gd name="T60" fmla="+- 0 5528 5525"/>
                              <a:gd name="T61" fmla="*/ T60 w 76"/>
                              <a:gd name="T62" fmla="+- 0 3036 3014"/>
                              <a:gd name="T63" fmla="*/ 3036 h 76"/>
                              <a:gd name="T64" fmla="+- 0 5525 5525"/>
                              <a:gd name="T65" fmla="*/ T64 w 76"/>
                              <a:gd name="T66" fmla="+- 0 3050 3014"/>
                              <a:gd name="T67" fmla="*/ 3050 h 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76" h="76">
                                <a:moveTo>
                                  <a:pt x="0" y="36"/>
                                </a:moveTo>
                                <a:lnTo>
                                  <a:pt x="3" y="52"/>
                                </a:lnTo>
                                <a:lnTo>
                                  <a:pt x="11" y="65"/>
                                </a:lnTo>
                                <a:lnTo>
                                  <a:pt x="22" y="73"/>
                                </a:lnTo>
                                <a:lnTo>
                                  <a:pt x="36" y="76"/>
                                </a:lnTo>
                                <a:lnTo>
                                  <a:pt x="52" y="73"/>
                                </a:lnTo>
                                <a:lnTo>
                                  <a:pt x="65" y="65"/>
                                </a:lnTo>
                                <a:lnTo>
                                  <a:pt x="73" y="52"/>
                                </a:lnTo>
                                <a:lnTo>
                                  <a:pt x="76" y="36"/>
                                </a:lnTo>
                                <a:lnTo>
                                  <a:pt x="73" y="22"/>
                                </a:lnTo>
                                <a:lnTo>
                                  <a:pt x="65" y="11"/>
                                </a:lnTo>
                                <a:lnTo>
                                  <a:pt x="52" y="3"/>
                                </a:lnTo>
                                <a:lnTo>
                                  <a:pt x="36" y="0"/>
                                </a:lnTo>
                                <a:lnTo>
                                  <a:pt x="22" y="3"/>
                                </a:lnTo>
                                <a:lnTo>
                                  <a:pt x="11" y="11"/>
                                </a:lnTo>
                                <a:lnTo>
                                  <a:pt x="3" y="22"/>
                                </a:lnTo>
                                <a:lnTo>
                                  <a:pt x="0" y="36"/>
                                </a:lnTo>
                                <a:close/>
                              </a:path>
                            </a:pathLst>
                          </a:custGeom>
                          <a:noFill/>
                          <a:ln w="2440">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1" name="Freeform 107"/>
                        <wps:cNvSpPr>
                          <a:spLocks/>
                        </wps:cNvSpPr>
                        <wps:spPr bwMode="auto">
                          <a:xfrm>
                            <a:off x="5525" y="3014"/>
                            <a:ext cx="76" cy="76"/>
                          </a:xfrm>
                          <a:custGeom>
                            <a:avLst/>
                            <a:gdLst>
                              <a:gd name="T0" fmla="+- 0 5561 5525"/>
                              <a:gd name="T1" fmla="*/ T0 w 76"/>
                              <a:gd name="T2" fmla="+- 0 3014 3014"/>
                              <a:gd name="T3" fmla="*/ 3014 h 76"/>
                              <a:gd name="T4" fmla="+- 0 5547 5525"/>
                              <a:gd name="T5" fmla="*/ T4 w 76"/>
                              <a:gd name="T6" fmla="+- 0 3017 3014"/>
                              <a:gd name="T7" fmla="*/ 3017 h 76"/>
                              <a:gd name="T8" fmla="+- 0 5536 5525"/>
                              <a:gd name="T9" fmla="*/ T8 w 76"/>
                              <a:gd name="T10" fmla="+- 0 3025 3014"/>
                              <a:gd name="T11" fmla="*/ 3025 h 76"/>
                              <a:gd name="T12" fmla="+- 0 5528 5525"/>
                              <a:gd name="T13" fmla="*/ T12 w 76"/>
                              <a:gd name="T14" fmla="+- 0 3036 3014"/>
                              <a:gd name="T15" fmla="*/ 3036 h 76"/>
                              <a:gd name="T16" fmla="+- 0 5525 5525"/>
                              <a:gd name="T17" fmla="*/ T16 w 76"/>
                              <a:gd name="T18" fmla="+- 0 3050 3014"/>
                              <a:gd name="T19" fmla="*/ 3050 h 76"/>
                              <a:gd name="T20" fmla="+- 0 5528 5525"/>
                              <a:gd name="T21" fmla="*/ T20 w 76"/>
                              <a:gd name="T22" fmla="+- 0 3066 3014"/>
                              <a:gd name="T23" fmla="*/ 3066 h 76"/>
                              <a:gd name="T24" fmla="+- 0 5536 5525"/>
                              <a:gd name="T25" fmla="*/ T24 w 76"/>
                              <a:gd name="T26" fmla="+- 0 3079 3014"/>
                              <a:gd name="T27" fmla="*/ 3079 h 76"/>
                              <a:gd name="T28" fmla="+- 0 5547 5525"/>
                              <a:gd name="T29" fmla="*/ T28 w 76"/>
                              <a:gd name="T30" fmla="+- 0 3087 3014"/>
                              <a:gd name="T31" fmla="*/ 3087 h 76"/>
                              <a:gd name="T32" fmla="+- 0 5561 5525"/>
                              <a:gd name="T33" fmla="*/ T32 w 76"/>
                              <a:gd name="T34" fmla="+- 0 3090 3014"/>
                              <a:gd name="T35" fmla="*/ 3090 h 76"/>
                              <a:gd name="T36" fmla="+- 0 5577 5525"/>
                              <a:gd name="T37" fmla="*/ T36 w 76"/>
                              <a:gd name="T38" fmla="+- 0 3087 3014"/>
                              <a:gd name="T39" fmla="*/ 3087 h 76"/>
                              <a:gd name="T40" fmla="+- 0 5590 5525"/>
                              <a:gd name="T41" fmla="*/ T40 w 76"/>
                              <a:gd name="T42" fmla="+- 0 3079 3014"/>
                              <a:gd name="T43" fmla="*/ 3079 h 76"/>
                              <a:gd name="T44" fmla="+- 0 5598 5525"/>
                              <a:gd name="T45" fmla="*/ T44 w 76"/>
                              <a:gd name="T46" fmla="+- 0 3066 3014"/>
                              <a:gd name="T47" fmla="*/ 3066 h 76"/>
                              <a:gd name="T48" fmla="+- 0 5601 5525"/>
                              <a:gd name="T49" fmla="*/ T48 w 76"/>
                              <a:gd name="T50" fmla="+- 0 3050 3014"/>
                              <a:gd name="T51" fmla="*/ 3050 h 76"/>
                              <a:gd name="T52" fmla="+- 0 5598 5525"/>
                              <a:gd name="T53" fmla="*/ T52 w 76"/>
                              <a:gd name="T54" fmla="+- 0 3036 3014"/>
                              <a:gd name="T55" fmla="*/ 3036 h 76"/>
                              <a:gd name="T56" fmla="+- 0 5590 5525"/>
                              <a:gd name="T57" fmla="*/ T56 w 76"/>
                              <a:gd name="T58" fmla="+- 0 3025 3014"/>
                              <a:gd name="T59" fmla="*/ 3025 h 76"/>
                              <a:gd name="T60" fmla="+- 0 5577 5525"/>
                              <a:gd name="T61" fmla="*/ T60 w 76"/>
                              <a:gd name="T62" fmla="+- 0 3017 3014"/>
                              <a:gd name="T63" fmla="*/ 3017 h 76"/>
                              <a:gd name="T64" fmla="+- 0 5561 5525"/>
                              <a:gd name="T65" fmla="*/ T64 w 76"/>
                              <a:gd name="T66" fmla="+- 0 3014 3014"/>
                              <a:gd name="T67" fmla="*/ 3014 h 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76" h="76">
                                <a:moveTo>
                                  <a:pt x="36" y="0"/>
                                </a:moveTo>
                                <a:lnTo>
                                  <a:pt x="22" y="3"/>
                                </a:lnTo>
                                <a:lnTo>
                                  <a:pt x="11" y="11"/>
                                </a:lnTo>
                                <a:lnTo>
                                  <a:pt x="3" y="22"/>
                                </a:lnTo>
                                <a:lnTo>
                                  <a:pt x="0" y="36"/>
                                </a:lnTo>
                                <a:lnTo>
                                  <a:pt x="3" y="52"/>
                                </a:lnTo>
                                <a:lnTo>
                                  <a:pt x="11" y="65"/>
                                </a:lnTo>
                                <a:lnTo>
                                  <a:pt x="22" y="73"/>
                                </a:lnTo>
                                <a:lnTo>
                                  <a:pt x="36" y="76"/>
                                </a:lnTo>
                                <a:lnTo>
                                  <a:pt x="52" y="73"/>
                                </a:lnTo>
                                <a:lnTo>
                                  <a:pt x="65" y="65"/>
                                </a:lnTo>
                                <a:lnTo>
                                  <a:pt x="73" y="52"/>
                                </a:lnTo>
                                <a:lnTo>
                                  <a:pt x="76" y="36"/>
                                </a:lnTo>
                                <a:lnTo>
                                  <a:pt x="73" y="22"/>
                                </a:lnTo>
                                <a:lnTo>
                                  <a:pt x="65" y="11"/>
                                </a:lnTo>
                                <a:lnTo>
                                  <a:pt x="52" y="3"/>
                                </a:lnTo>
                                <a:lnTo>
                                  <a:pt x="36"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06"/>
                        <wps:cNvSpPr>
                          <a:spLocks/>
                        </wps:cNvSpPr>
                        <wps:spPr bwMode="auto">
                          <a:xfrm>
                            <a:off x="5525" y="3014"/>
                            <a:ext cx="76" cy="76"/>
                          </a:xfrm>
                          <a:custGeom>
                            <a:avLst/>
                            <a:gdLst>
                              <a:gd name="T0" fmla="+- 0 5525 5525"/>
                              <a:gd name="T1" fmla="*/ T0 w 76"/>
                              <a:gd name="T2" fmla="+- 0 3050 3014"/>
                              <a:gd name="T3" fmla="*/ 3050 h 76"/>
                              <a:gd name="T4" fmla="+- 0 5528 5525"/>
                              <a:gd name="T5" fmla="*/ T4 w 76"/>
                              <a:gd name="T6" fmla="+- 0 3066 3014"/>
                              <a:gd name="T7" fmla="*/ 3066 h 76"/>
                              <a:gd name="T8" fmla="+- 0 5536 5525"/>
                              <a:gd name="T9" fmla="*/ T8 w 76"/>
                              <a:gd name="T10" fmla="+- 0 3079 3014"/>
                              <a:gd name="T11" fmla="*/ 3079 h 76"/>
                              <a:gd name="T12" fmla="+- 0 5547 5525"/>
                              <a:gd name="T13" fmla="*/ T12 w 76"/>
                              <a:gd name="T14" fmla="+- 0 3087 3014"/>
                              <a:gd name="T15" fmla="*/ 3087 h 76"/>
                              <a:gd name="T16" fmla="+- 0 5561 5525"/>
                              <a:gd name="T17" fmla="*/ T16 w 76"/>
                              <a:gd name="T18" fmla="+- 0 3090 3014"/>
                              <a:gd name="T19" fmla="*/ 3090 h 76"/>
                              <a:gd name="T20" fmla="+- 0 5577 5525"/>
                              <a:gd name="T21" fmla="*/ T20 w 76"/>
                              <a:gd name="T22" fmla="+- 0 3087 3014"/>
                              <a:gd name="T23" fmla="*/ 3087 h 76"/>
                              <a:gd name="T24" fmla="+- 0 5590 5525"/>
                              <a:gd name="T25" fmla="*/ T24 w 76"/>
                              <a:gd name="T26" fmla="+- 0 3079 3014"/>
                              <a:gd name="T27" fmla="*/ 3079 h 76"/>
                              <a:gd name="T28" fmla="+- 0 5598 5525"/>
                              <a:gd name="T29" fmla="*/ T28 w 76"/>
                              <a:gd name="T30" fmla="+- 0 3066 3014"/>
                              <a:gd name="T31" fmla="*/ 3066 h 76"/>
                              <a:gd name="T32" fmla="+- 0 5601 5525"/>
                              <a:gd name="T33" fmla="*/ T32 w 76"/>
                              <a:gd name="T34" fmla="+- 0 3050 3014"/>
                              <a:gd name="T35" fmla="*/ 3050 h 76"/>
                              <a:gd name="T36" fmla="+- 0 5598 5525"/>
                              <a:gd name="T37" fmla="*/ T36 w 76"/>
                              <a:gd name="T38" fmla="+- 0 3036 3014"/>
                              <a:gd name="T39" fmla="*/ 3036 h 76"/>
                              <a:gd name="T40" fmla="+- 0 5590 5525"/>
                              <a:gd name="T41" fmla="*/ T40 w 76"/>
                              <a:gd name="T42" fmla="+- 0 3025 3014"/>
                              <a:gd name="T43" fmla="*/ 3025 h 76"/>
                              <a:gd name="T44" fmla="+- 0 5577 5525"/>
                              <a:gd name="T45" fmla="*/ T44 w 76"/>
                              <a:gd name="T46" fmla="+- 0 3017 3014"/>
                              <a:gd name="T47" fmla="*/ 3017 h 76"/>
                              <a:gd name="T48" fmla="+- 0 5561 5525"/>
                              <a:gd name="T49" fmla="*/ T48 w 76"/>
                              <a:gd name="T50" fmla="+- 0 3014 3014"/>
                              <a:gd name="T51" fmla="*/ 3014 h 76"/>
                              <a:gd name="T52" fmla="+- 0 5547 5525"/>
                              <a:gd name="T53" fmla="*/ T52 w 76"/>
                              <a:gd name="T54" fmla="+- 0 3017 3014"/>
                              <a:gd name="T55" fmla="*/ 3017 h 76"/>
                              <a:gd name="T56" fmla="+- 0 5536 5525"/>
                              <a:gd name="T57" fmla="*/ T56 w 76"/>
                              <a:gd name="T58" fmla="+- 0 3025 3014"/>
                              <a:gd name="T59" fmla="*/ 3025 h 76"/>
                              <a:gd name="T60" fmla="+- 0 5528 5525"/>
                              <a:gd name="T61" fmla="*/ T60 w 76"/>
                              <a:gd name="T62" fmla="+- 0 3036 3014"/>
                              <a:gd name="T63" fmla="*/ 3036 h 76"/>
                              <a:gd name="T64" fmla="+- 0 5525 5525"/>
                              <a:gd name="T65" fmla="*/ T64 w 76"/>
                              <a:gd name="T66" fmla="+- 0 3050 3014"/>
                              <a:gd name="T67" fmla="*/ 3050 h 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76" h="76">
                                <a:moveTo>
                                  <a:pt x="0" y="36"/>
                                </a:moveTo>
                                <a:lnTo>
                                  <a:pt x="3" y="52"/>
                                </a:lnTo>
                                <a:lnTo>
                                  <a:pt x="11" y="65"/>
                                </a:lnTo>
                                <a:lnTo>
                                  <a:pt x="22" y="73"/>
                                </a:lnTo>
                                <a:lnTo>
                                  <a:pt x="36" y="76"/>
                                </a:lnTo>
                                <a:lnTo>
                                  <a:pt x="52" y="73"/>
                                </a:lnTo>
                                <a:lnTo>
                                  <a:pt x="65" y="65"/>
                                </a:lnTo>
                                <a:lnTo>
                                  <a:pt x="73" y="52"/>
                                </a:lnTo>
                                <a:lnTo>
                                  <a:pt x="76" y="36"/>
                                </a:lnTo>
                                <a:lnTo>
                                  <a:pt x="73" y="22"/>
                                </a:lnTo>
                                <a:lnTo>
                                  <a:pt x="65" y="11"/>
                                </a:lnTo>
                                <a:lnTo>
                                  <a:pt x="52" y="3"/>
                                </a:lnTo>
                                <a:lnTo>
                                  <a:pt x="36" y="0"/>
                                </a:lnTo>
                                <a:lnTo>
                                  <a:pt x="22" y="3"/>
                                </a:lnTo>
                                <a:lnTo>
                                  <a:pt x="11" y="11"/>
                                </a:lnTo>
                                <a:lnTo>
                                  <a:pt x="3" y="22"/>
                                </a:lnTo>
                                <a:lnTo>
                                  <a:pt x="0" y="36"/>
                                </a:lnTo>
                                <a:close/>
                              </a:path>
                            </a:pathLst>
                          </a:custGeom>
                          <a:noFill/>
                          <a:ln w="2440">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3" name="Line 105"/>
                        <wps:cNvCnPr>
                          <a:cxnSpLocks noChangeShapeType="1"/>
                        </wps:cNvCnPr>
                        <wps:spPr bwMode="auto">
                          <a:xfrm>
                            <a:off x="5466" y="1669"/>
                            <a:ext cx="197" cy="0"/>
                          </a:xfrm>
                          <a:prstGeom prst="line">
                            <a:avLst/>
                          </a:prstGeom>
                          <a:noFill/>
                          <a:ln w="12551">
                            <a:solidFill>
                              <a:srgbClr val="8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24" name="Picture 104"/>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5380" y="1471"/>
                            <a:ext cx="369" cy="198"/>
                          </a:xfrm>
                          <a:prstGeom prst="rect">
                            <a:avLst/>
                          </a:prstGeom>
                          <a:noFill/>
                          <a:extLst>
                            <a:ext uri="{909E8E84-426E-40DD-AFC4-6F175D3DCCD1}">
                              <a14:hiddenFill xmlns:a14="http://schemas.microsoft.com/office/drawing/2010/main">
                                <a:solidFill>
                                  <a:srgbClr val="FFFFFF"/>
                                </a:solidFill>
                              </a14:hiddenFill>
                            </a:ext>
                          </a:extLst>
                        </pic:spPr>
                      </pic:pic>
                      <wps:wsp>
                        <wps:cNvPr id="125" name="Line 103"/>
                        <wps:cNvCnPr>
                          <a:cxnSpLocks noChangeShapeType="1"/>
                        </wps:cNvCnPr>
                        <wps:spPr bwMode="auto">
                          <a:xfrm>
                            <a:off x="5565" y="1867"/>
                            <a:ext cx="0" cy="0"/>
                          </a:xfrm>
                          <a:prstGeom prst="line">
                            <a:avLst/>
                          </a:prstGeom>
                          <a:noFill/>
                          <a:ln w="12541">
                            <a:solidFill>
                              <a:srgbClr val="800000"/>
                            </a:solidFill>
                            <a:round/>
                            <a:headEnd/>
                            <a:tailEnd/>
                          </a:ln>
                          <a:extLst>
                            <a:ext uri="{909E8E84-426E-40DD-AFC4-6F175D3DCCD1}">
                              <a14:hiddenFill xmlns:a14="http://schemas.microsoft.com/office/drawing/2010/main">
                                <a:noFill/>
                              </a14:hiddenFill>
                            </a:ext>
                          </a:extLst>
                        </wps:spPr>
                        <wps:bodyPr/>
                      </wps:wsp>
                      <wps:wsp>
                        <wps:cNvPr id="126" name="Line 102"/>
                        <wps:cNvCnPr>
                          <a:cxnSpLocks noChangeShapeType="1"/>
                        </wps:cNvCnPr>
                        <wps:spPr bwMode="auto">
                          <a:xfrm>
                            <a:off x="5565" y="1867"/>
                            <a:ext cx="0" cy="395"/>
                          </a:xfrm>
                          <a:prstGeom prst="line">
                            <a:avLst/>
                          </a:prstGeom>
                          <a:noFill/>
                          <a:ln w="12541">
                            <a:solidFill>
                              <a:srgbClr val="000080"/>
                            </a:solidFill>
                            <a:round/>
                            <a:headEnd/>
                            <a:tailEnd/>
                          </a:ln>
                          <a:extLst>
                            <a:ext uri="{909E8E84-426E-40DD-AFC4-6F175D3DCCD1}">
                              <a14:hiddenFill xmlns:a14="http://schemas.microsoft.com/office/drawing/2010/main">
                                <a:noFill/>
                              </a14:hiddenFill>
                            </a:ext>
                          </a:extLst>
                        </wps:spPr>
                        <wps:bodyPr/>
                      </wps:wsp>
                      <wps:wsp>
                        <wps:cNvPr id="127" name="Line 101"/>
                        <wps:cNvCnPr>
                          <a:cxnSpLocks noChangeShapeType="1"/>
                        </wps:cNvCnPr>
                        <wps:spPr bwMode="auto">
                          <a:xfrm>
                            <a:off x="6296" y="3587"/>
                            <a:ext cx="119" cy="0"/>
                          </a:xfrm>
                          <a:prstGeom prst="line">
                            <a:avLst/>
                          </a:prstGeom>
                          <a:noFill/>
                          <a:ln w="12551">
                            <a:solidFill>
                              <a:srgbClr val="0000FF"/>
                            </a:solidFill>
                            <a:round/>
                            <a:headEnd/>
                            <a:tailEnd/>
                          </a:ln>
                          <a:extLst>
                            <a:ext uri="{909E8E84-426E-40DD-AFC4-6F175D3DCCD1}">
                              <a14:hiddenFill xmlns:a14="http://schemas.microsoft.com/office/drawing/2010/main">
                                <a:noFill/>
                              </a14:hiddenFill>
                            </a:ext>
                          </a:extLst>
                        </wps:spPr>
                        <wps:bodyPr/>
                      </wps:wsp>
                      <wps:wsp>
                        <wps:cNvPr id="128" name="Line 100"/>
                        <wps:cNvCnPr>
                          <a:cxnSpLocks noChangeShapeType="1"/>
                        </wps:cNvCnPr>
                        <wps:spPr bwMode="auto">
                          <a:xfrm>
                            <a:off x="6355" y="3587"/>
                            <a:ext cx="0" cy="60"/>
                          </a:xfrm>
                          <a:prstGeom prst="line">
                            <a:avLst/>
                          </a:prstGeom>
                          <a:noFill/>
                          <a:ln w="12541">
                            <a:solidFill>
                              <a:srgbClr val="0000FF"/>
                            </a:solidFill>
                            <a:round/>
                            <a:headEnd/>
                            <a:tailEnd/>
                          </a:ln>
                          <a:extLst>
                            <a:ext uri="{909E8E84-426E-40DD-AFC4-6F175D3DCCD1}">
                              <a14:hiddenFill xmlns:a14="http://schemas.microsoft.com/office/drawing/2010/main">
                                <a:noFill/>
                              </a14:hiddenFill>
                            </a:ext>
                          </a:extLst>
                        </wps:spPr>
                        <wps:bodyPr/>
                      </wps:wsp>
                      <wps:wsp>
                        <wps:cNvPr id="129" name="Line 99"/>
                        <wps:cNvCnPr>
                          <a:cxnSpLocks noChangeShapeType="1"/>
                        </wps:cNvCnPr>
                        <wps:spPr bwMode="auto">
                          <a:xfrm>
                            <a:off x="6296" y="3311"/>
                            <a:ext cx="119" cy="0"/>
                          </a:xfrm>
                          <a:prstGeom prst="line">
                            <a:avLst/>
                          </a:prstGeom>
                          <a:noFill/>
                          <a:ln w="12551">
                            <a:solidFill>
                              <a:srgbClr val="0000FF"/>
                            </a:solidFill>
                            <a:round/>
                            <a:headEnd/>
                            <a:tailEnd/>
                          </a:ln>
                          <a:extLst>
                            <a:ext uri="{909E8E84-426E-40DD-AFC4-6F175D3DCCD1}">
                              <a14:hiddenFill xmlns:a14="http://schemas.microsoft.com/office/drawing/2010/main">
                                <a:noFill/>
                              </a14:hiddenFill>
                            </a:ext>
                          </a:extLst>
                        </wps:spPr>
                        <wps:bodyPr/>
                      </wps:wsp>
                      <wps:wsp>
                        <wps:cNvPr id="130" name="Line 98"/>
                        <wps:cNvCnPr>
                          <a:cxnSpLocks noChangeShapeType="1"/>
                        </wps:cNvCnPr>
                        <wps:spPr bwMode="auto">
                          <a:xfrm>
                            <a:off x="6355" y="3251"/>
                            <a:ext cx="0" cy="60"/>
                          </a:xfrm>
                          <a:prstGeom prst="line">
                            <a:avLst/>
                          </a:prstGeom>
                          <a:noFill/>
                          <a:ln w="12541">
                            <a:solidFill>
                              <a:srgbClr val="0000FF"/>
                            </a:solidFill>
                            <a:round/>
                            <a:headEnd/>
                            <a:tailEnd/>
                          </a:ln>
                          <a:extLst>
                            <a:ext uri="{909E8E84-426E-40DD-AFC4-6F175D3DCCD1}">
                              <a14:hiddenFill xmlns:a14="http://schemas.microsoft.com/office/drawing/2010/main">
                                <a:noFill/>
                              </a14:hiddenFill>
                            </a:ext>
                          </a:extLst>
                        </wps:spPr>
                        <wps:bodyPr/>
                      </wps:wsp>
                      <wps:wsp>
                        <wps:cNvPr id="131" name="Line 97"/>
                        <wps:cNvCnPr>
                          <a:cxnSpLocks noChangeShapeType="1"/>
                        </wps:cNvCnPr>
                        <wps:spPr bwMode="auto">
                          <a:xfrm>
                            <a:off x="6296" y="3311"/>
                            <a:ext cx="0" cy="276"/>
                          </a:xfrm>
                          <a:prstGeom prst="line">
                            <a:avLst/>
                          </a:prstGeom>
                          <a:noFill/>
                          <a:ln w="12541">
                            <a:solidFill>
                              <a:srgbClr val="0000FF"/>
                            </a:solidFill>
                            <a:round/>
                            <a:headEnd/>
                            <a:tailEnd/>
                          </a:ln>
                          <a:extLst>
                            <a:ext uri="{909E8E84-426E-40DD-AFC4-6F175D3DCCD1}">
                              <a14:hiddenFill xmlns:a14="http://schemas.microsoft.com/office/drawing/2010/main">
                                <a:noFill/>
                              </a14:hiddenFill>
                            </a:ext>
                          </a:extLst>
                        </wps:spPr>
                        <wps:bodyPr/>
                      </wps:wsp>
                      <wps:wsp>
                        <wps:cNvPr id="132" name="Line 96"/>
                        <wps:cNvCnPr>
                          <a:cxnSpLocks noChangeShapeType="1"/>
                        </wps:cNvCnPr>
                        <wps:spPr bwMode="auto">
                          <a:xfrm>
                            <a:off x="6415" y="3311"/>
                            <a:ext cx="0" cy="276"/>
                          </a:xfrm>
                          <a:prstGeom prst="line">
                            <a:avLst/>
                          </a:prstGeom>
                          <a:noFill/>
                          <a:ln w="12541">
                            <a:solidFill>
                              <a:srgbClr val="0000FF"/>
                            </a:solidFill>
                            <a:round/>
                            <a:headEnd/>
                            <a:tailEnd/>
                          </a:ln>
                          <a:extLst>
                            <a:ext uri="{909E8E84-426E-40DD-AFC4-6F175D3DCCD1}">
                              <a14:hiddenFill xmlns:a14="http://schemas.microsoft.com/office/drawing/2010/main">
                                <a:noFill/>
                              </a14:hiddenFill>
                            </a:ext>
                          </a:extLst>
                        </wps:spPr>
                        <wps:bodyPr/>
                      </wps:wsp>
                      <wps:wsp>
                        <wps:cNvPr id="133" name="Line 95"/>
                        <wps:cNvCnPr>
                          <a:cxnSpLocks noChangeShapeType="1"/>
                        </wps:cNvCnPr>
                        <wps:spPr bwMode="auto">
                          <a:xfrm>
                            <a:off x="6355" y="3251"/>
                            <a:ext cx="0" cy="0"/>
                          </a:xfrm>
                          <a:prstGeom prst="line">
                            <a:avLst/>
                          </a:prstGeom>
                          <a:noFill/>
                          <a:ln w="12551">
                            <a:solidFill>
                              <a:srgbClr val="000000"/>
                            </a:solidFill>
                            <a:round/>
                            <a:headEnd/>
                            <a:tailEnd/>
                          </a:ln>
                          <a:extLst>
                            <a:ext uri="{909E8E84-426E-40DD-AFC4-6F175D3DCCD1}">
                              <a14:hiddenFill xmlns:a14="http://schemas.microsoft.com/office/drawing/2010/main">
                                <a:noFill/>
                              </a14:hiddenFill>
                            </a:ext>
                          </a:extLst>
                        </wps:spPr>
                        <wps:bodyPr/>
                      </wps:wsp>
                      <wps:wsp>
                        <wps:cNvPr id="134" name="Line 94"/>
                        <wps:cNvCnPr>
                          <a:cxnSpLocks noChangeShapeType="1"/>
                        </wps:cNvCnPr>
                        <wps:spPr bwMode="auto">
                          <a:xfrm>
                            <a:off x="6355" y="3647"/>
                            <a:ext cx="0" cy="0"/>
                          </a:xfrm>
                          <a:prstGeom prst="line">
                            <a:avLst/>
                          </a:prstGeom>
                          <a:noFill/>
                          <a:ln w="12551">
                            <a:solidFill>
                              <a:srgbClr val="000000"/>
                            </a:solidFill>
                            <a:round/>
                            <a:headEnd/>
                            <a:tailEnd/>
                          </a:ln>
                          <a:extLst>
                            <a:ext uri="{909E8E84-426E-40DD-AFC4-6F175D3DCCD1}">
                              <a14:hiddenFill xmlns:a14="http://schemas.microsoft.com/office/drawing/2010/main">
                                <a:noFill/>
                              </a14:hiddenFill>
                            </a:ext>
                          </a:extLst>
                        </wps:spPr>
                        <wps:bodyPr/>
                      </wps:wsp>
                      <wps:wsp>
                        <wps:cNvPr id="135" name="Freeform 93"/>
                        <wps:cNvSpPr>
                          <a:spLocks/>
                        </wps:cNvSpPr>
                        <wps:spPr bwMode="auto">
                          <a:xfrm>
                            <a:off x="6159" y="4143"/>
                            <a:ext cx="396" cy="198"/>
                          </a:xfrm>
                          <a:custGeom>
                            <a:avLst/>
                            <a:gdLst>
                              <a:gd name="T0" fmla="+- 0 6555 6159"/>
                              <a:gd name="T1" fmla="*/ T0 w 396"/>
                              <a:gd name="T2" fmla="+- 0 4143 4143"/>
                              <a:gd name="T3" fmla="*/ 4143 h 198"/>
                              <a:gd name="T4" fmla="+- 0 6159 6159"/>
                              <a:gd name="T5" fmla="*/ T4 w 396"/>
                              <a:gd name="T6" fmla="+- 0 4143 4143"/>
                              <a:gd name="T7" fmla="*/ 4143 h 198"/>
                              <a:gd name="T8" fmla="+- 0 6357 6159"/>
                              <a:gd name="T9" fmla="*/ T8 w 396"/>
                              <a:gd name="T10" fmla="+- 0 4341 4143"/>
                              <a:gd name="T11" fmla="*/ 4341 h 198"/>
                              <a:gd name="T12" fmla="+- 0 6555 6159"/>
                              <a:gd name="T13" fmla="*/ T12 w 396"/>
                              <a:gd name="T14" fmla="+- 0 4143 4143"/>
                              <a:gd name="T15" fmla="*/ 4143 h 198"/>
                            </a:gdLst>
                            <a:ahLst/>
                            <a:cxnLst>
                              <a:cxn ang="0">
                                <a:pos x="T1" y="T3"/>
                              </a:cxn>
                              <a:cxn ang="0">
                                <a:pos x="T5" y="T7"/>
                              </a:cxn>
                              <a:cxn ang="0">
                                <a:pos x="T9" y="T11"/>
                              </a:cxn>
                              <a:cxn ang="0">
                                <a:pos x="T13" y="T15"/>
                              </a:cxn>
                            </a:cxnLst>
                            <a:rect l="0" t="0" r="r" b="b"/>
                            <a:pathLst>
                              <a:path w="396" h="198">
                                <a:moveTo>
                                  <a:pt x="396" y="0"/>
                                </a:moveTo>
                                <a:lnTo>
                                  <a:pt x="0" y="0"/>
                                </a:lnTo>
                                <a:lnTo>
                                  <a:pt x="198" y="198"/>
                                </a:lnTo>
                                <a:lnTo>
                                  <a:pt x="396"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 name="Freeform 92"/>
                        <wps:cNvSpPr>
                          <a:spLocks/>
                        </wps:cNvSpPr>
                        <wps:spPr bwMode="auto">
                          <a:xfrm>
                            <a:off x="6157" y="4141"/>
                            <a:ext cx="396" cy="198"/>
                          </a:xfrm>
                          <a:custGeom>
                            <a:avLst/>
                            <a:gdLst>
                              <a:gd name="T0" fmla="+- 0 6553 6158"/>
                              <a:gd name="T1" fmla="*/ T0 w 396"/>
                              <a:gd name="T2" fmla="+- 0 4141 4141"/>
                              <a:gd name="T3" fmla="*/ 4141 h 198"/>
                              <a:gd name="T4" fmla="+- 0 6355 6158"/>
                              <a:gd name="T5" fmla="*/ T4 w 396"/>
                              <a:gd name="T6" fmla="+- 0 4339 4141"/>
                              <a:gd name="T7" fmla="*/ 4339 h 198"/>
                              <a:gd name="T8" fmla="+- 0 6158 6158"/>
                              <a:gd name="T9" fmla="*/ T8 w 396"/>
                              <a:gd name="T10" fmla="+- 0 4141 4141"/>
                              <a:gd name="T11" fmla="*/ 4141 h 198"/>
                              <a:gd name="T12" fmla="+- 0 6553 6158"/>
                              <a:gd name="T13" fmla="*/ T12 w 396"/>
                              <a:gd name="T14" fmla="+- 0 4141 4141"/>
                              <a:gd name="T15" fmla="*/ 4141 h 198"/>
                            </a:gdLst>
                            <a:ahLst/>
                            <a:cxnLst>
                              <a:cxn ang="0">
                                <a:pos x="T1" y="T3"/>
                              </a:cxn>
                              <a:cxn ang="0">
                                <a:pos x="T5" y="T7"/>
                              </a:cxn>
                              <a:cxn ang="0">
                                <a:pos x="T9" y="T11"/>
                              </a:cxn>
                              <a:cxn ang="0">
                                <a:pos x="T13" y="T15"/>
                              </a:cxn>
                            </a:cxnLst>
                            <a:rect l="0" t="0" r="r" b="b"/>
                            <a:pathLst>
                              <a:path w="396" h="198">
                                <a:moveTo>
                                  <a:pt x="395" y="0"/>
                                </a:moveTo>
                                <a:lnTo>
                                  <a:pt x="197" y="198"/>
                                </a:lnTo>
                                <a:lnTo>
                                  <a:pt x="0" y="0"/>
                                </a:lnTo>
                                <a:lnTo>
                                  <a:pt x="395" y="0"/>
                                </a:lnTo>
                                <a:close/>
                              </a:path>
                            </a:pathLst>
                          </a:custGeom>
                          <a:noFill/>
                          <a:ln w="12549">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7" name="Line 91"/>
                        <wps:cNvCnPr>
                          <a:cxnSpLocks noChangeShapeType="1"/>
                        </wps:cNvCnPr>
                        <wps:spPr bwMode="auto">
                          <a:xfrm>
                            <a:off x="6158" y="4418"/>
                            <a:ext cx="0" cy="138"/>
                          </a:xfrm>
                          <a:prstGeom prst="line">
                            <a:avLst/>
                          </a:prstGeom>
                          <a:noFill/>
                          <a:ln w="12546">
                            <a:solidFill>
                              <a:srgbClr val="0000FF"/>
                            </a:solidFill>
                            <a:round/>
                            <a:headEnd/>
                            <a:tailEnd/>
                          </a:ln>
                          <a:extLst>
                            <a:ext uri="{909E8E84-426E-40DD-AFC4-6F175D3DCCD1}">
                              <a14:hiddenFill xmlns:a14="http://schemas.microsoft.com/office/drawing/2010/main">
                                <a:noFill/>
                              </a14:hiddenFill>
                            </a:ext>
                          </a:extLst>
                        </wps:spPr>
                        <wps:bodyPr/>
                      </wps:wsp>
                      <wps:wsp>
                        <wps:cNvPr id="138" name="Line 90"/>
                        <wps:cNvCnPr>
                          <a:cxnSpLocks noChangeShapeType="1"/>
                        </wps:cNvCnPr>
                        <wps:spPr bwMode="auto">
                          <a:xfrm>
                            <a:off x="6079" y="4339"/>
                            <a:ext cx="0" cy="138"/>
                          </a:xfrm>
                          <a:prstGeom prst="line">
                            <a:avLst/>
                          </a:prstGeom>
                          <a:noFill/>
                          <a:ln w="12546">
                            <a:solidFill>
                              <a:srgbClr val="0000FF"/>
                            </a:solidFill>
                            <a:round/>
                            <a:headEnd/>
                            <a:tailEnd/>
                          </a:ln>
                          <a:extLst>
                            <a:ext uri="{909E8E84-426E-40DD-AFC4-6F175D3DCCD1}">
                              <a14:hiddenFill xmlns:a14="http://schemas.microsoft.com/office/drawing/2010/main">
                                <a:noFill/>
                              </a14:hiddenFill>
                            </a:ext>
                          </a:extLst>
                        </wps:spPr>
                        <wps:bodyPr/>
                      </wps:wsp>
                      <wps:wsp>
                        <wps:cNvPr id="139" name="Freeform 89"/>
                        <wps:cNvSpPr>
                          <a:spLocks/>
                        </wps:cNvSpPr>
                        <wps:spPr bwMode="auto">
                          <a:xfrm>
                            <a:off x="6021" y="4479"/>
                            <a:ext cx="79" cy="80"/>
                          </a:xfrm>
                          <a:custGeom>
                            <a:avLst/>
                            <a:gdLst>
                              <a:gd name="T0" fmla="+- 0 6061 6021"/>
                              <a:gd name="T1" fmla="*/ T0 w 79"/>
                              <a:gd name="T2" fmla="+- 0 4479 4479"/>
                              <a:gd name="T3" fmla="*/ 4479 h 80"/>
                              <a:gd name="T4" fmla="+- 0 6021 6021"/>
                              <a:gd name="T5" fmla="*/ T4 w 79"/>
                              <a:gd name="T6" fmla="+- 0 4558 4479"/>
                              <a:gd name="T7" fmla="*/ 4558 h 80"/>
                              <a:gd name="T8" fmla="+- 0 6100 6021"/>
                              <a:gd name="T9" fmla="*/ T8 w 79"/>
                              <a:gd name="T10" fmla="+- 0 4519 4479"/>
                              <a:gd name="T11" fmla="*/ 4519 h 80"/>
                              <a:gd name="T12" fmla="+- 0 6061 6021"/>
                              <a:gd name="T13" fmla="*/ T12 w 79"/>
                              <a:gd name="T14" fmla="+- 0 4479 4479"/>
                              <a:gd name="T15" fmla="*/ 4479 h 80"/>
                            </a:gdLst>
                            <a:ahLst/>
                            <a:cxnLst>
                              <a:cxn ang="0">
                                <a:pos x="T1" y="T3"/>
                              </a:cxn>
                              <a:cxn ang="0">
                                <a:pos x="T5" y="T7"/>
                              </a:cxn>
                              <a:cxn ang="0">
                                <a:pos x="T9" y="T11"/>
                              </a:cxn>
                              <a:cxn ang="0">
                                <a:pos x="T13" y="T15"/>
                              </a:cxn>
                            </a:cxnLst>
                            <a:rect l="0" t="0" r="r" b="b"/>
                            <a:pathLst>
                              <a:path w="79" h="80">
                                <a:moveTo>
                                  <a:pt x="40" y="0"/>
                                </a:moveTo>
                                <a:lnTo>
                                  <a:pt x="0" y="79"/>
                                </a:lnTo>
                                <a:lnTo>
                                  <a:pt x="79" y="40"/>
                                </a:lnTo>
                                <a:lnTo>
                                  <a:pt x="4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 name="Freeform 88"/>
                        <wps:cNvSpPr>
                          <a:spLocks/>
                        </wps:cNvSpPr>
                        <wps:spPr bwMode="auto">
                          <a:xfrm>
                            <a:off x="6021" y="4479"/>
                            <a:ext cx="79" cy="80"/>
                          </a:xfrm>
                          <a:custGeom>
                            <a:avLst/>
                            <a:gdLst>
                              <a:gd name="T0" fmla="+- 0 6100 6021"/>
                              <a:gd name="T1" fmla="*/ T0 w 79"/>
                              <a:gd name="T2" fmla="+- 0 4519 4479"/>
                              <a:gd name="T3" fmla="*/ 4519 h 80"/>
                              <a:gd name="T4" fmla="+- 0 6061 6021"/>
                              <a:gd name="T5" fmla="*/ T4 w 79"/>
                              <a:gd name="T6" fmla="+- 0 4479 4479"/>
                              <a:gd name="T7" fmla="*/ 4479 h 80"/>
                              <a:gd name="T8" fmla="+- 0 6021 6021"/>
                              <a:gd name="T9" fmla="*/ T8 w 79"/>
                              <a:gd name="T10" fmla="+- 0 4558 4479"/>
                              <a:gd name="T11" fmla="*/ 4558 h 80"/>
                              <a:gd name="T12" fmla="+- 0 6100 6021"/>
                              <a:gd name="T13" fmla="*/ T12 w 79"/>
                              <a:gd name="T14" fmla="+- 0 4519 4479"/>
                              <a:gd name="T15" fmla="*/ 4519 h 80"/>
                            </a:gdLst>
                            <a:ahLst/>
                            <a:cxnLst>
                              <a:cxn ang="0">
                                <a:pos x="T1" y="T3"/>
                              </a:cxn>
                              <a:cxn ang="0">
                                <a:pos x="T5" y="T7"/>
                              </a:cxn>
                              <a:cxn ang="0">
                                <a:pos x="T9" y="T11"/>
                              </a:cxn>
                              <a:cxn ang="0">
                                <a:pos x="T13" y="T15"/>
                              </a:cxn>
                            </a:cxnLst>
                            <a:rect l="0" t="0" r="r" b="b"/>
                            <a:pathLst>
                              <a:path w="79" h="80">
                                <a:moveTo>
                                  <a:pt x="79" y="40"/>
                                </a:moveTo>
                                <a:lnTo>
                                  <a:pt x="40" y="0"/>
                                </a:lnTo>
                                <a:lnTo>
                                  <a:pt x="0" y="79"/>
                                </a:lnTo>
                                <a:lnTo>
                                  <a:pt x="79" y="40"/>
                                </a:lnTo>
                                <a:close/>
                              </a:path>
                            </a:pathLst>
                          </a:custGeom>
                          <a:noFill/>
                          <a:ln w="2440">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 name="Freeform 87"/>
                        <wps:cNvSpPr>
                          <a:spLocks/>
                        </wps:cNvSpPr>
                        <wps:spPr bwMode="auto">
                          <a:xfrm>
                            <a:off x="6019" y="4477"/>
                            <a:ext cx="79" cy="80"/>
                          </a:xfrm>
                          <a:custGeom>
                            <a:avLst/>
                            <a:gdLst>
                              <a:gd name="T0" fmla="+- 0 6019 6019"/>
                              <a:gd name="T1" fmla="*/ T0 w 79"/>
                              <a:gd name="T2" fmla="+- 0 4556 4477"/>
                              <a:gd name="T3" fmla="*/ 4556 h 80"/>
                              <a:gd name="T4" fmla="+- 0 6059 6019"/>
                              <a:gd name="T5" fmla="*/ T4 w 79"/>
                              <a:gd name="T6" fmla="+- 0 4477 4477"/>
                              <a:gd name="T7" fmla="*/ 4477 h 80"/>
                              <a:gd name="T8" fmla="+- 0 6098 6019"/>
                              <a:gd name="T9" fmla="*/ T8 w 79"/>
                              <a:gd name="T10" fmla="+- 0 4517 4477"/>
                              <a:gd name="T11" fmla="*/ 4517 h 80"/>
                              <a:gd name="T12" fmla="+- 0 6019 6019"/>
                              <a:gd name="T13" fmla="*/ T12 w 79"/>
                              <a:gd name="T14" fmla="+- 0 4556 4477"/>
                              <a:gd name="T15" fmla="*/ 4556 h 80"/>
                            </a:gdLst>
                            <a:ahLst/>
                            <a:cxnLst>
                              <a:cxn ang="0">
                                <a:pos x="T1" y="T3"/>
                              </a:cxn>
                              <a:cxn ang="0">
                                <a:pos x="T5" y="T7"/>
                              </a:cxn>
                              <a:cxn ang="0">
                                <a:pos x="T9" y="T11"/>
                              </a:cxn>
                              <a:cxn ang="0">
                                <a:pos x="T13" y="T15"/>
                              </a:cxn>
                            </a:cxnLst>
                            <a:rect l="0" t="0" r="r" b="b"/>
                            <a:pathLst>
                              <a:path w="79" h="80">
                                <a:moveTo>
                                  <a:pt x="0" y="79"/>
                                </a:moveTo>
                                <a:lnTo>
                                  <a:pt x="40" y="0"/>
                                </a:lnTo>
                                <a:lnTo>
                                  <a:pt x="79" y="40"/>
                                </a:lnTo>
                                <a:lnTo>
                                  <a:pt x="0" y="79"/>
                                </a:lnTo>
                                <a:close/>
                              </a:path>
                            </a:pathLst>
                          </a:custGeom>
                          <a:noFill/>
                          <a:ln w="12546">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 name="Freeform 86"/>
                        <wps:cNvSpPr>
                          <a:spLocks/>
                        </wps:cNvSpPr>
                        <wps:spPr bwMode="auto">
                          <a:xfrm>
                            <a:off x="5942" y="4399"/>
                            <a:ext cx="79" cy="80"/>
                          </a:xfrm>
                          <a:custGeom>
                            <a:avLst/>
                            <a:gdLst>
                              <a:gd name="T0" fmla="+- 0 5982 5942"/>
                              <a:gd name="T1" fmla="*/ T0 w 79"/>
                              <a:gd name="T2" fmla="+- 0 4400 4400"/>
                              <a:gd name="T3" fmla="*/ 4400 h 80"/>
                              <a:gd name="T4" fmla="+- 0 5942 5942"/>
                              <a:gd name="T5" fmla="*/ T4 w 79"/>
                              <a:gd name="T6" fmla="+- 0 4479 4400"/>
                              <a:gd name="T7" fmla="*/ 4479 h 80"/>
                              <a:gd name="T8" fmla="+- 0 6021 5942"/>
                              <a:gd name="T9" fmla="*/ T8 w 79"/>
                              <a:gd name="T10" fmla="+- 0 4440 4400"/>
                              <a:gd name="T11" fmla="*/ 4440 h 80"/>
                              <a:gd name="T12" fmla="+- 0 5982 5942"/>
                              <a:gd name="T13" fmla="*/ T12 w 79"/>
                              <a:gd name="T14" fmla="+- 0 4400 4400"/>
                              <a:gd name="T15" fmla="*/ 4400 h 80"/>
                            </a:gdLst>
                            <a:ahLst/>
                            <a:cxnLst>
                              <a:cxn ang="0">
                                <a:pos x="T1" y="T3"/>
                              </a:cxn>
                              <a:cxn ang="0">
                                <a:pos x="T5" y="T7"/>
                              </a:cxn>
                              <a:cxn ang="0">
                                <a:pos x="T9" y="T11"/>
                              </a:cxn>
                              <a:cxn ang="0">
                                <a:pos x="T13" y="T15"/>
                              </a:cxn>
                            </a:cxnLst>
                            <a:rect l="0" t="0" r="r" b="b"/>
                            <a:pathLst>
                              <a:path w="79" h="80">
                                <a:moveTo>
                                  <a:pt x="40" y="0"/>
                                </a:moveTo>
                                <a:lnTo>
                                  <a:pt x="0" y="79"/>
                                </a:lnTo>
                                <a:lnTo>
                                  <a:pt x="79" y="40"/>
                                </a:lnTo>
                                <a:lnTo>
                                  <a:pt x="40" y="0"/>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85"/>
                        <wps:cNvSpPr>
                          <a:spLocks/>
                        </wps:cNvSpPr>
                        <wps:spPr bwMode="auto">
                          <a:xfrm>
                            <a:off x="5942" y="4399"/>
                            <a:ext cx="79" cy="80"/>
                          </a:xfrm>
                          <a:custGeom>
                            <a:avLst/>
                            <a:gdLst>
                              <a:gd name="T0" fmla="+- 0 6021 5942"/>
                              <a:gd name="T1" fmla="*/ T0 w 79"/>
                              <a:gd name="T2" fmla="+- 0 4440 4400"/>
                              <a:gd name="T3" fmla="*/ 4440 h 80"/>
                              <a:gd name="T4" fmla="+- 0 5982 5942"/>
                              <a:gd name="T5" fmla="*/ T4 w 79"/>
                              <a:gd name="T6" fmla="+- 0 4400 4400"/>
                              <a:gd name="T7" fmla="*/ 4400 h 80"/>
                              <a:gd name="T8" fmla="+- 0 5942 5942"/>
                              <a:gd name="T9" fmla="*/ T8 w 79"/>
                              <a:gd name="T10" fmla="+- 0 4479 4400"/>
                              <a:gd name="T11" fmla="*/ 4479 h 80"/>
                              <a:gd name="T12" fmla="+- 0 6021 5942"/>
                              <a:gd name="T13" fmla="*/ T12 w 79"/>
                              <a:gd name="T14" fmla="+- 0 4440 4400"/>
                              <a:gd name="T15" fmla="*/ 4440 h 80"/>
                            </a:gdLst>
                            <a:ahLst/>
                            <a:cxnLst>
                              <a:cxn ang="0">
                                <a:pos x="T1" y="T3"/>
                              </a:cxn>
                              <a:cxn ang="0">
                                <a:pos x="T5" y="T7"/>
                              </a:cxn>
                              <a:cxn ang="0">
                                <a:pos x="T9" y="T11"/>
                              </a:cxn>
                              <a:cxn ang="0">
                                <a:pos x="T13" y="T15"/>
                              </a:cxn>
                            </a:cxnLst>
                            <a:rect l="0" t="0" r="r" b="b"/>
                            <a:pathLst>
                              <a:path w="79" h="80">
                                <a:moveTo>
                                  <a:pt x="79" y="40"/>
                                </a:moveTo>
                                <a:lnTo>
                                  <a:pt x="40" y="0"/>
                                </a:lnTo>
                                <a:lnTo>
                                  <a:pt x="0" y="79"/>
                                </a:lnTo>
                                <a:lnTo>
                                  <a:pt x="79" y="40"/>
                                </a:lnTo>
                                <a:close/>
                              </a:path>
                            </a:pathLst>
                          </a:custGeom>
                          <a:noFill/>
                          <a:ln w="2440">
                            <a:solidFill>
                              <a:srgbClr val="FFFF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 name="Freeform 84"/>
                        <wps:cNvSpPr>
                          <a:spLocks/>
                        </wps:cNvSpPr>
                        <wps:spPr bwMode="auto">
                          <a:xfrm>
                            <a:off x="5940" y="4398"/>
                            <a:ext cx="79" cy="80"/>
                          </a:xfrm>
                          <a:custGeom>
                            <a:avLst/>
                            <a:gdLst>
                              <a:gd name="T0" fmla="+- 0 5940 5940"/>
                              <a:gd name="T1" fmla="*/ T0 w 79"/>
                              <a:gd name="T2" fmla="+- 0 4477 4398"/>
                              <a:gd name="T3" fmla="*/ 4477 h 80"/>
                              <a:gd name="T4" fmla="+- 0 5980 5940"/>
                              <a:gd name="T5" fmla="*/ T4 w 79"/>
                              <a:gd name="T6" fmla="+- 0 4398 4398"/>
                              <a:gd name="T7" fmla="*/ 4398 h 80"/>
                              <a:gd name="T8" fmla="+- 0 6019 5940"/>
                              <a:gd name="T9" fmla="*/ T8 w 79"/>
                              <a:gd name="T10" fmla="+- 0 4438 4398"/>
                              <a:gd name="T11" fmla="*/ 4438 h 80"/>
                              <a:gd name="T12" fmla="+- 0 5940 5940"/>
                              <a:gd name="T13" fmla="*/ T12 w 79"/>
                              <a:gd name="T14" fmla="+- 0 4477 4398"/>
                              <a:gd name="T15" fmla="*/ 4477 h 80"/>
                            </a:gdLst>
                            <a:ahLst/>
                            <a:cxnLst>
                              <a:cxn ang="0">
                                <a:pos x="T1" y="T3"/>
                              </a:cxn>
                              <a:cxn ang="0">
                                <a:pos x="T5" y="T7"/>
                              </a:cxn>
                              <a:cxn ang="0">
                                <a:pos x="T9" y="T11"/>
                              </a:cxn>
                              <a:cxn ang="0">
                                <a:pos x="T13" y="T15"/>
                              </a:cxn>
                            </a:cxnLst>
                            <a:rect l="0" t="0" r="r" b="b"/>
                            <a:pathLst>
                              <a:path w="79" h="80">
                                <a:moveTo>
                                  <a:pt x="0" y="79"/>
                                </a:moveTo>
                                <a:lnTo>
                                  <a:pt x="40" y="0"/>
                                </a:lnTo>
                                <a:lnTo>
                                  <a:pt x="79" y="40"/>
                                </a:lnTo>
                                <a:lnTo>
                                  <a:pt x="0" y="79"/>
                                </a:lnTo>
                                <a:close/>
                              </a:path>
                            </a:pathLst>
                          </a:custGeom>
                          <a:noFill/>
                          <a:ln w="12546">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 name="Line 83"/>
                        <wps:cNvCnPr>
                          <a:cxnSpLocks noChangeShapeType="1"/>
                        </wps:cNvCnPr>
                        <wps:spPr bwMode="auto">
                          <a:xfrm>
                            <a:off x="6158" y="4339"/>
                            <a:ext cx="395" cy="0"/>
                          </a:xfrm>
                          <a:prstGeom prst="line">
                            <a:avLst/>
                          </a:prstGeom>
                          <a:noFill/>
                          <a:ln w="12551">
                            <a:solidFill>
                              <a:srgbClr val="0000FF"/>
                            </a:solidFill>
                            <a:round/>
                            <a:headEnd/>
                            <a:tailEnd/>
                          </a:ln>
                          <a:extLst>
                            <a:ext uri="{909E8E84-426E-40DD-AFC4-6F175D3DCCD1}">
                              <a14:hiddenFill xmlns:a14="http://schemas.microsoft.com/office/drawing/2010/main">
                                <a:noFill/>
                              </a14:hiddenFill>
                            </a:ext>
                          </a:extLst>
                        </wps:spPr>
                        <wps:bodyPr/>
                      </wps:wsp>
                      <wps:wsp>
                        <wps:cNvPr id="146" name="Line 82"/>
                        <wps:cNvCnPr>
                          <a:cxnSpLocks noChangeShapeType="1"/>
                        </wps:cNvCnPr>
                        <wps:spPr bwMode="auto">
                          <a:xfrm>
                            <a:off x="6355" y="4141"/>
                            <a:ext cx="0" cy="0"/>
                          </a:xfrm>
                          <a:prstGeom prst="line">
                            <a:avLst/>
                          </a:prstGeom>
                          <a:noFill/>
                          <a:ln w="12541">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47" name="Picture 8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6156" y="3892"/>
                            <a:ext cx="198" cy="93"/>
                          </a:xfrm>
                          <a:prstGeom prst="rect">
                            <a:avLst/>
                          </a:prstGeom>
                          <a:noFill/>
                          <a:extLst>
                            <a:ext uri="{909E8E84-426E-40DD-AFC4-6F175D3DCCD1}">
                              <a14:hiddenFill xmlns:a14="http://schemas.microsoft.com/office/drawing/2010/main">
                                <a:solidFill>
                                  <a:srgbClr val="FFFFFF"/>
                                </a:solidFill>
                              </a14:hiddenFill>
                            </a:ext>
                          </a:extLst>
                        </pic:spPr>
                      </pic:pic>
                      <wps:wsp>
                        <wps:cNvPr id="148" name="Line 80"/>
                        <wps:cNvCnPr>
                          <a:cxnSpLocks noChangeShapeType="1"/>
                        </wps:cNvCnPr>
                        <wps:spPr bwMode="auto">
                          <a:xfrm>
                            <a:off x="6355" y="4339"/>
                            <a:ext cx="0" cy="297"/>
                          </a:xfrm>
                          <a:prstGeom prst="line">
                            <a:avLst/>
                          </a:prstGeom>
                          <a:noFill/>
                          <a:ln w="12541">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49" name="Picture 79"/>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6156" y="4495"/>
                            <a:ext cx="198" cy="93"/>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0" name="Picture 7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6571" y="4119"/>
                            <a:ext cx="221" cy="19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51" name="Picture 77"/>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6571" y="4317"/>
                            <a:ext cx="985" cy="198"/>
                          </a:xfrm>
                          <a:prstGeom prst="rect">
                            <a:avLst/>
                          </a:prstGeom>
                          <a:noFill/>
                          <a:extLst>
                            <a:ext uri="{909E8E84-426E-40DD-AFC4-6F175D3DCCD1}">
                              <a14:hiddenFill xmlns:a14="http://schemas.microsoft.com/office/drawing/2010/main">
                                <a:solidFill>
                                  <a:srgbClr val="FFFFFF"/>
                                </a:solidFill>
                              </a14:hiddenFill>
                            </a:ext>
                          </a:extLst>
                        </pic:spPr>
                      </pic:pic>
                      <wps:wsp>
                        <wps:cNvPr id="152" name="Line 76"/>
                        <wps:cNvCnPr>
                          <a:cxnSpLocks noChangeShapeType="1"/>
                        </wps:cNvCnPr>
                        <wps:spPr bwMode="auto">
                          <a:xfrm>
                            <a:off x="6355" y="3845"/>
                            <a:ext cx="0" cy="0"/>
                          </a:xfrm>
                          <a:prstGeom prst="line">
                            <a:avLst/>
                          </a:prstGeom>
                          <a:noFill/>
                          <a:ln w="12541">
                            <a:solidFill>
                              <a:srgbClr val="000080"/>
                            </a:solidFill>
                            <a:round/>
                            <a:headEnd/>
                            <a:tailEnd/>
                          </a:ln>
                          <a:extLst>
                            <a:ext uri="{909E8E84-426E-40DD-AFC4-6F175D3DCCD1}">
                              <a14:hiddenFill xmlns:a14="http://schemas.microsoft.com/office/drawing/2010/main">
                                <a:noFill/>
                              </a14:hiddenFill>
                            </a:ext>
                          </a:extLst>
                        </wps:spPr>
                        <wps:bodyPr/>
                      </wps:wsp>
                      <wps:wsp>
                        <wps:cNvPr id="153" name="Freeform 75"/>
                        <wps:cNvSpPr>
                          <a:spLocks/>
                        </wps:cNvSpPr>
                        <wps:spPr bwMode="auto">
                          <a:xfrm>
                            <a:off x="5564" y="3053"/>
                            <a:ext cx="791" cy="792"/>
                          </a:xfrm>
                          <a:custGeom>
                            <a:avLst/>
                            <a:gdLst>
                              <a:gd name="T0" fmla="+- 0 6355 5565"/>
                              <a:gd name="T1" fmla="*/ T0 w 791"/>
                              <a:gd name="T2" fmla="+- 0 3251 3054"/>
                              <a:gd name="T3" fmla="*/ 3251 h 792"/>
                              <a:gd name="T4" fmla="+- 0 6355 5565"/>
                              <a:gd name="T5" fmla="*/ T4 w 791"/>
                              <a:gd name="T6" fmla="+- 0 3054 3054"/>
                              <a:gd name="T7" fmla="*/ 3054 h 792"/>
                              <a:gd name="T8" fmla="+- 0 5565 5565"/>
                              <a:gd name="T9" fmla="*/ T8 w 791"/>
                              <a:gd name="T10" fmla="+- 0 3054 3054"/>
                              <a:gd name="T11" fmla="*/ 3054 h 792"/>
                              <a:gd name="T12" fmla="+- 0 5565 5565"/>
                              <a:gd name="T13" fmla="*/ T12 w 791"/>
                              <a:gd name="T14" fmla="+- 0 3845 3054"/>
                              <a:gd name="T15" fmla="*/ 3845 h 792"/>
                            </a:gdLst>
                            <a:ahLst/>
                            <a:cxnLst>
                              <a:cxn ang="0">
                                <a:pos x="T1" y="T3"/>
                              </a:cxn>
                              <a:cxn ang="0">
                                <a:pos x="T5" y="T7"/>
                              </a:cxn>
                              <a:cxn ang="0">
                                <a:pos x="T9" y="T11"/>
                              </a:cxn>
                              <a:cxn ang="0">
                                <a:pos x="T13" y="T15"/>
                              </a:cxn>
                            </a:cxnLst>
                            <a:rect l="0" t="0" r="r" b="b"/>
                            <a:pathLst>
                              <a:path w="791" h="792">
                                <a:moveTo>
                                  <a:pt x="790" y="197"/>
                                </a:moveTo>
                                <a:lnTo>
                                  <a:pt x="790" y="0"/>
                                </a:lnTo>
                                <a:lnTo>
                                  <a:pt x="0" y="0"/>
                                </a:lnTo>
                                <a:lnTo>
                                  <a:pt x="0" y="791"/>
                                </a:lnTo>
                              </a:path>
                            </a:pathLst>
                          </a:custGeom>
                          <a:noFill/>
                          <a:ln w="12546">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4" name="Freeform 74"/>
                        <wps:cNvSpPr>
                          <a:spLocks/>
                        </wps:cNvSpPr>
                        <wps:spPr bwMode="auto">
                          <a:xfrm>
                            <a:off x="5525" y="3014"/>
                            <a:ext cx="76" cy="76"/>
                          </a:xfrm>
                          <a:custGeom>
                            <a:avLst/>
                            <a:gdLst>
                              <a:gd name="T0" fmla="+- 0 5561 5525"/>
                              <a:gd name="T1" fmla="*/ T0 w 76"/>
                              <a:gd name="T2" fmla="+- 0 3014 3014"/>
                              <a:gd name="T3" fmla="*/ 3014 h 76"/>
                              <a:gd name="T4" fmla="+- 0 5547 5525"/>
                              <a:gd name="T5" fmla="*/ T4 w 76"/>
                              <a:gd name="T6" fmla="+- 0 3017 3014"/>
                              <a:gd name="T7" fmla="*/ 3017 h 76"/>
                              <a:gd name="T8" fmla="+- 0 5536 5525"/>
                              <a:gd name="T9" fmla="*/ T8 w 76"/>
                              <a:gd name="T10" fmla="+- 0 3025 3014"/>
                              <a:gd name="T11" fmla="*/ 3025 h 76"/>
                              <a:gd name="T12" fmla="+- 0 5528 5525"/>
                              <a:gd name="T13" fmla="*/ T12 w 76"/>
                              <a:gd name="T14" fmla="+- 0 3036 3014"/>
                              <a:gd name="T15" fmla="*/ 3036 h 76"/>
                              <a:gd name="T16" fmla="+- 0 5525 5525"/>
                              <a:gd name="T17" fmla="*/ T16 w 76"/>
                              <a:gd name="T18" fmla="+- 0 3050 3014"/>
                              <a:gd name="T19" fmla="*/ 3050 h 76"/>
                              <a:gd name="T20" fmla="+- 0 5528 5525"/>
                              <a:gd name="T21" fmla="*/ T20 w 76"/>
                              <a:gd name="T22" fmla="+- 0 3066 3014"/>
                              <a:gd name="T23" fmla="*/ 3066 h 76"/>
                              <a:gd name="T24" fmla="+- 0 5536 5525"/>
                              <a:gd name="T25" fmla="*/ T24 w 76"/>
                              <a:gd name="T26" fmla="+- 0 3079 3014"/>
                              <a:gd name="T27" fmla="*/ 3079 h 76"/>
                              <a:gd name="T28" fmla="+- 0 5547 5525"/>
                              <a:gd name="T29" fmla="*/ T28 w 76"/>
                              <a:gd name="T30" fmla="+- 0 3087 3014"/>
                              <a:gd name="T31" fmla="*/ 3087 h 76"/>
                              <a:gd name="T32" fmla="+- 0 5561 5525"/>
                              <a:gd name="T33" fmla="*/ T32 w 76"/>
                              <a:gd name="T34" fmla="+- 0 3090 3014"/>
                              <a:gd name="T35" fmla="*/ 3090 h 76"/>
                              <a:gd name="T36" fmla="+- 0 5577 5525"/>
                              <a:gd name="T37" fmla="*/ T36 w 76"/>
                              <a:gd name="T38" fmla="+- 0 3087 3014"/>
                              <a:gd name="T39" fmla="*/ 3087 h 76"/>
                              <a:gd name="T40" fmla="+- 0 5590 5525"/>
                              <a:gd name="T41" fmla="*/ T40 w 76"/>
                              <a:gd name="T42" fmla="+- 0 3079 3014"/>
                              <a:gd name="T43" fmla="*/ 3079 h 76"/>
                              <a:gd name="T44" fmla="+- 0 5598 5525"/>
                              <a:gd name="T45" fmla="*/ T44 w 76"/>
                              <a:gd name="T46" fmla="+- 0 3066 3014"/>
                              <a:gd name="T47" fmla="*/ 3066 h 76"/>
                              <a:gd name="T48" fmla="+- 0 5601 5525"/>
                              <a:gd name="T49" fmla="*/ T48 w 76"/>
                              <a:gd name="T50" fmla="+- 0 3050 3014"/>
                              <a:gd name="T51" fmla="*/ 3050 h 76"/>
                              <a:gd name="T52" fmla="+- 0 5598 5525"/>
                              <a:gd name="T53" fmla="*/ T52 w 76"/>
                              <a:gd name="T54" fmla="+- 0 3036 3014"/>
                              <a:gd name="T55" fmla="*/ 3036 h 76"/>
                              <a:gd name="T56" fmla="+- 0 5590 5525"/>
                              <a:gd name="T57" fmla="*/ T56 w 76"/>
                              <a:gd name="T58" fmla="+- 0 3025 3014"/>
                              <a:gd name="T59" fmla="*/ 3025 h 76"/>
                              <a:gd name="T60" fmla="+- 0 5577 5525"/>
                              <a:gd name="T61" fmla="*/ T60 w 76"/>
                              <a:gd name="T62" fmla="+- 0 3017 3014"/>
                              <a:gd name="T63" fmla="*/ 3017 h 76"/>
                              <a:gd name="T64" fmla="+- 0 5561 5525"/>
                              <a:gd name="T65" fmla="*/ T64 w 76"/>
                              <a:gd name="T66" fmla="+- 0 3014 3014"/>
                              <a:gd name="T67" fmla="*/ 3014 h 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76" h="76">
                                <a:moveTo>
                                  <a:pt x="36" y="0"/>
                                </a:moveTo>
                                <a:lnTo>
                                  <a:pt x="22" y="3"/>
                                </a:lnTo>
                                <a:lnTo>
                                  <a:pt x="11" y="11"/>
                                </a:lnTo>
                                <a:lnTo>
                                  <a:pt x="3" y="22"/>
                                </a:lnTo>
                                <a:lnTo>
                                  <a:pt x="0" y="36"/>
                                </a:lnTo>
                                <a:lnTo>
                                  <a:pt x="3" y="52"/>
                                </a:lnTo>
                                <a:lnTo>
                                  <a:pt x="11" y="65"/>
                                </a:lnTo>
                                <a:lnTo>
                                  <a:pt x="22" y="73"/>
                                </a:lnTo>
                                <a:lnTo>
                                  <a:pt x="36" y="76"/>
                                </a:lnTo>
                                <a:lnTo>
                                  <a:pt x="52" y="73"/>
                                </a:lnTo>
                                <a:lnTo>
                                  <a:pt x="65" y="65"/>
                                </a:lnTo>
                                <a:lnTo>
                                  <a:pt x="73" y="52"/>
                                </a:lnTo>
                                <a:lnTo>
                                  <a:pt x="76" y="36"/>
                                </a:lnTo>
                                <a:lnTo>
                                  <a:pt x="73" y="22"/>
                                </a:lnTo>
                                <a:lnTo>
                                  <a:pt x="65" y="11"/>
                                </a:lnTo>
                                <a:lnTo>
                                  <a:pt x="52" y="3"/>
                                </a:lnTo>
                                <a:lnTo>
                                  <a:pt x="36"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5" name="Freeform 73"/>
                        <wps:cNvSpPr>
                          <a:spLocks/>
                        </wps:cNvSpPr>
                        <wps:spPr bwMode="auto">
                          <a:xfrm>
                            <a:off x="5525" y="3014"/>
                            <a:ext cx="76" cy="76"/>
                          </a:xfrm>
                          <a:custGeom>
                            <a:avLst/>
                            <a:gdLst>
                              <a:gd name="T0" fmla="+- 0 5525 5525"/>
                              <a:gd name="T1" fmla="*/ T0 w 76"/>
                              <a:gd name="T2" fmla="+- 0 3050 3014"/>
                              <a:gd name="T3" fmla="*/ 3050 h 76"/>
                              <a:gd name="T4" fmla="+- 0 5528 5525"/>
                              <a:gd name="T5" fmla="*/ T4 w 76"/>
                              <a:gd name="T6" fmla="+- 0 3066 3014"/>
                              <a:gd name="T7" fmla="*/ 3066 h 76"/>
                              <a:gd name="T8" fmla="+- 0 5536 5525"/>
                              <a:gd name="T9" fmla="*/ T8 w 76"/>
                              <a:gd name="T10" fmla="+- 0 3079 3014"/>
                              <a:gd name="T11" fmla="*/ 3079 h 76"/>
                              <a:gd name="T12" fmla="+- 0 5547 5525"/>
                              <a:gd name="T13" fmla="*/ T12 w 76"/>
                              <a:gd name="T14" fmla="+- 0 3087 3014"/>
                              <a:gd name="T15" fmla="*/ 3087 h 76"/>
                              <a:gd name="T16" fmla="+- 0 5561 5525"/>
                              <a:gd name="T17" fmla="*/ T16 w 76"/>
                              <a:gd name="T18" fmla="+- 0 3090 3014"/>
                              <a:gd name="T19" fmla="*/ 3090 h 76"/>
                              <a:gd name="T20" fmla="+- 0 5577 5525"/>
                              <a:gd name="T21" fmla="*/ T20 w 76"/>
                              <a:gd name="T22" fmla="+- 0 3087 3014"/>
                              <a:gd name="T23" fmla="*/ 3087 h 76"/>
                              <a:gd name="T24" fmla="+- 0 5590 5525"/>
                              <a:gd name="T25" fmla="*/ T24 w 76"/>
                              <a:gd name="T26" fmla="+- 0 3079 3014"/>
                              <a:gd name="T27" fmla="*/ 3079 h 76"/>
                              <a:gd name="T28" fmla="+- 0 5598 5525"/>
                              <a:gd name="T29" fmla="*/ T28 w 76"/>
                              <a:gd name="T30" fmla="+- 0 3066 3014"/>
                              <a:gd name="T31" fmla="*/ 3066 h 76"/>
                              <a:gd name="T32" fmla="+- 0 5601 5525"/>
                              <a:gd name="T33" fmla="*/ T32 w 76"/>
                              <a:gd name="T34" fmla="+- 0 3050 3014"/>
                              <a:gd name="T35" fmla="*/ 3050 h 76"/>
                              <a:gd name="T36" fmla="+- 0 5598 5525"/>
                              <a:gd name="T37" fmla="*/ T36 w 76"/>
                              <a:gd name="T38" fmla="+- 0 3036 3014"/>
                              <a:gd name="T39" fmla="*/ 3036 h 76"/>
                              <a:gd name="T40" fmla="+- 0 5590 5525"/>
                              <a:gd name="T41" fmla="*/ T40 w 76"/>
                              <a:gd name="T42" fmla="+- 0 3025 3014"/>
                              <a:gd name="T43" fmla="*/ 3025 h 76"/>
                              <a:gd name="T44" fmla="+- 0 5577 5525"/>
                              <a:gd name="T45" fmla="*/ T44 w 76"/>
                              <a:gd name="T46" fmla="+- 0 3017 3014"/>
                              <a:gd name="T47" fmla="*/ 3017 h 76"/>
                              <a:gd name="T48" fmla="+- 0 5561 5525"/>
                              <a:gd name="T49" fmla="*/ T48 w 76"/>
                              <a:gd name="T50" fmla="+- 0 3014 3014"/>
                              <a:gd name="T51" fmla="*/ 3014 h 76"/>
                              <a:gd name="T52" fmla="+- 0 5547 5525"/>
                              <a:gd name="T53" fmla="*/ T52 w 76"/>
                              <a:gd name="T54" fmla="+- 0 3017 3014"/>
                              <a:gd name="T55" fmla="*/ 3017 h 76"/>
                              <a:gd name="T56" fmla="+- 0 5536 5525"/>
                              <a:gd name="T57" fmla="*/ T56 w 76"/>
                              <a:gd name="T58" fmla="+- 0 3025 3014"/>
                              <a:gd name="T59" fmla="*/ 3025 h 76"/>
                              <a:gd name="T60" fmla="+- 0 5528 5525"/>
                              <a:gd name="T61" fmla="*/ T60 w 76"/>
                              <a:gd name="T62" fmla="+- 0 3036 3014"/>
                              <a:gd name="T63" fmla="*/ 3036 h 76"/>
                              <a:gd name="T64" fmla="+- 0 5525 5525"/>
                              <a:gd name="T65" fmla="*/ T64 w 76"/>
                              <a:gd name="T66" fmla="+- 0 3050 3014"/>
                              <a:gd name="T67" fmla="*/ 3050 h 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76" h="76">
                                <a:moveTo>
                                  <a:pt x="0" y="36"/>
                                </a:moveTo>
                                <a:lnTo>
                                  <a:pt x="3" y="52"/>
                                </a:lnTo>
                                <a:lnTo>
                                  <a:pt x="11" y="65"/>
                                </a:lnTo>
                                <a:lnTo>
                                  <a:pt x="22" y="73"/>
                                </a:lnTo>
                                <a:lnTo>
                                  <a:pt x="36" y="76"/>
                                </a:lnTo>
                                <a:lnTo>
                                  <a:pt x="52" y="73"/>
                                </a:lnTo>
                                <a:lnTo>
                                  <a:pt x="65" y="65"/>
                                </a:lnTo>
                                <a:lnTo>
                                  <a:pt x="73" y="52"/>
                                </a:lnTo>
                                <a:lnTo>
                                  <a:pt x="76" y="36"/>
                                </a:lnTo>
                                <a:lnTo>
                                  <a:pt x="73" y="22"/>
                                </a:lnTo>
                                <a:lnTo>
                                  <a:pt x="65" y="11"/>
                                </a:lnTo>
                                <a:lnTo>
                                  <a:pt x="52" y="3"/>
                                </a:lnTo>
                                <a:lnTo>
                                  <a:pt x="36" y="0"/>
                                </a:lnTo>
                                <a:lnTo>
                                  <a:pt x="22" y="3"/>
                                </a:lnTo>
                                <a:lnTo>
                                  <a:pt x="11" y="11"/>
                                </a:lnTo>
                                <a:lnTo>
                                  <a:pt x="3" y="22"/>
                                </a:lnTo>
                                <a:lnTo>
                                  <a:pt x="0" y="36"/>
                                </a:lnTo>
                                <a:close/>
                              </a:path>
                            </a:pathLst>
                          </a:custGeom>
                          <a:noFill/>
                          <a:ln w="2440">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 name="Freeform 72"/>
                        <wps:cNvSpPr>
                          <a:spLocks/>
                        </wps:cNvSpPr>
                        <wps:spPr bwMode="auto">
                          <a:xfrm>
                            <a:off x="5525" y="3014"/>
                            <a:ext cx="76" cy="76"/>
                          </a:xfrm>
                          <a:custGeom>
                            <a:avLst/>
                            <a:gdLst>
                              <a:gd name="T0" fmla="+- 0 5561 5525"/>
                              <a:gd name="T1" fmla="*/ T0 w 76"/>
                              <a:gd name="T2" fmla="+- 0 3014 3014"/>
                              <a:gd name="T3" fmla="*/ 3014 h 76"/>
                              <a:gd name="T4" fmla="+- 0 5547 5525"/>
                              <a:gd name="T5" fmla="*/ T4 w 76"/>
                              <a:gd name="T6" fmla="+- 0 3017 3014"/>
                              <a:gd name="T7" fmla="*/ 3017 h 76"/>
                              <a:gd name="T8" fmla="+- 0 5536 5525"/>
                              <a:gd name="T9" fmla="*/ T8 w 76"/>
                              <a:gd name="T10" fmla="+- 0 3025 3014"/>
                              <a:gd name="T11" fmla="*/ 3025 h 76"/>
                              <a:gd name="T12" fmla="+- 0 5528 5525"/>
                              <a:gd name="T13" fmla="*/ T12 w 76"/>
                              <a:gd name="T14" fmla="+- 0 3036 3014"/>
                              <a:gd name="T15" fmla="*/ 3036 h 76"/>
                              <a:gd name="T16" fmla="+- 0 5525 5525"/>
                              <a:gd name="T17" fmla="*/ T16 w 76"/>
                              <a:gd name="T18" fmla="+- 0 3050 3014"/>
                              <a:gd name="T19" fmla="*/ 3050 h 76"/>
                              <a:gd name="T20" fmla="+- 0 5528 5525"/>
                              <a:gd name="T21" fmla="*/ T20 w 76"/>
                              <a:gd name="T22" fmla="+- 0 3066 3014"/>
                              <a:gd name="T23" fmla="*/ 3066 h 76"/>
                              <a:gd name="T24" fmla="+- 0 5536 5525"/>
                              <a:gd name="T25" fmla="*/ T24 w 76"/>
                              <a:gd name="T26" fmla="+- 0 3079 3014"/>
                              <a:gd name="T27" fmla="*/ 3079 h 76"/>
                              <a:gd name="T28" fmla="+- 0 5547 5525"/>
                              <a:gd name="T29" fmla="*/ T28 w 76"/>
                              <a:gd name="T30" fmla="+- 0 3087 3014"/>
                              <a:gd name="T31" fmla="*/ 3087 h 76"/>
                              <a:gd name="T32" fmla="+- 0 5561 5525"/>
                              <a:gd name="T33" fmla="*/ T32 w 76"/>
                              <a:gd name="T34" fmla="+- 0 3090 3014"/>
                              <a:gd name="T35" fmla="*/ 3090 h 76"/>
                              <a:gd name="T36" fmla="+- 0 5577 5525"/>
                              <a:gd name="T37" fmla="*/ T36 w 76"/>
                              <a:gd name="T38" fmla="+- 0 3087 3014"/>
                              <a:gd name="T39" fmla="*/ 3087 h 76"/>
                              <a:gd name="T40" fmla="+- 0 5590 5525"/>
                              <a:gd name="T41" fmla="*/ T40 w 76"/>
                              <a:gd name="T42" fmla="+- 0 3079 3014"/>
                              <a:gd name="T43" fmla="*/ 3079 h 76"/>
                              <a:gd name="T44" fmla="+- 0 5598 5525"/>
                              <a:gd name="T45" fmla="*/ T44 w 76"/>
                              <a:gd name="T46" fmla="+- 0 3066 3014"/>
                              <a:gd name="T47" fmla="*/ 3066 h 76"/>
                              <a:gd name="T48" fmla="+- 0 5601 5525"/>
                              <a:gd name="T49" fmla="*/ T48 w 76"/>
                              <a:gd name="T50" fmla="+- 0 3050 3014"/>
                              <a:gd name="T51" fmla="*/ 3050 h 76"/>
                              <a:gd name="T52" fmla="+- 0 5598 5525"/>
                              <a:gd name="T53" fmla="*/ T52 w 76"/>
                              <a:gd name="T54" fmla="+- 0 3036 3014"/>
                              <a:gd name="T55" fmla="*/ 3036 h 76"/>
                              <a:gd name="T56" fmla="+- 0 5590 5525"/>
                              <a:gd name="T57" fmla="*/ T56 w 76"/>
                              <a:gd name="T58" fmla="+- 0 3025 3014"/>
                              <a:gd name="T59" fmla="*/ 3025 h 76"/>
                              <a:gd name="T60" fmla="+- 0 5577 5525"/>
                              <a:gd name="T61" fmla="*/ T60 w 76"/>
                              <a:gd name="T62" fmla="+- 0 3017 3014"/>
                              <a:gd name="T63" fmla="*/ 3017 h 76"/>
                              <a:gd name="T64" fmla="+- 0 5561 5525"/>
                              <a:gd name="T65" fmla="*/ T64 w 76"/>
                              <a:gd name="T66" fmla="+- 0 3014 3014"/>
                              <a:gd name="T67" fmla="*/ 3014 h 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76" h="76">
                                <a:moveTo>
                                  <a:pt x="36" y="0"/>
                                </a:moveTo>
                                <a:lnTo>
                                  <a:pt x="22" y="3"/>
                                </a:lnTo>
                                <a:lnTo>
                                  <a:pt x="11" y="11"/>
                                </a:lnTo>
                                <a:lnTo>
                                  <a:pt x="3" y="22"/>
                                </a:lnTo>
                                <a:lnTo>
                                  <a:pt x="0" y="36"/>
                                </a:lnTo>
                                <a:lnTo>
                                  <a:pt x="3" y="52"/>
                                </a:lnTo>
                                <a:lnTo>
                                  <a:pt x="11" y="65"/>
                                </a:lnTo>
                                <a:lnTo>
                                  <a:pt x="22" y="73"/>
                                </a:lnTo>
                                <a:lnTo>
                                  <a:pt x="36" y="76"/>
                                </a:lnTo>
                                <a:lnTo>
                                  <a:pt x="52" y="73"/>
                                </a:lnTo>
                                <a:lnTo>
                                  <a:pt x="65" y="65"/>
                                </a:lnTo>
                                <a:lnTo>
                                  <a:pt x="73" y="52"/>
                                </a:lnTo>
                                <a:lnTo>
                                  <a:pt x="76" y="36"/>
                                </a:lnTo>
                                <a:lnTo>
                                  <a:pt x="73" y="22"/>
                                </a:lnTo>
                                <a:lnTo>
                                  <a:pt x="65" y="11"/>
                                </a:lnTo>
                                <a:lnTo>
                                  <a:pt x="52" y="3"/>
                                </a:lnTo>
                                <a:lnTo>
                                  <a:pt x="36"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7" name="Freeform 71"/>
                        <wps:cNvSpPr>
                          <a:spLocks/>
                        </wps:cNvSpPr>
                        <wps:spPr bwMode="auto">
                          <a:xfrm>
                            <a:off x="5525" y="3014"/>
                            <a:ext cx="76" cy="76"/>
                          </a:xfrm>
                          <a:custGeom>
                            <a:avLst/>
                            <a:gdLst>
                              <a:gd name="T0" fmla="+- 0 5525 5525"/>
                              <a:gd name="T1" fmla="*/ T0 w 76"/>
                              <a:gd name="T2" fmla="+- 0 3050 3014"/>
                              <a:gd name="T3" fmla="*/ 3050 h 76"/>
                              <a:gd name="T4" fmla="+- 0 5528 5525"/>
                              <a:gd name="T5" fmla="*/ T4 w 76"/>
                              <a:gd name="T6" fmla="+- 0 3066 3014"/>
                              <a:gd name="T7" fmla="*/ 3066 h 76"/>
                              <a:gd name="T8" fmla="+- 0 5536 5525"/>
                              <a:gd name="T9" fmla="*/ T8 w 76"/>
                              <a:gd name="T10" fmla="+- 0 3079 3014"/>
                              <a:gd name="T11" fmla="*/ 3079 h 76"/>
                              <a:gd name="T12" fmla="+- 0 5547 5525"/>
                              <a:gd name="T13" fmla="*/ T12 w 76"/>
                              <a:gd name="T14" fmla="+- 0 3087 3014"/>
                              <a:gd name="T15" fmla="*/ 3087 h 76"/>
                              <a:gd name="T16" fmla="+- 0 5561 5525"/>
                              <a:gd name="T17" fmla="*/ T16 w 76"/>
                              <a:gd name="T18" fmla="+- 0 3090 3014"/>
                              <a:gd name="T19" fmla="*/ 3090 h 76"/>
                              <a:gd name="T20" fmla="+- 0 5577 5525"/>
                              <a:gd name="T21" fmla="*/ T20 w 76"/>
                              <a:gd name="T22" fmla="+- 0 3087 3014"/>
                              <a:gd name="T23" fmla="*/ 3087 h 76"/>
                              <a:gd name="T24" fmla="+- 0 5590 5525"/>
                              <a:gd name="T25" fmla="*/ T24 w 76"/>
                              <a:gd name="T26" fmla="+- 0 3079 3014"/>
                              <a:gd name="T27" fmla="*/ 3079 h 76"/>
                              <a:gd name="T28" fmla="+- 0 5598 5525"/>
                              <a:gd name="T29" fmla="*/ T28 w 76"/>
                              <a:gd name="T30" fmla="+- 0 3066 3014"/>
                              <a:gd name="T31" fmla="*/ 3066 h 76"/>
                              <a:gd name="T32" fmla="+- 0 5601 5525"/>
                              <a:gd name="T33" fmla="*/ T32 w 76"/>
                              <a:gd name="T34" fmla="+- 0 3050 3014"/>
                              <a:gd name="T35" fmla="*/ 3050 h 76"/>
                              <a:gd name="T36" fmla="+- 0 5598 5525"/>
                              <a:gd name="T37" fmla="*/ T36 w 76"/>
                              <a:gd name="T38" fmla="+- 0 3036 3014"/>
                              <a:gd name="T39" fmla="*/ 3036 h 76"/>
                              <a:gd name="T40" fmla="+- 0 5590 5525"/>
                              <a:gd name="T41" fmla="*/ T40 w 76"/>
                              <a:gd name="T42" fmla="+- 0 3025 3014"/>
                              <a:gd name="T43" fmla="*/ 3025 h 76"/>
                              <a:gd name="T44" fmla="+- 0 5577 5525"/>
                              <a:gd name="T45" fmla="*/ T44 w 76"/>
                              <a:gd name="T46" fmla="+- 0 3017 3014"/>
                              <a:gd name="T47" fmla="*/ 3017 h 76"/>
                              <a:gd name="T48" fmla="+- 0 5561 5525"/>
                              <a:gd name="T49" fmla="*/ T48 w 76"/>
                              <a:gd name="T50" fmla="+- 0 3014 3014"/>
                              <a:gd name="T51" fmla="*/ 3014 h 76"/>
                              <a:gd name="T52" fmla="+- 0 5547 5525"/>
                              <a:gd name="T53" fmla="*/ T52 w 76"/>
                              <a:gd name="T54" fmla="+- 0 3017 3014"/>
                              <a:gd name="T55" fmla="*/ 3017 h 76"/>
                              <a:gd name="T56" fmla="+- 0 5536 5525"/>
                              <a:gd name="T57" fmla="*/ T56 w 76"/>
                              <a:gd name="T58" fmla="+- 0 3025 3014"/>
                              <a:gd name="T59" fmla="*/ 3025 h 76"/>
                              <a:gd name="T60" fmla="+- 0 5528 5525"/>
                              <a:gd name="T61" fmla="*/ T60 w 76"/>
                              <a:gd name="T62" fmla="+- 0 3036 3014"/>
                              <a:gd name="T63" fmla="*/ 3036 h 76"/>
                              <a:gd name="T64" fmla="+- 0 5525 5525"/>
                              <a:gd name="T65" fmla="*/ T64 w 76"/>
                              <a:gd name="T66" fmla="+- 0 3050 3014"/>
                              <a:gd name="T67" fmla="*/ 3050 h 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76" h="76">
                                <a:moveTo>
                                  <a:pt x="0" y="36"/>
                                </a:moveTo>
                                <a:lnTo>
                                  <a:pt x="3" y="52"/>
                                </a:lnTo>
                                <a:lnTo>
                                  <a:pt x="11" y="65"/>
                                </a:lnTo>
                                <a:lnTo>
                                  <a:pt x="22" y="73"/>
                                </a:lnTo>
                                <a:lnTo>
                                  <a:pt x="36" y="76"/>
                                </a:lnTo>
                                <a:lnTo>
                                  <a:pt x="52" y="73"/>
                                </a:lnTo>
                                <a:lnTo>
                                  <a:pt x="65" y="65"/>
                                </a:lnTo>
                                <a:lnTo>
                                  <a:pt x="73" y="52"/>
                                </a:lnTo>
                                <a:lnTo>
                                  <a:pt x="76" y="36"/>
                                </a:lnTo>
                                <a:lnTo>
                                  <a:pt x="73" y="22"/>
                                </a:lnTo>
                                <a:lnTo>
                                  <a:pt x="65" y="11"/>
                                </a:lnTo>
                                <a:lnTo>
                                  <a:pt x="52" y="3"/>
                                </a:lnTo>
                                <a:lnTo>
                                  <a:pt x="36" y="0"/>
                                </a:lnTo>
                                <a:lnTo>
                                  <a:pt x="22" y="3"/>
                                </a:lnTo>
                                <a:lnTo>
                                  <a:pt x="11" y="11"/>
                                </a:lnTo>
                                <a:lnTo>
                                  <a:pt x="3" y="22"/>
                                </a:lnTo>
                                <a:lnTo>
                                  <a:pt x="0" y="36"/>
                                </a:lnTo>
                                <a:close/>
                              </a:path>
                            </a:pathLst>
                          </a:custGeom>
                          <a:noFill/>
                          <a:ln w="2440">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8" name="Freeform 70"/>
                        <wps:cNvSpPr>
                          <a:spLocks/>
                        </wps:cNvSpPr>
                        <wps:spPr bwMode="auto">
                          <a:xfrm>
                            <a:off x="5564" y="4635"/>
                            <a:ext cx="791" cy="199"/>
                          </a:xfrm>
                          <a:custGeom>
                            <a:avLst/>
                            <a:gdLst>
                              <a:gd name="T0" fmla="+- 0 6355 5565"/>
                              <a:gd name="T1" fmla="*/ T0 w 791"/>
                              <a:gd name="T2" fmla="+- 0 4636 4636"/>
                              <a:gd name="T3" fmla="*/ 4636 h 199"/>
                              <a:gd name="T4" fmla="+- 0 6355 5565"/>
                              <a:gd name="T5" fmla="*/ T4 w 791"/>
                              <a:gd name="T6" fmla="+- 0 4834 4636"/>
                              <a:gd name="T7" fmla="*/ 4834 h 199"/>
                              <a:gd name="T8" fmla="+- 0 5565 5565"/>
                              <a:gd name="T9" fmla="*/ T8 w 791"/>
                              <a:gd name="T10" fmla="+- 0 4834 4636"/>
                              <a:gd name="T11" fmla="*/ 4834 h 199"/>
                            </a:gdLst>
                            <a:ahLst/>
                            <a:cxnLst>
                              <a:cxn ang="0">
                                <a:pos x="T1" y="T3"/>
                              </a:cxn>
                              <a:cxn ang="0">
                                <a:pos x="T5" y="T7"/>
                              </a:cxn>
                              <a:cxn ang="0">
                                <a:pos x="T9" y="T11"/>
                              </a:cxn>
                            </a:cxnLst>
                            <a:rect l="0" t="0" r="r" b="b"/>
                            <a:pathLst>
                              <a:path w="791" h="199">
                                <a:moveTo>
                                  <a:pt x="790" y="0"/>
                                </a:moveTo>
                                <a:lnTo>
                                  <a:pt x="790" y="198"/>
                                </a:lnTo>
                                <a:lnTo>
                                  <a:pt x="0" y="198"/>
                                </a:lnTo>
                              </a:path>
                            </a:pathLst>
                          </a:custGeom>
                          <a:noFill/>
                          <a:ln w="12551">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9" name="Freeform 69"/>
                        <wps:cNvSpPr>
                          <a:spLocks/>
                        </wps:cNvSpPr>
                        <wps:spPr bwMode="auto">
                          <a:xfrm>
                            <a:off x="5525" y="4794"/>
                            <a:ext cx="76" cy="76"/>
                          </a:xfrm>
                          <a:custGeom>
                            <a:avLst/>
                            <a:gdLst>
                              <a:gd name="T0" fmla="+- 0 5561 5525"/>
                              <a:gd name="T1" fmla="*/ T0 w 76"/>
                              <a:gd name="T2" fmla="+- 0 4794 4794"/>
                              <a:gd name="T3" fmla="*/ 4794 h 76"/>
                              <a:gd name="T4" fmla="+- 0 5547 5525"/>
                              <a:gd name="T5" fmla="*/ T4 w 76"/>
                              <a:gd name="T6" fmla="+- 0 4797 4794"/>
                              <a:gd name="T7" fmla="*/ 4797 h 76"/>
                              <a:gd name="T8" fmla="+- 0 5536 5525"/>
                              <a:gd name="T9" fmla="*/ T8 w 76"/>
                              <a:gd name="T10" fmla="+- 0 4805 4794"/>
                              <a:gd name="T11" fmla="*/ 4805 h 76"/>
                              <a:gd name="T12" fmla="+- 0 5528 5525"/>
                              <a:gd name="T13" fmla="*/ T12 w 76"/>
                              <a:gd name="T14" fmla="+- 0 4817 4794"/>
                              <a:gd name="T15" fmla="*/ 4817 h 76"/>
                              <a:gd name="T16" fmla="+- 0 5525 5525"/>
                              <a:gd name="T17" fmla="*/ T16 w 76"/>
                              <a:gd name="T18" fmla="+- 0 4831 4794"/>
                              <a:gd name="T19" fmla="*/ 4831 h 76"/>
                              <a:gd name="T20" fmla="+- 0 5528 5525"/>
                              <a:gd name="T21" fmla="*/ T20 w 76"/>
                              <a:gd name="T22" fmla="+- 0 4846 4794"/>
                              <a:gd name="T23" fmla="*/ 4846 h 76"/>
                              <a:gd name="T24" fmla="+- 0 5536 5525"/>
                              <a:gd name="T25" fmla="*/ T24 w 76"/>
                              <a:gd name="T26" fmla="+- 0 4859 4794"/>
                              <a:gd name="T27" fmla="*/ 4859 h 76"/>
                              <a:gd name="T28" fmla="+- 0 5547 5525"/>
                              <a:gd name="T29" fmla="*/ T28 w 76"/>
                              <a:gd name="T30" fmla="+- 0 4867 4794"/>
                              <a:gd name="T31" fmla="*/ 4867 h 76"/>
                              <a:gd name="T32" fmla="+- 0 5561 5525"/>
                              <a:gd name="T33" fmla="*/ T32 w 76"/>
                              <a:gd name="T34" fmla="+- 0 4870 4794"/>
                              <a:gd name="T35" fmla="*/ 4870 h 76"/>
                              <a:gd name="T36" fmla="+- 0 5577 5525"/>
                              <a:gd name="T37" fmla="*/ T36 w 76"/>
                              <a:gd name="T38" fmla="+- 0 4867 4794"/>
                              <a:gd name="T39" fmla="*/ 4867 h 76"/>
                              <a:gd name="T40" fmla="+- 0 5590 5525"/>
                              <a:gd name="T41" fmla="*/ T40 w 76"/>
                              <a:gd name="T42" fmla="+- 0 4859 4794"/>
                              <a:gd name="T43" fmla="*/ 4859 h 76"/>
                              <a:gd name="T44" fmla="+- 0 5598 5525"/>
                              <a:gd name="T45" fmla="*/ T44 w 76"/>
                              <a:gd name="T46" fmla="+- 0 4846 4794"/>
                              <a:gd name="T47" fmla="*/ 4846 h 76"/>
                              <a:gd name="T48" fmla="+- 0 5601 5525"/>
                              <a:gd name="T49" fmla="*/ T48 w 76"/>
                              <a:gd name="T50" fmla="+- 0 4831 4794"/>
                              <a:gd name="T51" fmla="*/ 4831 h 76"/>
                              <a:gd name="T52" fmla="+- 0 5598 5525"/>
                              <a:gd name="T53" fmla="*/ T52 w 76"/>
                              <a:gd name="T54" fmla="+- 0 4817 4794"/>
                              <a:gd name="T55" fmla="*/ 4817 h 76"/>
                              <a:gd name="T56" fmla="+- 0 5590 5525"/>
                              <a:gd name="T57" fmla="*/ T56 w 76"/>
                              <a:gd name="T58" fmla="+- 0 4805 4794"/>
                              <a:gd name="T59" fmla="*/ 4805 h 76"/>
                              <a:gd name="T60" fmla="+- 0 5577 5525"/>
                              <a:gd name="T61" fmla="*/ T60 w 76"/>
                              <a:gd name="T62" fmla="+- 0 4797 4794"/>
                              <a:gd name="T63" fmla="*/ 4797 h 76"/>
                              <a:gd name="T64" fmla="+- 0 5561 5525"/>
                              <a:gd name="T65" fmla="*/ T64 w 76"/>
                              <a:gd name="T66" fmla="+- 0 4794 4794"/>
                              <a:gd name="T67" fmla="*/ 4794 h 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76" h="76">
                                <a:moveTo>
                                  <a:pt x="36" y="0"/>
                                </a:moveTo>
                                <a:lnTo>
                                  <a:pt x="22" y="3"/>
                                </a:lnTo>
                                <a:lnTo>
                                  <a:pt x="11" y="11"/>
                                </a:lnTo>
                                <a:lnTo>
                                  <a:pt x="3" y="23"/>
                                </a:lnTo>
                                <a:lnTo>
                                  <a:pt x="0" y="37"/>
                                </a:lnTo>
                                <a:lnTo>
                                  <a:pt x="3" y="52"/>
                                </a:lnTo>
                                <a:lnTo>
                                  <a:pt x="11" y="65"/>
                                </a:lnTo>
                                <a:lnTo>
                                  <a:pt x="22" y="73"/>
                                </a:lnTo>
                                <a:lnTo>
                                  <a:pt x="36" y="76"/>
                                </a:lnTo>
                                <a:lnTo>
                                  <a:pt x="52" y="73"/>
                                </a:lnTo>
                                <a:lnTo>
                                  <a:pt x="65" y="65"/>
                                </a:lnTo>
                                <a:lnTo>
                                  <a:pt x="73" y="52"/>
                                </a:lnTo>
                                <a:lnTo>
                                  <a:pt x="76" y="37"/>
                                </a:lnTo>
                                <a:lnTo>
                                  <a:pt x="73" y="23"/>
                                </a:lnTo>
                                <a:lnTo>
                                  <a:pt x="65" y="11"/>
                                </a:lnTo>
                                <a:lnTo>
                                  <a:pt x="52" y="3"/>
                                </a:lnTo>
                                <a:lnTo>
                                  <a:pt x="36"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0" name="Freeform 68"/>
                        <wps:cNvSpPr>
                          <a:spLocks/>
                        </wps:cNvSpPr>
                        <wps:spPr bwMode="auto">
                          <a:xfrm>
                            <a:off x="5525" y="4794"/>
                            <a:ext cx="76" cy="76"/>
                          </a:xfrm>
                          <a:custGeom>
                            <a:avLst/>
                            <a:gdLst>
                              <a:gd name="T0" fmla="+- 0 5525 5525"/>
                              <a:gd name="T1" fmla="*/ T0 w 76"/>
                              <a:gd name="T2" fmla="+- 0 4831 4794"/>
                              <a:gd name="T3" fmla="*/ 4831 h 76"/>
                              <a:gd name="T4" fmla="+- 0 5528 5525"/>
                              <a:gd name="T5" fmla="*/ T4 w 76"/>
                              <a:gd name="T6" fmla="+- 0 4846 4794"/>
                              <a:gd name="T7" fmla="*/ 4846 h 76"/>
                              <a:gd name="T8" fmla="+- 0 5536 5525"/>
                              <a:gd name="T9" fmla="*/ T8 w 76"/>
                              <a:gd name="T10" fmla="+- 0 4859 4794"/>
                              <a:gd name="T11" fmla="*/ 4859 h 76"/>
                              <a:gd name="T12" fmla="+- 0 5547 5525"/>
                              <a:gd name="T13" fmla="*/ T12 w 76"/>
                              <a:gd name="T14" fmla="+- 0 4867 4794"/>
                              <a:gd name="T15" fmla="*/ 4867 h 76"/>
                              <a:gd name="T16" fmla="+- 0 5561 5525"/>
                              <a:gd name="T17" fmla="*/ T16 w 76"/>
                              <a:gd name="T18" fmla="+- 0 4870 4794"/>
                              <a:gd name="T19" fmla="*/ 4870 h 76"/>
                              <a:gd name="T20" fmla="+- 0 5577 5525"/>
                              <a:gd name="T21" fmla="*/ T20 w 76"/>
                              <a:gd name="T22" fmla="+- 0 4867 4794"/>
                              <a:gd name="T23" fmla="*/ 4867 h 76"/>
                              <a:gd name="T24" fmla="+- 0 5590 5525"/>
                              <a:gd name="T25" fmla="*/ T24 w 76"/>
                              <a:gd name="T26" fmla="+- 0 4859 4794"/>
                              <a:gd name="T27" fmla="*/ 4859 h 76"/>
                              <a:gd name="T28" fmla="+- 0 5598 5525"/>
                              <a:gd name="T29" fmla="*/ T28 w 76"/>
                              <a:gd name="T30" fmla="+- 0 4846 4794"/>
                              <a:gd name="T31" fmla="*/ 4846 h 76"/>
                              <a:gd name="T32" fmla="+- 0 5601 5525"/>
                              <a:gd name="T33" fmla="*/ T32 w 76"/>
                              <a:gd name="T34" fmla="+- 0 4831 4794"/>
                              <a:gd name="T35" fmla="*/ 4831 h 76"/>
                              <a:gd name="T36" fmla="+- 0 5598 5525"/>
                              <a:gd name="T37" fmla="*/ T36 w 76"/>
                              <a:gd name="T38" fmla="+- 0 4817 4794"/>
                              <a:gd name="T39" fmla="*/ 4817 h 76"/>
                              <a:gd name="T40" fmla="+- 0 5590 5525"/>
                              <a:gd name="T41" fmla="*/ T40 w 76"/>
                              <a:gd name="T42" fmla="+- 0 4805 4794"/>
                              <a:gd name="T43" fmla="*/ 4805 h 76"/>
                              <a:gd name="T44" fmla="+- 0 5577 5525"/>
                              <a:gd name="T45" fmla="*/ T44 w 76"/>
                              <a:gd name="T46" fmla="+- 0 4797 4794"/>
                              <a:gd name="T47" fmla="*/ 4797 h 76"/>
                              <a:gd name="T48" fmla="+- 0 5561 5525"/>
                              <a:gd name="T49" fmla="*/ T48 w 76"/>
                              <a:gd name="T50" fmla="+- 0 4794 4794"/>
                              <a:gd name="T51" fmla="*/ 4794 h 76"/>
                              <a:gd name="T52" fmla="+- 0 5547 5525"/>
                              <a:gd name="T53" fmla="*/ T52 w 76"/>
                              <a:gd name="T54" fmla="+- 0 4797 4794"/>
                              <a:gd name="T55" fmla="*/ 4797 h 76"/>
                              <a:gd name="T56" fmla="+- 0 5536 5525"/>
                              <a:gd name="T57" fmla="*/ T56 w 76"/>
                              <a:gd name="T58" fmla="+- 0 4805 4794"/>
                              <a:gd name="T59" fmla="*/ 4805 h 76"/>
                              <a:gd name="T60" fmla="+- 0 5528 5525"/>
                              <a:gd name="T61" fmla="*/ T60 w 76"/>
                              <a:gd name="T62" fmla="+- 0 4817 4794"/>
                              <a:gd name="T63" fmla="*/ 4817 h 76"/>
                              <a:gd name="T64" fmla="+- 0 5525 5525"/>
                              <a:gd name="T65" fmla="*/ T64 w 76"/>
                              <a:gd name="T66" fmla="+- 0 4831 4794"/>
                              <a:gd name="T67" fmla="*/ 4831 h 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76" h="76">
                                <a:moveTo>
                                  <a:pt x="0" y="37"/>
                                </a:moveTo>
                                <a:lnTo>
                                  <a:pt x="3" y="52"/>
                                </a:lnTo>
                                <a:lnTo>
                                  <a:pt x="11" y="65"/>
                                </a:lnTo>
                                <a:lnTo>
                                  <a:pt x="22" y="73"/>
                                </a:lnTo>
                                <a:lnTo>
                                  <a:pt x="36" y="76"/>
                                </a:lnTo>
                                <a:lnTo>
                                  <a:pt x="52" y="73"/>
                                </a:lnTo>
                                <a:lnTo>
                                  <a:pt x="65" y="65"/>
                                </a:lnTo>
                                <a:lnTo>
                                  <a:pt x="73" y="52"/>
                                </a:lnTo>
                                <a:lnTo>
                                  <a:pt x="76" y="37"/>
                                </a:lnTo>
                                <a:lnTo>
                                  <a:pt x="73" y="23"/>
                                </a:lnTo>
                                <a:lnTo>
                                  <a:pt x="65" y="11"/>
                                </a:lnTo>
                                <a:lnTo>
                                  <a:pt x="52" y="3"/>
                                </a:lnTo>
                                <a:lnTo>
                                  <a:pt x="36" y="0"/>
                                </a:lnTo>
                                <a:lnTo>
                                  <a:pt x="22" y="3"/>
                                </a:lnTo>
                                <a:lnTo>
                                  <a:pt x="11" y="11"/>
                                </a:lnTo>
                                <a:lnTo>
                                  <a:pt x="3" y="23"/>
                                </a:lnTo>
                                <a:lnTo>
                                  <a:pt x="0" y="37"/>
                                </a:lnTo>
                                <a:close/>
                              </a:path>
                            </a:pathLst>
                          </a:custGeom>
                          <a:noFill/>
                          <a:ln w="2440">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61" name="Freeform 67"/>
                        <wps:cNvSpPr>
                          <a:spLocks/>
                        </wps:cNvSpPr>
                        <wps:spPr bwMode="auto">
                          <a:xfrm>
                            <a:off x="5525" y="4794"/>
                            <a:ext cx="76" cy="76"/>
                          </a:xfrm>
                          <a:custGeom>
                            <a:avLst/>
                            <a:gdLst>
                              <a:gd name="T0" fmla="+- 0 5561 5525"/>
                              <a:gd name="T1" fmla="*/ T0 w 76"/>
                              <a:gd name="T2" fmla="+- 0 4794 4794"/>
                              <a:gd name="T3" fmla="*/ 4794 h 76"/>
                              <a:gd name="T4" fmla="+- 0 5547 5525"/>
                              <a:gd name="T5" fmla="*/ T4 w 76"/>
                              <a:gd name="T6" fmla="+- 0 4797 4794"/>
                              <a:gd name="T7" fmla="*/ 4797 h 76"/>
                              <a:gd name="T8" fmla="+- 0 5536 5525"/>
                              <a:gd name="T9" fmla="*/ T8 w 76"/>
                              <a:gd name="T10" fmla="+- 0 4805 4794"/>
                              <a:gd name="T11" fmla="*/ 4805 h 76"/>
                              <a:gd name="T12" fmla="+- 0 5528 5525"/>
                              <a:gd name="T13" fmla="*/ T12 w 76"/>
                              <a:gd name="T14" fmla="+- 0 4817 4794"/>
                              <a:gd name="T15" fmla="*/ 4817 h 76"/>
                              <a:gd name="T16" fmla="+- 0 5525 5525"/>
                              <a:gd name="T17" fmla="*/ T16 w 76"/>
                              <a:gd name="T18" fmla="+- 0 4831 4794"/>
                              <a:gd name="T19" fmla="*/ 4831 h 76"/>
                              <a:gd name="T20" fmla="+- 0 5528 5525"/>
                              <a:gd name="T21" fmla="*/ T20 w 76"/>
                              <a:gd name="T22" fmla="+- 0 4846 4794"/>
                              <a:gd name="T23" fmla="*/ 4846 h 76"/>
                              <a:gd name="T24" fmla="+- 0 5536 5525"/>
                              <a:gd name="T25" fmla="*/ T24 w 76"/>
                              <a:gd name="T26" fmla="+- 0 4859 4794"/>
                              <a:gd name="T27" fmla="*/ 4859 h 76"/>
                              <a:gd name="T28" fmla="+- 0 5547 5525"/>
                              <a:gd name="T29" fmla="*/ T28 w 76"/>
                              <a:gd name="T30" fmla="+- 0 4867 4794"/>
                              <a:gd name="T31" fmla="*/ 4867 h 76"/>
                              <a:gd name="T32" fmla="+- 0 5561 5525"/>
                              <a:gd name="T33" fmla="*/ T32 w 76"/>
                              <a:gd name="T34" fmla="+- 0 4870 4794"/>
                              <a:gd name="T35" fmla="*/ 4870 h 76"/>
                              <a:gd name="T36" fmla="+- 0 5577 5525"/>
                              <a:gd name="T37" fmla="*/ T36 w 76"/>
                              <a:gd name="T38" fmla="+- 0 4867 4794"/>
                              <a:gd name="T39" fmla="*/ 4867 h 76"/>
                              <a:gd name="T40" fmla="+- 0 5590 5525"/>
                              <a:gd name="T41" fmla="*/ T40 w 76"/>
                              <a:gd name="T42" fmla="+- 0 4859 4794"/>
                              <a:gd name="T43" fmla="*/ 4859 h 76"/>
                              <a:gd name="T44" fmla="+- 0 5598 5525"/>
                              <a:gd name="T45" fmla="*/ T44 w 76"/>
                              <a:gd name="T46" fmla="+- 0 4846 4794"/>
                              <a:gd name="T47" fmla="*/ 4846 h 76"/>
                              <a:gd name="T48" fmla="+- 0 5601 5525"/>
                              <a:gd name="T49" fmla="*/ T48 w 76"/>
                              <a:gd name="T50" fmla="+- 0 4831 4794"/>
                              <a:gd name="T51" fmla="*/ 4831 h 76"/>
                              <a:gd name="T52" fmla="+- 0 5598 5525"/>
                              <a:gd name="T53" fmla="*/ T52 w 76"/>
                              <a:gd name="T54" fmla="+- 0 4817 4794"/>
                              <a:gd name="T55" fmla="*/ 4817 h 76"/>
                              <a:gd name="T56" fmla="+- 0 5590 5525"/>
                              <a:gd name="T57" fmla="*/ T56 w 76"/>
                              <a:gd name="T58" fmla="+- 0 4805 4794"/>
                              <a:gd name="T59" fmla="*/ 4805 h 76"/>
                              <a:gd name="T60" fmla="+- 0 5577 5525"/>
                              <a:gd name="T61" fmla="*/ T60 w 76"/>
                              <a:gd name="T62" fmla="+- 0 4797 4794"/>
                              <a:gd name="T63" fmla="*/ 4797 h 76"/>
                              <a:gd name="T64" fmla="+- 0 5561 5525"/>
                              <a:gd name="T65" fmla="*/ T64 w 76"/>
                              <a:gd name="T66" fmla="+- 0 4794 4794"/>
                              <a:gd name="T67" fmla="*/ 4794 h 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76" h="76">
                                <a:moveTo>
                                  <a:pt x="36" y="0"/>
                                </a:moveTo>
                                <a:lnTo>
                                  <a:pt x="22" y="3"/>
                                </a:lnTo>
                                <a:lnTo>
                                  <a:pt x="11" y="11"/>
                                </a:lnTo>
                                <a:lnTo>
                                  <a:pt x="3" y="23"/>
                                </a:lnTo>
                                <a:lnTo>
                                  <a:pt x="0" y="37"/>
                                </a:lnTo>
                                <a:lnTo>
                                  <a:pt x="3" y="52"/>
                                </a:lnTo>
                                <a:lnTo>
                                  <a:pt x="11" y="65"/>
                                </a:lnTo>
                                <a:lnTo>
                                  <a:pt x="22" y="73"/>
                                </a:lnTo>
                                <a:lnTo>
                                  <a:pt x="36" y="76"/>
                                </a:lnTo>
                                <a:lnTo>
                                  <a:pt x="52" y="73"/>
                                </a:lnTo>
                                <a:lnTo>
                                  <a:pt x="65" y="65"/>
                                </a:lnTo>
                                <a:lnTo>
                                  <a:pt x="73" y="52"/>
                                </a:lnTo>
                                <a:lnTo>
                                  <a:pt x="76" y="37"/>
                                </a:lnTo>
                                <a:lnTo>
                                  <a:pt x="73" y="23"/>
                                </a:lnTo>
                                <a:lnTo>
                                  <a:pt x="65" y="11"/>
                                </a:lnTo>
                                <a:lnTo>
                                  <a:pt x="52" y="3"/>
                                </a:lnTo>
                                <a:lnTo>
                                  <a:pt x="36"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2" name="Freeform 66"/>
                        <wps:cNvSpPr>
                          <a:spLocks/>
                        </wps:cNvSpPr>
                        <wps:spPr bwMode="auto">
                          <a:xfrm>
                            <a:off x="5525" y="4794"/>
                            <a:ext cx="76" cy="76"/>
                          </a:xfrm>
                          <a:custGeom>
                            <a:avLst/>
                            <a:gdLst>
                              <a:gd name="T0" fmla="+- 0 5525 5525"/>
                              <a:gd name="T1" fmla="*/ T0 w 76"/>
                              <a:gd name="T2" fmla="+- 0 4831 4794"/>
                              <a:gd name="T3" fmla="*/ 4831 h 76"/>
                              <a:gd name="T4" fmla="+- 0 5528 5525"/>
                              <a:gd name="T5" fmla="*/ T4 w 76"/>
                              <a:gd name="T6" fmla="+- 0 4846 4794"/>
                              <a:gd name="T7" fmla="*/ 4846 h 76"/>
                              <a:gd name="T8" fmla="+- 0 5536 5525"/>
                              <a:gd name="T9" fmla="*/ T8 w 76"/>
                              <a:gd name="T10" fmla="+- 0 4859 4794"/>
                              <a:gd name="T11" fmla="*/ 4859 h 76"/>
                              <a:gd name="T12" fmla="+- 0 5547 5525"/>
                              <a:gd name="T13" fmla="*/ T12 w 76"/>
                              <a:gd name="T14" fmla="+- 0 4867 4794"/>
                              <a:gd name="T15" fmla="*/ 4867 h 76"/>
                              <a:gd name="T16" fmla="+- 0 5561 5525"/>
                              <a:gd name="T17" fmla="*/ T16 w 76"/>
                              <a:gd name="T18" fmla="+- 0 4870 4794"/>
                              <a:gd name="T19" fmla="*/ 4870 h 76"/>
                              <a:gd name="T20" fmla="+- 0 5577 5525"/>
                              <a:gd name="T21" fmla="*/ T20 w 76"/>
                              <a:gd name="T22" fmla="+- 0 4867 4794"/>
                              <a:gd name="T23" fmla="*/ 4867 h 76"/>
                              <a:gd name="T24" fmla="+- 0 5590 5525"/>
                              <a:gd name="T25" fmla="*/ T24 w 76"/>
                              <a:gd name="T26" fmla="+- 0 4859 4794"/>
                              <a:gd name="T27" fmla="*/ 4859 h 76"/>
                              <a:gd name="T28" fmla="+- 0 5598 5525"/>
                              <a:gd name="T29" fmla="*/ T28 w 76"/>
                              <a:gd name="T30" fmla="+- 0 4846 4794"/>
                              <a:gd name="T31" fmla="*/ 4846 h 76"/>
                              <a:gd name="T32" fmla="+- 0 5601 5525"/>
                              <a:gd name="T33" fmla="*/ T32 w 76"/>
                              <a:gd name="T34" fmla="+- 0 4831 4794"/>
                              <a:gd name="T35" fmla="*/ 4831 h 76"/>
                              <a:gd name="T36" fmla="+- 0 5598 5525"/>
                              <a:gd name="T37" fmla="*/ T36 w 76"/>
                              <a:gd name="T38" fmla="+- 0 4817 4794"/>
                              <a:gd name="T39" fmla="*/ 4817 h 76"/>
                              <a:gd name="T40" fmla="+- 0 5590 5525"/>
                              <a:gd name="T41" fmla="*/ T40 w 76"/>
                              <a:gd name="T42" fmla="+- 0 4805 4794"/>
                              <a:gd name="T43" fmla="*/ 4805 h 76"/>
                              <a:gd name="T44" fmla="+- 0 5577 5525"/>
                              <a:gd name="T45" fmla="*/ T44 w 76"/>
                              <a:gd name="T46" fmla="+- 0 4797 4794"/>
                              <a:gd name="T47" fmla="*/ 4797 h 76"/>
                              <a:gd name="T48" fmla="+- 0 5561 5525"/>
                              <a:gd name="T49" fmla="*/ T48 w 76"/>
                              <a:gd name="T50" fmla="+- 0 4794 4794"/>
                              <a:gd name="T51" fmla="*/ 4794 h 76"/>
                              <a:gd name="T52" fmla="+- 0 5547 5525"/>
                              <a:gd name="T53" fmla="*/ T52 w 76"/>
                              <a:gd name="T54" fmla="+- 0 4797 4794"/>
                              <a:gd name="T55" fmla="*/ 4797 h 76"/>
                              <a:gd name="T56" fmla="+- 0 5536 5525"/>
                              <a:gd name="T57" fmla="*/ T56 w 76"/>
                              <a:gd name="T58" fmla="+- 0 4805 4794"/>
                              <a:gd name="T59" fmla="*/ 4805 h 76"/>
                              <a:gd name="T60" fmla="+- 0 5528 5525"/>
                              <a:gd name="T61" fmla="*/ T60 w 76"/>
                              <a:gd name="T62" fmla="+- 0 4817 4794"/>
                              <a:gd name="T63" fmla="*/ 4817 h 76"/>
                              <a:gd name="T64" fmla="+- 0 5525 5525"/>
                              <a:gd name="T65" fmla="*/ T64 w 76"/>
                              <a:gd name="T66" fmla="+- 0 4831 4794"/>
                              <a:gd name="T67" fmla="*/ 4831 h 7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76" h="76">
                                <a:moveTo>
                                  <a:pt x="0" y="37"/>
                                </a:moveTo>
                                <a:lnTo>
                                  <a:pt x="3" y="52"/>
                                </a:lnTo>
                                <a:lnTo>
                                  <a:pt x="11" y="65"/>
                                </a:lnTo>
                                <a:lnTo>
                                  <a:pt x="22" y="73"/>
                                </a:lnTo>
                                <a:lnTo>
                                  <a:pt x="36" y="76"/>
                                </a:lnTo>
                                <a:lnTo>
                                  <a:pt x="52" y="73"/>
                                </a:lnTo>
                                <a:lnTo>
                                  <a:pt x="65" y="65"/>
                                </a:lnTo>
                                <a:lnTo>
                                  <a:pt x="73" y="52"/>
                                </a:lnTo>
                                <a:lnTo>
                                  <a:pt x="76" y="37"/>
                                </a:lnTo>
                                <a:lnTo>
                                  <a:pt x="73" y="23"/>
                                </a:lnTo>
                                <a:lnTo>
                                  <a:pt x="65" y="11"/>
                                </a:lnTo>
                                <a:lnTo>
                                  <a:pt x="52" y="3"/>
                                </a:lnTo>
                                <a:lnTo>
                                  <a:pt x="36" y="0"/>
                                </a:lnTo>
                                <a:lnTo>
                                  <a:pt x="22" y="3"/>
                                </a:lnTo>
                                <a:lnTo>
                                  <a:pt x="11" y="11"/>
                                </a:lnTo>
                                <a:lnTo>
                                  <a:pt x="3" y="23"/>
                                </a:lnTo>
                                <a:lnTo>
                                  <a:pt x="0" y="37"/>
                                </a:lnTo>
                                <a:close/>
                              </a:path>
                            </a:pathLst>
                          </a:custGeom>
                          <a:noFill/>
                          <a:ln w="2440">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806B35" id="Group 65" o:spid="_x0000_s1026" style="position:absolute;left:0;text-align:left;margin-left:238.2pt;margin-top:73.55pt;width:139.6pt;height:207.6pt;z-index:251662336;mso-wrap-distance-left:0;mso-wrap-distance-right:0;mso-position-horizontal-relative:page" coordorigin="4764,1471" coordsize="2792,41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">
                <v:line id="Line 136" o:spid="_x0000_s1027" style="position:absolute;visibility:visible;mso-wrap-style:square" from="5170,3845" to="5565,3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" strokeweight=".34864mm"/>
                <v:line id="Line 135" o:spid="_x0000_s1028" style="position:absolute;visibility:visible;mso-wrap-style:square" from="5170,4240" to="5565,4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" strokeweight=".34864mm"/>
                <v:line id="Line 134" o:spid="_x0000_s1029" style="position:absolute;visibility:visible;mso-wrap-style:square" from="5170,3647" to="5170,4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" strokecolor="blue" strokeweight=".34836mm"/>
                <v:shape id="Freeform 133" o:spid="_x0000_s1030" style="position:absolute;left:4773;top:3646;width:393;height:788;visibility:visible;mso-wrap-style:square;v-text-anchor:top" coordsize="393,7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" path="m392,l321,6,255,24,194,53,139,92,92,139,53,194,24,255,6,322,,392r6,71l24,530r29,61l92,647r47,47l194,733r61,30l321,781r71,7l392,784e" filled="f" strokecolor="blue" strokeweight=".34842mm">
                  <v:path arrowok="t" o:connecttype="custom" o:connectlocs="392,3647;321,3653;255,3671;194,3700;139,3739;92,3786;53,3841;24,3902;6,3969;0,4039;6,4110;24,4177;53,4238;92,4294;139,4341;194,4380;255,4410;321,4428;392,4435;392,4431" o:connectangles="0,0,0,0,0,0,0,0,0,0,0,0,0,0,0,0,0,0,0,0"/>
                </v:shape>
                <v:shape id="Picture 132" o:spid="_x0000_s1031" type="#_x0000_t75" style="position:absolute;left:4773;top:3427;width:211;height:1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">
                  <v:imagedata r:id="rId128" o:title=""/>
                </v:shape>
                <v:shape id="Picture 131" o:spid="_x0000_s1032" type="#_x0000_t75" style="position:absolute;left:4773;top:4455;width:711;height:2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">
                  <v:imagedata r:id="rId129" o:title=""/>
                </v:shape>
                <v:line id="Line 130" o:spid="_x0000_s1033" style="position:absolute;visibility:visible;mso-wrap-style:square" from="5565,5032" to="5565,50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" strokecolor="navy" strokeweight=".34836mm"/>
                <v:line id="Line 129" o:spid="_x0000_s1034" style="position:absolute;visibility:visible;mso-wrap-style:square" from="5367,5229" to="5763,5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" strokecolor="maroon" strokeweight=".34864mm"/>
                <v:line id="Line 128" o:spid="_x0000_s1035" style="position:absolute;visibility:visible;mso-wrap-style:square" from="5426,5288" to="5703,5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" strokecolor="maroon" strokeweight=".34864mm"/>
                <v:line id="Line 127" o:spid="_x0000_s1036" style="position:absolute;visibility:visible;mso-wrap-style:square" from="5486,5348" to="5644,53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" strokecolor="maroon" strokeweight=".34864mm"/>
                <v:line id="Line 126" o:spid="_x0000_s1037" style="position:absolute;visibility:visible;mso-wrap-style:square" from="5545,5407" to="5584,5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" strokecolor="maroon" strokeweight=".34864mm"/>
                <v:shape id="Picture 125" o:spid="_x0000_s1038" type="#_x0000_t75" style="position:absolute;left:5370;top:5424;width:389;height:1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">
                  <v:imagedata r:id="rId130" o:title=""/>
                </v:shape>
                <v:line id="Line 124" o:spid="_x0000_s1039" style="position:absolute;visibility:visible;mso-wrap-style:square" from="5565,5032" to="5565,5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" strokecolor="maroon" strokeweight=".34836mm"/>
                <v:shape id="Picture 123" o:spid="_x0000_s1040" type="#_x0000_t75" style="position:absolute;left:5255;top:3625;width:112;height:2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">
                  <v:imagedata r:id="rId131" o:title=""/>
                </v:shape>
                <v:line id="Line 122" o:spid="_x0000_s1041" style="position:absolute;visibility:visible;mso-wrap-style:square" from="5565,2856" to="5565,3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" strokeweight=".34836mm"/>
                <v:shape id="Freeform 121" o:spid="_x0000_s1042" style="position:absolute;left:5525;top:3014;width:76;height:76;visibility:visible;mso-wrap-style:square;v-text-anchor:top" coordsize="7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" path="m36,l22,3,11,11,3,22,,36,3,52r8,13l22,73r14,3l52,73,65,65,73,52,76,36,73,22,65,11,52,3,36,xe" fillcolor="navy" stroked="f">
                  <v:path arrowok="t" o:connecttype="custom" o:connectlocs="36,3014;22,3017;11,3025;3,3036;0,3050;3,3066;11,3079;22,3087;36,3090;52,3087;65,3079;73,3066;76,3050;73,3036;65,3025;52,3017;36,3014" o:connectangles="0,0,0,0,0,0,0,0,0,0,0,0,0,0,0,0,0"/>
                </v:shape>
                <v:shape id="Freeform 120" o:spid="_x0000_s1043" style="position:absolute;left:5525;top:3014;width:76;height:76;visibility:visible;mso-wrap-style:square;v-text-anchor:top" coordsize="7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" path="m,36l3,52r8,13l22,73r14,3l52,73,65,65,73,52,76,36,73,22,65,11,52,3,36,,22,3,11,11,3,22,,36xe" filled="f" strokecolor="navy" strokeweight=".06778mm">
                  <v:path arrowok="t" o:connecttype="custom" o:connectlocs="0,3050;3,3066;11,3079;22,3087;36,3090;52,3087;65,3079;73,3066;76,3050;73,3036;65,3025;52,3017;36,3014;22,3017;11,3025;3,3036;0,3050" o:connectangles="0,0,0,0,0,0,0,0,0,0,0,0,0,0,0,0,0"/>
                </v:shape>
                <v:line id="Line 119" o:spid="_x0000_s1044" style="position:absolute;visibility:visible;mso-wrap-style:square" from="5763,2658" to="5960,26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" strokeweight=".34864mm"/>
                <v:line id="Line 118" o:spid="_x0000_s1045" style="position:absolute;visibility:visible;mso-wrap-style:square" from="5763,2836" to="5763,2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" strokecolor="blue" strokeweight=".34836mm"/>
                <v:line id="Line 117" o:spid="_x0000_s1046" style="position:absolute;visibility:visible;mso-wrap-style:square" from="5565,2856" to="5763,2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" strokecolor="blue" strokeweight=".34856mm"/>
                <v:line id="Line 116" o:spid="_x0000_s1047" style="position:absolute;visibility:visible;mso-wrap-style:square" from="5565,2460" to="5565,2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" strokeweight=".34836mm"/>
                <v:line id="Line 115" o:spid="_x0000_s1048" style="position:absolute;visibility:visible;mso-wrap-style:square" from="5703,2559" to="5703,25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" strokecolor="blue" strokeweight=".34856mm"/>
                <v:shape id="Freeform 114" o:spid="_x0000_s1049" style="position:absolute;left:5645;top:2501;width:120;height:99;visibility:visible;mso-wrap-style:square;v-text-anchor:top" coordsize="120,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" path="m60,l,79,119,99,60,xe" fillcolor="blue" stroked="f">
                  <v:path arrowok="t" o:connecttype="custom" o:connectlocs="60,2501;0,2580;119,2600;60,2501" o:connectangles="0,0,0,0"/>
                </v:shape>
                <v:shape id="Freeform 113" o:spid="_x0000_s1050" style="position:absolute;left:5645;top:2501;width:120;height:99;visibility:visible;mso-wrap-style:square;v-text-anchor:top" coordsize="120,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" path="m60,l,79,119,99,60,xe" filled="f" strokecolor="white" strokeweight=".06778mm">
                  <v:path arrowok="t" o:connecttype="custom" o:connectlocs="60,2501;0,2580;119,2600;60,2501" o:connectangles="0,0,0,0"/>
                </v:shape>
                <v:shape id="Freeform 112" o:spid="_x0000_s1051" style="position:absolute;left:5645;top:2501;width:120;height:99;visibility:visible;mso-wrap-style:square;v-text-anchor:top" coordsize="120,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" path="m119,99l,79,60,r59,99xe" filled="f" strokecolor="blue" strokeweight=".06778mm">
                  <v:path arrowok="t" o:connecttype="custom" o:connectlocs="119,2600;0,2580;60,2501;119,2600" o:connectangles="0,0,0,0"/>
                </v:shape>
                <v:shape id="Picture 111" o:spid="_x0000_s1052" type="#_x0000_t75" style="position:absolute;left:5998;top:2241;width:221;height:1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">
                  <v:imagedata r:id="rId132" o:title=""/>
                </v:shape>
                <v:shape id="Picture 110" o:spid="_x0000_s1053" type="#_x0000_t75" style="position:absolute;left:5998;top:2439;width:287;height:15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">
                  <v:imagedata r:id="rId133" o:title=""/>
                </v:shape>
                <v:shape id="Freeform 109" o:spid="_x0000_s1054" style="position:absolute;left:5525;top:3014;width:76;height:76;visibility:visible;mso-wrap-style:square;v-text-anchor:top" coordsize="7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" path="m36,l22,3,11,11,3,22,,36,3,52r8,13l22,73r14,3l52,73,65,65,73,52,76,36,73,22,65,11,52,3,36,xe" fillcolor="navy" stroked="f">
                  <v:path arrowok="t" o:connecttype="custom" o:connectlocs="36,3014;22,3017;11,3025;3,3036;0,3050;3,3066;11,3079;22,3087;36,3090;52,3087;65,3079;73,3066;76,3050;73,3036;65,3025;52,3017;36,3014" o:connectangles="0,0,0,0,0,0,0,0,0,0,0,0,0,0,0,0,0"/>
                </v:shape>
                <v:shape id="Freeform 108" o:spid="_x0000_s1055" style="position:absolute;left:5525;top:3014;width:76;height:76;visibility:visible;mso-wrap-style:square;v-text-anchor:top" coordsize="7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" path="m,36l3,52r8,13l22,73r14,3l52,73,65,65,73,52,76,36,73,22,65,11,52,3,36,,22,3,11,11,3,22,,36xe" filled="f" strokecolor="navy" strokeweight=".06778mm">
                  <v:path arrowok="t" o:connecttype="custom" o:connectlocs="0,3050;3,3066;11,3079;22,3087;36,3090;52,3087;65,3079;73,3066;76,3050;73,3036;65,3025;52,3017;36,3014;22,3017;11,3025;3,3036;0,3050" o:connectangles="0,0,0,0,0,0,0,0,0,0,0,0,0,0,0,0,0"/>
                </v:shape>
                <v:shape id="Freeform 107" o:spid="_x0000_s1056" style="position:absolute;left:5525;top:3014;width:76;height:76;visibility:visible;mso-wrap-style:square;v-text-anchor:top" coordsize="7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" path="m36,l22,3,11,11,3,22,,36,3,52r8,13l22,73r14,3l52,73,65,65,73,52,76,36,73,22,65,11,52,3,36,xe" fillcolor="navy" stroked="f">
                  <v:path arrowok="t" o:connecttype="custom" o:connectlocs="36,3014;22,3017;11,3025;3,3036;0,3050;3,3066;11,3079;22,3087;36,3090;52,3087;65,3079;73,3066;76,3050;73,3036;65,3025;52,3017;36,3014" o:connectangles="0,0,0,0,0,0,0,0,0,0,0,0,0,0,0,0,0"/>
                </v:shape>
                <v:shape id="Freeform 106" o:spid="_x0000_s1057" style="position:absolute;left:5525;top:3014;width:76;height:76;visibility:visible;mso-wrap-style:square;v-text-anchor:top" coordsize="7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" path="m,36l3,52r8,13l22,73r14,3l52,73,65,65,73,52,76,36,73,22,65,11,52,3,36,,22,3,11,11,3,22,,36xe" filled="f" strokecolor="navy" strokeweight=".06778mm">
                  <v:path arrowok="t" o:connecttype="custom" o:connectlocs="0,3050;3,3066;11,3079;22,3087;36,3090;52,3087;65,3079;73,3066;76,3050;73,3036;65,3025;52,3017;36,3014;22,3017;11,3025;3,3036;0,3050" o:connectangles="0,0,0,0,0,0,0,0,0,0,0,0,0,0,0,0,0"/>
                </v:shape>
                <v:line id="Line 105" o:spid="_x0000_s1058" style="position:absolute;visibility:visible;mso-wrap-style:square" from="5466,1669" to="5663,16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" strokecolor="maroon" strokeweight=".34864mm"/>
                <v:shape id="Picture 104" o:spid="_x0000_s1059" type="#_x0000_t75" style="position:absolute;left:5380;top:1471;width:369;height:1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">
                  <v:imagedata r:id="rId113" o:title=""/>
                </v:shape>
                <v:line id="Line 103" o:spid="_x0000_s1060" style="position:absolute;visibility:visible;mso-wrap-style:square" from="5565,1867" to="5565,18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" strokecolor="maroon" strokeweight=".34836mm"/>
                <v:line id="Line 102" o:spid="_x0000_s1061" style="position:absolute;visibility:visible;mso-wrap-style:square" from="5565,1867" to="5565,22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" strokecolor="navy" strokeweight=".34836mm"/>
                <v:line id="Line 101" o:spid="_x0000_s1062" style="position:absolute;visibility:visible;mso-wrap-style:square" from="6296,3587" to="6415,3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" strokecolor="blue" strokeweight=".34864mm"/>
                <v:line id="Line 100" o:spid="_x0000_s1063" style="position:absolute;visibility:visible;mso-wrap-style:square" from="6355,3587" to="6355,3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" strokecolor="blue" strokeweight=".34836mm"/>
                <v:line id="Line 99" o:spid="_x0000_s1064" style="position:absolute;visibility:visible;mso-wrap-style:square" from="6296,3311" to="6415,3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" strokecolor="blue" strokeweight=".34864mm"/>
                <v:line id="Line 98" o:spid="_x0000_s1065" style="position:absolute;visibility:visible;mso-wrap-style:square" from="6355,3251" to="6355,33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" strokecolor="blue" strokeweight=".34836mm"/>
                <v:line id="Line 97" o:spid="_x0000_s1066" style="position:absolute;visibility:visible;mso-wrap-style:square" from="6296,3311" to="6296,3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" strokecolor="blue" strokeweight=".34836mm"/>
                <v:line id="Line 96" o:spid="_x0000_s1067" style="position:absolute;visibility:visible;mso-wrap-style:square" from="6415,3311" to="6415,3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" strokecolor="blue" strokeweight=".34836mm"/>
                <v:line id="Line 95" o:spid="_x0000_s1068" style="position:absolute;visibility:visible;mso-wrap-style:square" from="6355,3251" to="6355,32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" strokeweight=".34864mm"/>
                <v:line id="Line 94" o:spid="_x0000_s1069" style="position:absolute;visibility:visible;mso-wrap-style:square" from="6355,3647" to="6355,3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" strokeweight=".34864mm"/>
                <v:shape id="Freeform 93" o:spid="_x0000_s1070" style="position:absolute;left:6159;top:4143;width:396;height:198;visibility:visible;mso-wrap-style:square;v-text-anchor:top" coordsize="396,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" path="m396,l,,198,198,396,xe" fillcolor="blue" stroked="f">
                  <v:path arrowok="t" o:connecttype="custom" o:connectlocs="396,4143;0,4143;198,4341;396,4143" o:connectangles="0,0,0,0"/>
                </v:shape>
                <v:shape id="Freeform 92" o:spid="_x0000_s1071" style="position:absolute;left:6157;top:4141;width:396;height:198;visibility:visible;mso-wrap-style:square;v-text-anchor:top" coordsize="396,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" path="m395,l197,198,,,395,xe" filled="f" strokecolor="blue" strokeweight=".34858mm">
                  <v:path arrowok="t" o:connecttype="custom" o:connectlocs="395,4141;197,4339;0,4141;395,4141" o:connectangles="0,0,0,0"/>
                </v:shape>
                <v:line id="Line 91" o:spid="_x0000_s1072" style="position:absolute;visibility:visible;mso-wrap-style:square" from="6158,4418" to="6158,4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" strokecolor="blue" strokeweight=".3485mm"/>
                <v:line id="Line 90" o:spid="_x0000_s1073" style="position:absolute;visibility:visible;mso-wrap-style:square" from="6079,4339" to="6079,4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" strokecolor="blue" strokeweight=".3485mm"/>
                <v:shape id="Freeform 89" o:spid="_x0000_s1074" style="position:absolute;left:6021;top:4479;width:79;height:80;visibility:visible;mso-wrap-style:square;v-text-anchor:top" coordsize="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" path="m40,l,79,79,40,40,xe" fillcolor="blue" stroked="f">
                  <v:path arrowok="t" o:connecttype="custom" o:connectlocs="40,4479;0,4558;79,4519;40,4479" o:connectangles="0,0,0,0"/>
                </v:shape>
                <v:shape id="Freeform 88" o:spid="_x0000_s1075" style="position:absolute;left:6021;top:4479;width:79;height:80;visibility:visible;mso-wrap-style:square;v-text-anchor:top" coordsize="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" path="m79,40l40,,,79,79,40xe" filled="f" strokecolor="white" strokeweight=".06778mm">
                  <v:path arrowok="t" o:connecttype="custom" o:connectlocs="79,4519;40,4479;0,4558;79,4519" o:connectangles="0,0,0,0"/>
                </v:shape>
                <v:shape id="Freeform 87" o:spid="_x0000_s1076" style="position:absolute;left:6019;top:4477;width:79;height:80;visibility:visible;mso-wrap-style:square;v-text-anchor:top" coordsize="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" path="m,79l40,,79,40,,79xe" filled="f" strokecolor="blue" strokeweight=".3485mm">
                  <v:path arrowok="t" o:connecttype="custom" o:connectlocs="0,4556;40,4477;79,4517;0,4556" o:connectangles="0,0,0,0"/>
                </v:shape>
                <v:shape id="Freeform 86" o:spid="_x0000_s1077" style="position:absolute;left:5942;top:4399;width:79;height:80;visibility:visible;mso-wrap-style:square;v-text-anchor:top" coordsize="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" path="m40,l,79,79,40,40,xe" fillcolor="blue" stroked="f">
                  <v:path arrowok="t" o:connecttype="custom" o:connectlocs="40,4400;0,4479;79,4440;40,4400" o:connectangles="0,0,0,0"/>
                </v:shape>
                <v:shape id="Freeform 85" o:spid="_x0000_s1078" style="position:absolute;left:5942;top:4399;width:79;height:80;visibility:visible;mso-wrap-style:square;v-text-anchor:top" coordsize="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" path="m79,40l40,,,79,79,40xe" filled="f" strokecolor="white" strokeweight=".06778mm">
                  <v:path arrowok="t" o:connecttype="custom" o:connectlocs="79,4440;40,4400;0,4479;79,4440" o:connectangles="0,0,0,0"/>
                </v:shape>
                <v:shape id="Freeform 84" o:spid="_x0000_s1079" style="position:absolute;left:5940;top:4398;width:79;height:80;visibility:visible;mso-wrap-style:square;v-text-anchor:top" coordsize="7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" path="m,79l40,,79,40,,79xe" filled="f" strokecolor="blue" strokeweight=".3485mm">
                  <v:path arrowok="t" o:connecttype="custom" o:connectlocs="0,4477;40,4398;79,4438;0,4477" o:connectangles="0,0,0,0"/>
                </v:shape>
                <v:line id="Line 83" o:spid="_x0000_s1080" style="position:absolute;visibility:visible;mso-wrap-style:square" from="6158,4339" to="6553,43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" strokecolor="blue" strokeweight=".34864mm"/>
                <v:line id="Line 82" o:spid="_x0000_s1081" style="position:absolute;visibility:visible;mso-wrap-style:square" from="6355,4141" to="6355,41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" strokeweight=".34836mm"/>
                <v:shape id="Picture 81" o:spid="_x0000_s1082" type="#_x0000_t75" style="position:absolute;left:6156;top:3892;width:198;height: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">
                  <v:imagedata r:id="rId134" o:title=""/>
                </v:shape>
                <v:line id="Line 80" o:spid="_x0000_s1083" style="position:absolute;visibility:visible;mso-wrap-style:square" from="6355,4339" to="6355,4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" strokeweight=".34836mm"/>
                <v:shape id="Picture 79" o:spid="_x0000_s1084" type="#_x0000_t75" style="position:absolute;left:6156;top:4495;width:198;height: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">
                  <v:imagedata r:id="rId135" o:title=""/>
                </v:shape>
                <v:shape id="Picture 78" o:spid="_x0000_s1085" type="#_x0000_t75" style="position:absolute;left:6571;top:4119;width:221;height:1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">
                  <v:imagedata r:id="rId136" o:title=""/>
                </v:shape>
                <v:shape id="Picture 77" o:spid="_x0000_s1086" type="#_x0000_t75" style="position:absolute;left:6571;top:4317;width:985;height:1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">
                  <v:imagedata r:id="rId137" o:title=""/>
                </v:shape>
                <v:line id="Line 76" o:spid="_x0000_s1087" style="position:absolute;visibility:visible;mso-wrap-style:square" from="6355,3845" to="6355,3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" strokecolor="navy" strokeweight=".34836mm"/>
                <v:shape id="Freeform 75" o:spid="_x0000_s1088" style="position:absolute;left:5564;top:3053;width:791;height:792;visibility:visible;mso-wrap-style:square;v-text-anchor:top" coordsize="791,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" path="m790,197l790,,,,,791e" filled="f" strokecolor="navy" strokeweight=".3485mm">
                  <v:path arrowok="t" o:connecttype="custom" o:connectlocs="790,3251;790,3054;0,3054;0,3845" o:connectangles="0,0,0,0"/>
                </v:shape>
                <v:shape id="Freeform 74" o:spid="_x0000_s1089" style="position:absolute;left:5525;top:3014;width:76;height:76;visibility:visible;mso-wrap-style:square;v-text-anchor:top" coordsize="7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" path="m36,l22,3,11,11,3,22,,36,3,52r8,13l22,73r14,3l52,73,65,65,73,52,76,36,73,22,65,11,52,3,36,xe" fillcolor="navy" stroked="f">
                  <v:path arrowok="t" o:connecttype="custom" o:connectlocs="36,3014;22,3017;11,3025;3,3036;0,3050;3,3066;11,3079;22,3087;36,3090;52,3087;65,3079;73,3066;76,3050;73,3036;65,3025;52,3017;36,3014" o:connectangles="0,0,0,0,0,0,0,0,0,0,0,0,0,0,0,0,0"/>
                </v:shape>
                <v:shape id="Freeform 73" o:spid="_x0000_s1090" style="position:absolute;left:5525;top:3014;width:76;height:76;visibility:visible;mso-wrap-style:square;v-text-anchor:top" coordsize="7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" path="m,36l3,52r8,13l22,73r14,3l52,73,65,65,73,52,76,36,73,22,65,11,52,3,36,,22,3,11,11,3,22,,36xe" filled="f" strokecolor="navy" strokeweight=".06778mm">
                  <v:path arrowok="t" o:connecttype="custom" o:connectlocs="0,3050;3,3066;11,3079;22,3087;36,3090;52,3087;65,3079;73,3066;76,3050;73,3036;65,3025;52,3017;36,3014;22,3017;11,3025;3,3036;0,3050" o:connectangles="0,0,0,0,0,0,0,0,0,0,0,0,0,0,0,0,0"/>
                </v:shape>
                <v:shape id="Freeform 72" o:spid="_x0000_s1091" style="position:absolute;left:5525;top:3014;width:76;height:76;visibility:visible;mso-wrap-style:square;v-text-anchor:top" coordsize="7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" path="m36,l22,3,11,11,3,22,,36,3,52r8,13l22,73r14,3l52,73,65,65,73,52,76,36,73,22,65,11,52,3,36,xe" fillcolor="navy" stroked="f">
                  <v:path arrowok="t" o:connecttype="custom" o:connectlocs="36,3014;22,3017;11,3025;3,3036;0,3050;3,3066;11,3079;22,3087;36,3090;52,3087;65,3079;73,3066;76,3050;73,3036;65,3025;52,3017;36,3014" o:connectangles="0,0,0,0,0,0,0,0,0,0,0,0,0,0,0,0,0"/>
                </v:shape>
                <v:shape id="Freeform 71" o:spid="_x0000_s1092" style="position:absolute;left:5525;top:3014;width:76;height:76;visibility:visible;mso-wrap-style:square;v-text-anchor:top" coordsize="7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" path="m,36l3,52r8,13l22,73r14,3l52,73,65,65,73,52,76,36,73,22,65,11,52,3,36,,22,3,11,11,3,22,,36xe" filled="f" strokecolor="navy" strokeweight=".06778mm">
                  <v:path arrowok="t" o:connecttype="custom" o:connectlocs="0,3050;3,3066;11,3079;22,3087;36,3090;52,3087;65,3079;73,3066;76,3050;73,3036;65,3025;52,3017;36,3014;22,3017;11,3025;3,3036;0,3050" o:connectangles="0,0,0,0,0,0,0,0,0,0,0,0,0,0,0,0,0"/>
                </v:shape>
                <v:shape id="Freeform 70" o:spid="_x0000_s1093" style="position:absolute;left:5564;top:4635;width:791;height:199;visibility:visible;mso-wrap-style:square;v-text-anchor:top" coordsize="791,1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" path="m790,r,198l,198e" filled="f" strokecolor="navy" strokeweight=".34864mm">
                  <v:path arrowok="t" o:connecttype="custom" o:connectlocs="790,4636;790,4834;0,4834" o:connectangles="0,0,0"/>
                </v:shape>
                <v:shape id="Freeform 69" o:spid="_x0000_s1094" style="position:absolute;left:5525;top:4794;width:76;height:76;visibility:visible;mso-wrap-style:square;v-text-anchor:top" coordsize="7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" path="m36,l22,3,11,11,3,23,,37,3,52r8,13l22,73r14,3l52,73,65,65,73,52,76,37,73,23,65,11,52,3,36,xe" fillcolor="navy" stroked="f">
                  <v:path arrowok="t" o:connecttype="custom" o:connectlocs="36,4794;22,4797;11,4805;3,4817;0,4831;3,4846;11,4859;22,4867;36,4870;52,4867;65,4859;73,4846;76,4831;73,4817;65,4805;52,4797;36,4794" o:connectangles="0,0,0,0,0,0,0,0,0,0,0,0,0,0,0,0,0"/>
                </v:shape>
                <v:shape id="Freeform 68" o:spid="_x0000_s1095" style="position:absolute;left:5525;top:4794;width:76;height:76;visibility:visible;mso-wrap-style:square;v-text-anchor:top" coordsize="7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" path="m,37l3,52r8,13l22,73r14,3l52,73,65,65,73,52,76,37,73,23,65,11,52,3,36,,22,3,11,11,3,23,,37xe" filled="f" strokecolor="navy" strokeweight=".06778mm">
                  <v:path arrowok="t" o:connecttype="custom" o:connectlocs="0,4831;3,4846;11,4859;22,4867;36,4870;52,4867;65,4859;73,4846;76,4831;73,4817;65,4805;52,4797;36,4794;22,4797;11,4805;3,4817;0,4831" o:connectangles="0,0,0,0,0,0,0,0,0,0,0,0,0,0,0,0,0"/>
                </v:shape>
                <v:shape id="Freeform 67" o:spid="_x0000_s1096" style="position:absolute;left:5525;top:4794;width:76;height:76;visibility:visible;mso-wrap-style:square;v-text-anchor:top" coordsize="7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" path="m36,l22,3,11,11,3,23,,37,3,52r8,13l22,73r14,3l52,73,65,65,73,52,76,37,73,23,65,11,52,3,36,xe" fillcolor="navy" stroked="f">
                  <v:path arrowok="t" o:connecttype="custom" o:connectlocs="36,4794;22,4797;11,4805;3,4817;0,4831;3,4846;11,4859;22,4867;36,4870;52,4867;65,4859;73,4846;76,4831;73,4817;65,4805;52,4797;36,4794" o:connectangles="0,0,0,0,0,0,0,0,0,0,0,0,0,0,0,0,0"/>
                </v:shape>
                <v:shape id="Freeform 66" o:spid="_x0000_s1097" style="position:absolute;left:5525;top:4794;width:76;height:76;visibility:visible;mso-wrap-style:square;v-text-anchor:top" coordsize="7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" path="m,37l3,52r8,13l22,73r14,3l52,73,65,65,73,52,76,37,73,23,65,11,52,3,36,,22,3,11,11,3,23,,37xe" filled="f" strokecolor="navy" strokeweight=".06778mm">
                  <v:path arrowok="t" o:connecttype="custom" o:connectlocs="0,4831;3,4846;11,4859;22,4867;36,4870;52,4867;65,4859;73,4846;76,4831;73,4817;65,4805;52,4797;36,4794;22,4797;11,4805;3,4817;0,4831" o:connectangles="0,0,0,0,0,0,0,0,0,0,0,0,0,0,0,0,0"/>
                </v:shape>
                <w10:wrap type="topAndBottom" anchorx="page"/>
              </v:group>
            </w:pict>
          </mc:Fallback>
        </mc:AlternateContent>
      </w:r>
      <w:r>
        <w:rPr>
          <w:noProof/>
        </w:rPr>
        <mc:AlternateContent>
          <mc:Choice Requires="wpg">
            <w:drawing>
              <wp:anchor distT="0" distB="0" distL="114300" distR="114300" simplePos="0" relativeHeight="251663360" behindDoc="0" locked="0" layoutInCell="1" allowOverlap="1">
                <wp:simplePos x="0" y="0"/>
                <wp:positionH relativeFrom="page">
                  <wp:posOffset>4160520</wp:posOffset>
                </wp:positionH>
                <wp:positionV relativeFrom="paragraph">
                  <wp:posOffset>2063750</wp:posOffset>
                </wp:positionV>
                <wp:extent cx="140335" cy="251460"/>
                <wp:effectExtent l="0" t="0" r="4445" b="1905"/>
                <wp:wrapNone/>
                <wp:docPr id="88"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335" cy="251460"/>
                          <a:chOff x="6552" y="3250"/>
                          <a:chExt cx="221" cy="396"/>
                        </a:xfrm>
                      </wpg:grpSpPr>
                      <pic:pic xmlns:pic="http://schemas.openxmlformats.org/drawingml/2006/picture">
                        <pic:nvPicPr>
                          <pic:cNvPr id="89" name="Picture 6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6551" y="3250"/>
                            <a:ext cx="211" cy="198"/>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90" name="Picture 6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6551" y="3447"/>
                            <a:ext cx="221" cy="198"/>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32428513" id="Group 62" o:spid="_x0000_s1026" style="position:absolute;left:0;text-align:left;margin-left:327.6pt;margin-top:162.5pt;width:11.05pt;height:19.8pt;z-index:251663360;mso-position-horizontal-relative:page" coordorigin="6552,3250" coordsize="221,39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">
                <v:shape id="Picture 64" o:spid="_x0000_s1027" type="#_x0000_t75" style="position:absolute;left:6551;top:3250;width:211;height:1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">
                  <v:imagedata r:id="rId140" o:title=""/>
                </v:shape>
                <v:shape id="Picture 63" o:spid="_x0000_s1028" type="#_x0000_t75" style="position:absolute;left:6551;top:3447;width:221;height:1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">
                  <v:imagedata r:id="rId141" o:title=""/>
                </v:shape>
                <w10:wrap anchorx="page"/>
              </v:group>
            </w:pict>
          </mc:Fallback>
        </mc:AlternateContent>
      </w:r>
      <w:r w:rsidR="007A5707">
        <w:rPr>
          <w:spacing w:val="-9"/>
        </w:rPr>
        <w:t>根据智能电子秤的设计需要，设计出超重报警模块，其电路如图</w:t>
      </w:r>
      <w:r w:rsidR="007A5707">
        <w:rPr>
          <w:spacing w:val="-9"/>
        </w:rPr>
        <w:t xml:space="preserve"> </w:t>
      </w:r>
      <w:r w:rsidR="007A5707">
        <w:t>3-6</w:t>
      </w:r>
      <w:r w:rsidR="007A5707">
        <w:rPr>
          <w:spacing w:val="-11"/>
        </w:rPr>
        <w:t xml:space="preserve"> </w:t>
      </w:r>
      <w:r w:rsidR="007A5707">
        <w:rPr>
          <w:spacing w:val="-11"/>
        </w:rPr>
        <w:t>所示。超重报警模</w:t>
      </w:r>
      <w:r w:rsidR="007A5707">
        <w:rPr>
          <w:spacing w:val="-13"/>
        </w:rPr>
        <w:t>块的作用是：当智能电子秤称量物品重量时，如果被称量物品的重量超过智能电子秤量程上限，即大于</w:t>
      </w:r>
      <w:r w:rsidR="007A5707">
        <w:rPr>
          <w:spacing w:val="-13"/>
        </w:rPr>
        <w:t xml:space="preserve"> </w:t>
      </w:r>
      <w:r w:rsidR="007A5707">
        <w:t>10kg</w:t>
      </w:r>
      <w:r w:rsidR="007A5707">
        <w:rPr>
          <w:spacing w:val="-8"/>
        </w:rPr>
        <w:t xml:space="preserve"> </w:t>
      </w:r>
      <w:r w:rsidR="007A5707">
        <w:rPr>
          <w:spacing w:val="-8"/>
        </w:rPr>
        <w:t>时，发出指令使蜂鸣器发出声音和二极管闪烁来提示使用者，以避免因被</w:t>
      </w:r>
      <w:r w:rsidR="007A5707">
        <w:rPr>
          <w:spacing w:val="-5"/>
        </w:rPr>
        <w:t>称量物品超过量程太多造成电子秤损伤或毁坏。</w:t>
      </w:r>
      <w:r w:rsidR="007A5707">
        <w:t xml:space="preserve"> </w:t>
      </w:r>
    </w:p>
    <w:p w:rsidR="00536801" w:rsidRDefault="00536801">
      <w:pPr>
        <w:pStyle w:val="a4"/>
        <w:spacing w:before="5"/>
        <w:ind w:left="0" w:firstLine="520"/>
        <w:rPr>
          <w:sz w:val="26"/>
        </w:rPr>
      </w:pPr>
    </w:p>
    <w:p w:rsidR="00536801" w:rsidRDefault="007A5707">
      <w:pPr>
        <w:pStyle w:val="a4"/>
        <w:spacing w:before="0"/>
        <w:ind w:left="3638" w:firstLine="420"/>
      </w:pPr>
      <w:r>
        <w:t>图</w:t>
      </w:r>
      <w:r>
        <w:t xml:space="preserve"> 3-6 </w:t>
      </w:r>
      <w:r>
        <w:t>超重报警模块</w:t>
      </w:r>
      <w:r>
        <w:t xml:space="preserve"> </w:t>
      </w:r>
    </w:p>
    <w:p w:rsidR="00536801" w:rsidRDefault="007A5707">
      <w:pPr>
        <w:pStyle w:val="a4"/>
        <w:spacing w:line="321" w:lineRule="auto"/>
        <w:ind w:right="1791" w:firstLine="396"/>
        <w:jc w:val="both"/>
      </w:pPr>
      <w:r>
        <w:rPr>
          <w:spacing w:val="-12"/>
        </w:rPr>
        <w:lastRenderedPageBreak/>
        <w:t>如上图</w:t>
      </w:r>
      <w:r>
        <w:rPr>
          <w:spacing w:val="-12"/>
        </w:rPr>
        <w:t xml:space="preserve"> </w:t>
      </w:r>
      <w:r>
        <w:t>3-6</w:t>
      </w:r>
      <w:r>
        <w:rPr>
          <w:spacing w:val="-11"/>
        </w:rPr>
        <w:t xml:space="preserve"> </w:t>
      </w:r>
      <w:r>
        <w:rPr>
          <w:spacing w:val="-11"/>
        </w:rPr>
        <w:t>所示，超重报警模块由一个</w:t>
      </w:r>
      <w:r>
        <w:rPr>
          <w:spacing w:val="-11"/>
        </w:rPr>
        <w:t xml:space="preserve"> </w:t>
      </w:r>
      <w:r>
        <w:t>2kΩ</w:t>
      </w:r>
      <w:r>
        <w:rPr>
          <w:spacing w:val="-6"/>
        </w:rPr>
        <w:t>的定值电阻、一个发光二极管、一个</w:t>
      </w:r>
      <w:r>
        <w:rPr>
          <w:spacing w:val="-6"/>
        </w:rPr>
        <w:t xml:space="preserve"> </w:t>
      </w:r>
      <w:r>
        <w:t xml:space="preserve">9102 </w:t>
      </w:r>
      <w:r>
        <w:rPr>
          <w:spacing w:val="-6"/>
        </w:rPr>
        <w:t>三极管、一个蜂鸣器组成，由单片机的</w:t>
      </w:r>
      <w:r>
        <w:rPr>
          <w:spacing w:val="-6"/>
        </w:rPr>
        <w:t xml:space="preserve"> </w:t>
      </w:r>
      <w:r>
        <w:t>I/O</w:t>
      </w:r>
      <w:r>
        <w:rPr>
          <w:spacing w:val="-28"/>
        </w:rPr>
        <w:t xml:space="preserve"> </w:t>
      </w:r>
      <w:r>
        <w:rPr>
          <w:spacing w:val="-28"/>
        </w:rPr>
        <w:t>口</w:t>
      </w:r>
      <w:r>
        <w:rPr>
          <w:spacing w:val="-28"/>
        </w:rPr>
        <w:t xml:space="preserve"> </w:t>
      </w:r>
      <w:r>
        <w:t>P1.1</w:t>
      </w:r>
      <w:r>
        <w:rPr>
          <w:spacing w:val="-8"/>
        </w:rPr>
        <w:t xml:space="preserve"> </w:t>
      </w:r>
      <w:proofErr w:type="gramStart"/>
      <w:r>
        <w:rPr>
          <w:spacing w:val="-8"/>
        </w:rPr>
        <w:t>口控制</w:t>
      </w:r>
      <w:proofErr w:type="gramEnd"/>
      <w:r>
        <w:rPr>
          <w:spacing w:val="-8"/>
        </w:rPr>
        <w:t>其工作情况。其工作原理是：当</w:t>
      </w:r>
      <w:r>
        <w:rPr>
          <w:spacing w:val="-13"/>
        </w:rPr>
        <w:t>智能电子秤称量物品重量时，单片机将接收到的当前物品的重量值与设定的最大量程值进行</w:t>
      </w:r>
      <w:r>
        <w:rPr>
          <w:spacing w:val="-5"/>
        </w:rPr>
        <w:t>比较，若被称量物品的重量大于电子</w:t>
      </w:r>
      <w:proofErr w:type="gramStart"/>
      <w:r>
        <w:rPr>
          <w:spacing w:val="-5"/>
        </w:rPr>
        <w:t>秤最大</w:t>
      </w:r>
      <w:proofErr w:type="gramEnd"/>
      <w:r>
        <w:rPr>
          <w:spacing w:val="-5"/>
        </w:rPr>
        <w:t>量程</w:t>
      </w:r>
      <w:r>
        <w:rPr>
          <w:spacing w:val="-5"/>
        </w:rPr>
        <w:t xml:space="preserve"> </w:t>
      </w:r>
      <w:r>
        <w:t>10kg</w:t>
      </w:r>
      <w:r>
        <w:rPr>
          <w:spacing w:val="-3"/>
        </w:rPr>
        <w:t>，则单片机将调用超重报警子程序，</w:t>
      </w:r>
      <w:r>
        <w:rPr>
          <w:spacing w:val="-3"/>
        </w:rPr>
        <w:t xml:space="preserve"> </w:t>
      </w:r>
      <w:r>
        <w:rPr>
          <w:spacing w:val="-16"/>
        </w:rPr>
        <w:t>并经</w:t>
      </w:r>
      <w:r>
        <w:rPr>
          <w:spacing w:val="-16"/>
        </w:rPr>
        <w:t xml:space="preserve"> </w:t>
      </w:r>
      <w:r>
        <w:t>I/O</w:t>
      </w:r>
      <w:r>
        <w:rPr>
          <w:spacing w:val="-28"/>
        </w:rPr>
        <w:t xml:space="preserve"> </w:t>
      </w:r>
      <w:r>
        <w:rPr>
          <w:spacing w:val="-28"/>
        </w:rPr>
        <w:t>口</w:t>
      </w:r>
      <w:r>
        <w:rPr>
          <w:spacing w:val="-28"/>
        </w:rPr>
        <w:t xml:space="preserve"> </w:t>
      </w:r>
      <w:r>
        <w:t>P1.1</w:t>
      </w:r>
      <w:r>
        <w:rPr>
          <w:spacing w:val="-8"/>
        </w:rPr>
        <w:t xml:space="preserve"> </w:t>
      </w:r>
      <w:r>
        <w:rPr>
          <w:spacing w:val="-8"/>
        </w:rPr>
        <w:t>发出相关指令，向超重报警模块的三极管的基极</w:t>
      </w:r>
      <w:proofErr w:type="gramStart"/>
      <w:r>
        <w:rPr>
          <w:spacing w:val="-8"/>
        </w:rPr>
        <w:t>输出低</w:t>
      </w:r>
      <w:proofErr w:type="gramEnd"/>
      <w:r>
        <w:rPr>
          <w:spacing w:val="-8"/>
        </w:rPr>
        <w:t>电平信号，使得三</w:t>
      </w:r>
      <w:r>
        <w:rPr>
          <w:spacing w:val="-12"/>
        </w:rPr>
        <w:t>极管导通，蜂鸣器和发光二极管与电源的正负极形成回路，以发出声音和灯光闪烁的方式向</w:t>
      </w:r>
      <w:r>
        <w:rPr>
          <w:spacing w:val="-7"/>
        </w:rPr>
        <w:t>使用者发出超重警报。若</w:t>
      </w:r>
      <w:proofErr w:type="gramStart"/>
      <w:r>
        <w:rPr>
          <w:spacing w:val="-7"/>
        </w:rPr>
        <w:t>电子秤未称量</w:t>
      </w:r>
      <w:proofErr w:type="gramEnd"/>
      <w:r>
        <w:rPr>
          <w:spacing w:val="-7"/>
        </w:rPr>
        <w:t>物品或被称量物品的重量小于量程最大值</w:t>
      </w:r>
      <w:r>
        <w:rPr>
          <w:spacing w:val="-7"/>
        </w:rPr>
        <w:t xml:space="preserve"> </w:t>
      </w:r>
      <w:r>
        <w:t>10kg</w:t>
      </w:r>
      <w:r>
        <w:rPr>
          <w:spacing w:val="-13"/>
        </w:rPr>
        <w:t xml:space="preserve"> </w:t>
      </w:r>
      <w:r>
        <w:rPr>
          <w:spacing w:val="-13"/>
        </w:rPr>
        <w:t>时，</w:t>
      </w:r>
      <w:r>
        <w:rPr>
          <w:spacing w:val="-13"/>
        </w:rPr>
        <w:t xml:space="preserve"> </w:t>
      </w:r>
      <w:r>
        <w:rPr>
          <w:spacing w:val="-8"/>
        </w:rPr>
        <w:t>单片机经</w:t>
      </w:r>
      <w:r>
        <w:rPr>
          <w:spacing w:val="-8"/>
        </w:rPr>
        <w:t xml:space="preserve"> </w:t>
      </w:r>
      <w:r>
        <w:t>P1.1I/O</w:t>
      </w:r>
      <w:r>
        <w:rPr>
          <w:spacing w:val="-13"/>
        </w:rPr>
        <w:t xml:space="preserve"> </w:t>
      </w:r>
      <w:r>
        <w:rPr>
          <w:spacing w:val="-13"/>
        </w:rPr>
        <w:t>口向三极管基极输出高电平信号，三极管处于截止状态，此时超重报警系</w:t>
      </w:r>
      <w:r>
        <w:rPr>
          <w:spacing w:val="-6"/>
        </w:rPr>
        <w:t>统处于开路状态，不发出警报。</w:t>
      </w:r>
      <w:r>
        <w:rPr>
          <w:spacing w:val="-6"/>
        </w:rPr>
        <w:t xml:space="preserve"> </w:t>
      </w:r>
    </w:p>
    <w:p w:rsidR="00536801" w:rsidRDefault="00536801">
      <w:pPr>
        <w:pStyle w:val="a4"/>
        <w:spacing w:before="0"/>
        <w:ind w:left="0" w:firstLine="460"/>
        <w:rPr>
          <w:sz w:val="23"/>
        </w:rPr>
      </w:pPr>
    </w:p>
    <w:p w:rsidR="00536801" w:rsidRDefault="007A5707">
      <w:pPr>
        <w:pStyle w:val="1"/>
        <w:numPr>
          <w:ilvl w:val="1"/>
          <w:numId w:val="3"/>
        </w:numPr>
        <w:tabs>
          <w:tab w:val="left" w:pos="617"/>
        </w:tabs>
        <w:ind w:left="616" w:firstLine="480"/>
        <w:rPr>
          <w:rFonts w:ascii="Arial" w:eastAsia="Arial"/>
        </w:rPr>
      </w:pPr>
      <w:r>
        <w:rPr>
          <w:rFonts w:ascii="宋体" w:eastAsia="宋体" w:hint="eastAsia"/>
        </w:rPr>
        <w:t>复位电路</w:t>
      </w:r>
    </w:p>
    <w:p w:rsidR="00536801" w:rsidRDefault="00536801">
      <w:pPr>
        <w:pStyle w:val="a4"/>
        <w:spacing w:before="1"/>
        <w:ind w:left="0" w:firstLine="700"/>
        <w:rPr>
          <w:sz w:val="35"/>
        </w:rPr>
      </w:pPr>
    </w:p>
    <w:p w:rsidR="00536801" w:rsidRDefault="007A5707">
      <w:pPr>
        <w:pStyle w:val="a4"/>
        <w:spacing w:before="0" w:line="321" w:lineRule="auto"/>
        <w:ind w:right="1791" w:firstLine="408"/>
        <w:jc w:val="both"/>
      </w:pPr>
      <w:r>
        <w:rPr>
          <w:spacing w:val="-6"/>
        </w:rPr>
        <w:t>智能电子秤在每次使用时，都需要对单片机进行复位</w:t>
      </w:r>
      <w:r>
        <w:t>（</w:t>
      </w:r>
      <w:r>
        <w:rPr>
          <w:spacing w:val="-3"/>
        </w:rPr>
        <w:t>初始化</w:t>
      </w:r>
      <w:r>
        <w:rPr>
          <w:spacing w:val="-25"/>
        </w:rPr>
        <w:t>），</w:t>
      </w:r>
      <w:r>
        <w:rPr>
          <w:spacing w:val="-3"/>
        </w:rPr>
        <w:t>这样才能使单片机系</w:t>
      </w:r>
      <w:r>
        <w:rPr>
          <w:spacing w:val="-7"/>
        </w:rPr>
        <w:t>统的各部件及电子秤的各功能部件从初始状态开始工作。本次设计采用了按键复位的复位方</w:t>
      </w:r>
      <w:r>
        <w:rPr>
          <w:spacing w:val="-15"/>
        </w:rPr>
        <w:t>式，如图</w:t>
      </w:r>
      <w:r>
        <w:rPr>
          <w:spacing w:val="-15"/>
        </w:rPr>
        <w:t xml:space="preserve"> </w:t>
      </w:r>
      <w:r>
        <w:t>3-7</w:t>
      </w:r>
      <w:r>
        <w:rPr>
          <w:spacing w:val="-15"/>
        </w:rPr>
        <w:t xml:space="preserve"> </w:t>
      </w:r>
      <w:r>
        <w:rPr>
          <w:spacing w:val="-15"/>
        </w:rPr>
        <w:t>所示。</w:t>
      </w:r>
      <w:r>
        <w:rPr>
          <w:spacing w:val="-15"/>
        </w:rPr>
        <w:t xml:space="preserve"> </w:t>
      </w:r>
    </w:p>
    <w:p w:rsidR="00536801" w:rsidRDefault="006B050F">
      <w:pPr>
        <w:pStyle w:val="a4"/>
        <w:spacing w:before="0"/>
        <w:ind w:left="0" w:firstLine="420"/>
        <w:rPr>
          <w:sz w:val="20"/>
        </w:rPr>
      </w:pPr>
      <w:r>
        <w:rPr>
          <w:noProof/>
        </w:rPr>
        <mc:AlternateContent>
          <mc:Choice Requires="wpg">
            <w:drawing>
              <wp:anchor distT="0" distB="0" distL="114300" distR="114300" simplePos="0" relativeHeight="251665408" behindDoc="1" locked="0" layoutInCell="1" allowOverlap="1">
                <wp:simplePos x="0" y="0"/>
                <wp:positionH relativeFrom="page">
                  <wp:posOffset>3074035</wp:posOffset>
                </wp:positionH>
                <wp:positionV relativeFrom="page">
                  <wp:posOffset>998220</wp:posOffset>
                </wp:positionV>
                <wp:extent cx="932815" cy="956310"/>
                <wp:effectExtent l="6985" t="0" r="3175" b="7620"/>
                <wp:wrapNone/>
                <wp:docPr id="64" name="Group 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32815" cy="956310"/>
                          <a:chOff x="4841" y="1572"/>
                          <a:chExt cx="1469" cy="1506"/>
                        </a:xfrm>
                      </wpg:grpSpPr>
                      <wps:wsp>
                        <wps:cNvPr id="65" name="Line 61"/>
                        <wps:cNvCnPr>
                          <a:cxnSpLocks noChangeShapeType="1"/>
                        </wps:cNvCnPr>
                        <wps:spPr bwMode="auto">
                          <a:xfrm>
                            <a:off x="5598" y="2816"/>
                            <a:ext cx="0" cy="0"/>
                          </a:xfrm>
                          <a:prstGeom prst="line">
                            <a:avLst/>
                          </a:prstGeom>
                          <a:noFill/>
                          <a:ln w="15762">
                            <a:solidFill>
                              <a:srgbClr val="000000"/>
                            </a:solidFill>
                            <a:round/>
                            <a:headEnd/>
                            <a:tailEnd/>
                          </a:ln>
                          <a:extLst>
                            <a:ext uri="{909E8E84-426E-40DD-AFC4-6F175D3DCCD1}">
                              <a14:hiddenFill xmlns:a14="http://schemas.microsoft.com/office/drawing/2010/main">
                                <a:noFill/>
                              </a14:hiddenFill>
                            </a:ext>
                          </a:extLst>
                        </wps:spPr>
                        <wps:bodyPr/>
                      </wps:wsp>
                      <wps:wsp>
                        <wps:cNvPr id="66" name="AutoShape 60"/>
                        <wps:cNvSpPr>
                          <a:spLocks/>
                        </wps:cNvSpPr>
                        <wps:spPr bwMode="auto">
                          <a:xfrm>
                            <a:off x="403" y="15369"/>
                            <a:ext cx="231" cy="102"/>
                          </a:xfrm>
                          <a:custGeom>
                            <a:avLst/>
                            <a:gdLst>
                              <a:gd name="T0" fmla="+- 0 5400 404"/>
                              <a:gd name="T1" fmla="*/ T0 w 231"/>
                              <a:gd name="T2" fmla="+- 0 2816 15370"/>
                              <a:gd name="T3" fmla="*/ 2816 h 102"/>
                              <a:gd name="T4" fmla="+- 0 5797 404"/>
                              <a:gd name="T5" fmla="*/ T4 w 231"/>
                              <a:gd name="T6" fmla="+- 0 2816 15370"/>
                              <a:gd name="T7" fmla="*/ 2816 h 102"/>
                              <a:gd name="T8" fmla="+- 0 5723 404"/>
                              <a:gd name="T9" fmla="*/ T8 w 231"/>
                              <a:gd name="T10" fmla="+- 0 2742 15370"/>
                              <a:gd name="T11" fmla="*/ 2742 h 102"/>
                              <a:gd name="T12" fmla="+- 0 5723 404"/>
                              <a:gd name="T13" fmla="*/ T12 w 231"/>
                              <a:gd name="T14" fmla="+- 0 2641 15370"/>
                              <a:gd name="T15" fmla="*/ 2641 h 102"/>
                              <a:gd name="T16" fmla="+- 0 5673 404"/>
                              <a:gd name="T17" fmla="*/ T16 w 231"/>
                              <a:gd name="T18" fmla="+- 0 2692 15370"/>
                              <a:gd name="T19" fmla="*/ 2692 h 102"/>
                              <a:gd name="T20" fmla="+- 0 5772 404"/>
                              <a:gd name="T21" fmla="*/ T20 w 231"/>
                              <a:gd name="T22" fmla="+- 0 2692 15370"/>
                              <a:gd name="T23" fmla="*/ 2692 h 102"/>
                            </a:gdLst>
                            <a:ahLst/>
                            <a:cxnLst>
                              <a:cxn ang="0">
                                <a:pos x="T1" y="T3"/>
                              </a:cxn>
                              <a:cxn ang="0">
                                <a:pos x="T5" y="T7"/>
                              </a:cxn>
                              <a:cxn ang="0">
                                <a:pos x="T9" y="T11"/>
                              </a:cxn>
                              <a:cxn ang="0">
                                <a:pos x="T13" y="T15"/>
                              </a:cxn>
                              <a:cxn ang="0">
                                <a:pos x="T17" y="T19"/>
                              </a:cxn>
                              <a:cxn ang="0">
                                <a:pos x="T21" y="T23"/>
                              </a:cxn>
                            </a:cxnLst>
                            <a:rect l="0" t="0" r="r" b="b"/>
                            <a:pathLst>
                              <a:path w="231" h="102">
                                <a:moveTo>
                                  <a:pt x="4996" y="-12554"/>
                                </a:moveTo>
                                <a:lnTo>
                                  <a:pt x="5393" y="-12554"/>
                                </a:lnTo>
                                <a:moveTo>
                                  <a:pt x="5319" y="-12628"/>
                                </a:moveTo>
                                <a:lnTo>
                                  <a:pt x="5319" y="-12729"/>
                                </a:lnTo>
                                <a:moveTo>
                                  <a:pt x="5269" y="-12678"/>
                                </a:moveTo>
                                <a:lnTo>
                                  <a:pt x="5368" y="-12678"/>
                                </a:lnTo>
                              </a:path>
                            </a:pathLst>
                          </a:custGeom>
                          <a:noFill/>
                          <a:ln w="15774">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7" name="Picture 59"/>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5349" y="2566"/>
                            <a:ext cx="265" cy="24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8" name="Picture 5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5845" y="2566"/>
                            <a:ext cx="464" cy="249"/>
                          </a:xfrm>
                          <a:prstGeom prst="rect">
                            <a:avLst/>
                          </a:prstGeom>
                          <a:noFill/>
                          <a:extLst>
                            <a:ext uri="{909E8E84-426E-40DD-AFC4-6F175D3DCCD1}">
                              <a14:hiddenFill xmlns:a14="http://schemas.microsoft.com/office/drawing/2010/main">
                                <a:solidFill>
                                  <a:srgbClr val="FFFFFF"/>
                                </a:solidFill>
                              </a14:hiddenFill>
                            </a:ext>
                          </a:extLst>
                        </pic:spPr>
                      </pic:pic>
                      <wps:wsp>
                        <wps:cNvPr id="69" name="Line 57"/>
                        <wps:cNvCnPr>
                          <a:cxnSpLocks noChangeShapeType="1"/>
                        </wps:cNvCnPr>
                        <wps:spPr bwMode="auto">
                          <a:xfrm>
                            <a:off x="5474" y="1820"/>
                            <a:ext cx="249" cy="0"/>
                          </a:xfrm>
                          <a:prstGeom prst="line">
                            <a:avLst/>
                          </a:prstGeom>
                          <a:noFill/>
                          <a:ln w="15787">
                            <a:solidFill>
                              <a:srgbClr val="8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0" name="Picture 5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5367" y="1571"/>
                            <a:ext cx="464" cy="249"/>
                          </a:xfrm>
                          <a:prstGeom prst="rect">
                            <a:avLst/>
                          </a:prstGeom>
                          <a:noFill/>
                          <a:extLst>
                            <a:ext uri="{909E8E84-426E-40DD-AFC4-6F175D3DCCD1}">
                              <a14:hiddenFill xmlns:a14="http://schemas.microsoft.com/office/drawing/2010/main">
                                <a:solidFill>
                                  <a:srgbClr val="FFFFFF"/>
                                </a:solidFill>
                              </a14:hiddenFill>
                            </a:ext>
                          </a:extLst>
                        </pic:spPr>
                      </pic:pic>
                      <wps:wsp>
                        <wps:cNvPr id="71" name="Line 55"/>
                        <wps:cNvCnPr>
                          <a:cxnSpLocks noChangeShapeType="1"/>
                        </wps:cNvCnPr>
                        <wps:spPr bwMode="auto">
                          <a:xfrm>
                            <a:off x="5598" y="2070"/>
                            <a:ext cx="0" cy="0"/>
                          </a:xfrm>
                          <a:prstGeom prst="line">
                            <a:avLst/>
                          </a:prstGeom>
                          <a:noFill/>
                          <a:ln w="15762">
                            <a:solidFill>
                              <a:srgbClr val="800000"/>
                            </a:solidFill>
                            <a:round/>
                            <a:headEnd/>
                            <a:tailEnd/>
                          </a:ln>
                          <a:extLst>
                            <a:ext uri="{909E8E84-426E-40DD-AFC4-6F175D3DCCD1}">
                              <a14:hiddenFill xmlns:a14="http://schemas.microsoft.com/office/drawing/2010/main">
                                <a:noFill/>
                              </a14:hiddenFill>
                            </a:ext>
                          </a:extLst>
                        </wps:spPr>
                        <wps:bodyPr/>
                      </wps:wsp>
                      <wps:wsp>
                        <wps:cNvPr id="72" name="Freeform 54"/>
                        <wps:cNvSpPr>
                          <a:spLocks/>
                        </wps:cNvSpPr>
                        <wps:spPr bwMode="auto">
                          <a:xfrm>
                            <a:off x="5548" y="2019"/>
                            <a:ext cx="96" cy="96"/>
                          </a:xfrm>
                          <a:custGeom>
                            <a:avLst/>
                            <a:gdLst>
                              <a:gd name="T0" fmla="+- 0 5594 5549"/>
                              <a:gd name="T1" fmla="*/ T0 w 96"/>
                              <a:gd name="T2" fmla="+- 0 2020 2020"/>
                              <a:gd name="T3" fmla="*/ 2020 h 96"/>
                              <a:gd name="T4" fmla="+- 0 5577 5549"/>
                              <a:gd name="T5" fmla="*/ T4 w 96"/>
                              <a:gd name="T6" fmla="+- 0 2023 2020"/>
                              <a:gd name="T7" fmla="*/ 2023 h 96"/>
                              <a:gd name="T8" fmla="+- 0 5562 5549"/>
                              <a:gd name="T9" fmla="*/ T8 w 96"/>
                              <a:gd name="T10" fmla="+- 0 2033 2020"/>
                              <a:gd name="T11" fmla="*/ 2033 h 96"/>
                              <a:gd name="T12" fmla="+- 0 5552 5549"/>
                              <a:gd name="T13" fmla="*/ T12 w 96"/>
                              <a:gd name="T14" fmla="+- 0 2048 2020"/>
                              <a:gd name="T15" fmla="*/ 2048 h 96"/>
                              <a:gd name="T16" fmla="+- 0 5549 5549"/>
                              <a:gd name="T17" fmla="*/ T16 w 96"/>
                              <a:gd name="T18" fmla="+- 0 2065 2020"/>
                              <a:gd name="T19" fmla="*/ 2065 h 96"/>
                              <a:gd name="T20" fmla="+- 0 5552 5549"/>
                              <a:gd name="T21" fmla="*/ T20 w 96"/>
                              <a:gd name="T22" fmla="+- 0 2085 2020"/>
                              <a:gd name="T23" fmla="*/ 2085 h 96"/>
                              <a:gd name="T24" fmla="+- 0 5562 5549"/>
                              <a:gd name="T25" fmla="*/ T24 w 96"/>
                              <a:gd name="T26" fmla="+- 0 2101 2020"/>
                              <a:gd name="T27" fmla="*/ 2101 h 96"/>
                              <a:gd name="T28" fmla="+- 0 5577 5549"/>
                              <a:gd name="T29" fmla="*/ T28 w 96"/>
                              <a:gd name="T30" fmla="+- 0 2111 2020"/>
                              <a:gd name="T31" fmla="*/ 2111 h 96"/>
                              <a:gd name="T32" fmla="+- 0 5594 5549"/>
                              <a:gd name="T33" fmla="*/ T32 w 96"/>
                              <a:gd name="T34" fmla="+- 0 2115 2020"/>
                              <a:gd name="T35" fmla="*/ 2115 h 96"/>
                              <a:gd name="T36" fmla="+- 0 5614 5549"/>
                              <a:gd name="T37" fmla="*/ T36 w 96"/>
                              <a:gd name="T38" fmla="+- 0 2111 2020"/>
                              <a:gd name="T39" fmla="*/ 2111 h 96"/>
                              <a:gd name="T40" fmla="+- 0 5630 5549"/>
                              <a:gd name="T41" fmla="*/ T40 w 96"/>
                              <a:gd name="T42" fmla="+- 0 2101 2020"/>
                              <a:gd name="T43" fmla="*/ 2101 h 96"/>
                              <a:gd name="T44" fmla="+- 0 5640 5549"/>
                              <a:gd name="T45" fmla="*/ T44 w 96"/>
                              <a:gd name="T46" fmla="+- 0 2085 2020"/>
                              <a:gd name="T47" fmla="*/ 2085 h 96"/>
                              <a:gd name="T48" fmla="+- 0 5644 5549"/>
                              <a:gd name="T49" fmla="*/ T48 w 96"/>
                              <a:gd name="T50" fmla="+- 0 2065 2020"/>
                              <a:gd name="T51" fmla="*/ 2065 h 96"/>
                              <a:gd name="T52" fmla="+- 0 5640 5549"/>
                              <a:gd name="T53" fmla="*/ T52 w 96"/>
                              <a:gd name="T54" fmla="+- 0 2048 2020"/>
                              <a:gd name="T55" fmla="*/ 2048 h 96"/>
                              <a:gd name="T56" fmla="+- 0 5630 5549"/>
                              <a:gd name="T57" fmla="*/ T56 w 96"/>
                              <a:gd name="T58" fmla="+- 0 2033 2020"/>
                              <a:gd name="T59" fmla="*/ 2033 h 96"/>
                              <a:gd name="T60" fmla="+- 0 5614 5549"/>
                              <a:gd name="T61" fmla="*/ T60 w 96"/>
                              <a:gd name="T62" fmla="+- 0 2023 2020"/>
                              <a:gd name="T63" fmla="*/ 2023 h 96"/>
                              <a:gd name="T64" fmla="+- 0 5594 5549"/>
                              <a:gd name="T65" fmla="*/ T64 w 96"/>
                              <a:gd name="T66" fmla="+- 0 2020 2020"/>
                              <a:gd name="T67" fmla="*/ 2020 h 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96" h="96">
                                <a:moveTo>
                                  <a:pt x="45" y="0"/>
                                </a:moveTo>
                                <a:lnTo>
                                  <a:pt x="28" y="3"/>
                                </a:lnTo>
                                <a:lnTo>
                                  <a:pt x="13" y="13"/>
                                </a:lnTo>
                                <a:lnTo>
                                  <a:pt x="3" y="28"/>
                                </a:lnTo>
                                <a:lnTo>
                                  <a:pt x="0" y="45"/>
                                </a:lnTo>
                                <a:lnTo>
                                  <a:pt x="3" y="65"/>
                                </a:lnTo>
                                <a:lnTo>
                                  <a:pt x="13" y="81"/>
                                </a:lnTo>
                                <a:lnTo>
                                  <a:pt x="28" y="91"/>
                                </a:lnTo>
                                <a:lnTo>
                                  <a:pt x="45" y="95"/>
                                </a:lnTo>
                                <a:lnTo>
                                  <a:pt x="65" y="91"/>
                                </a:lnTo>
                                <a:lnTo>
                                  <a:pt x="81" y="81"/>
                                </a:lnTo>
                                <a:lnTo>
                                  <a:pt x="91" y="65"/>
                                </a:lnTo>
                                <a:lnTo>
                                  <a:pt x="95" y="45"/>
                                </a:lnTo>
                                <a:lnTo>
                                  <a:pt x="91" y="28"/>
                                </a:lnTo>
                                <a:lnTo>
                                  <a:pt x="81" y="13"/>
                                </a:lnTo>
                                <a:lnTo>
                                  <a:pt x="65" y="3"/>
                                </a:lnTo>
                                <a:lnTo>
                                  <a:pt x="45"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3" name="Freeform 53"/>
                        <wps:cNvSpPr>
                          <a:spLocks/>
                        </wps:cNvSpPr>
                        <wps:spPr bwMode="auto">
                          <a:xfrm>
                            <a:off x="5548" y="2019"/>
                            <a:ext cx="96" cy="96"/>
                          </a:xfrm>
                          <a:custGeom>
                            <a:avLst/>
                            <a:gdLst>
                              <a:gd name="T0" fmla="+- 0 5549 5549"/>
                              <a:gd name="T1" fmla="*/ T0 w 96"/>
                              <a:gd name="T2" fmla="+- 0 2065 2020"/>
                              <a:gd name="T3" fmla="*/ 2065 h 96"/>
                              <a:gd name="T4" fmla="+- 0 5552 5549"/>
                              <a:gd name="T5" fmla="*/ T4 w 96"/>
                              <a:gd name="T6" fmla="+- 0 2085 2020"/>
                              <a:gd name="T7" fmla="*/ 2085 h 96"/>
                              <a:gd name="T8" fmla="+- 0 5562 5549"/>
                              <a:gd name="T9" fmla="*/ T8 w 96"/>
                              <a:gd name="T10" fmla="+- 0 2101 2020"/>
                              <a:gd name="T11" fmla="*/ 2101 h 96"/>
                              <a:gd name="T12" fmla="+- 0 5577 5549"/>
                              <a:gd name="T13" fmla="*/ T12 w 96"/>
                              <a:gd name="T14" fmla="+- 0 2111 2020"/>
                              <a:gd name="T15" fmla="*/ 2111 h 96"/>
                              <a:gd name="T16" fmla="+- 0 5594 5549"/>
                              <a:gd name="T17" fmla="*/ T16 w 96"/>
                              <a:gd name="T18" fmla="+- 0 2115 2020"/>
                              <a:gd name="T19" fmla="*/ 2115 h 96"/>
                              <a:gd name="T20" fmla="+- 0 5614 5549"/>
                              <a:gd name="T21" fmla="*/ T20 w 96"/>
                              <a:gd name="T22" fmla="+- 0 2111 2020"/>
                              <a:gd name="T23" fmla="*/ 2111 h 96"/>
                              <a:gd name="T24" fmla="+- 0 5630 5549"/>
                              <a:gd name="T25" fmla="*/ T24 w 96"/>
                              <a:gd name="T26" fmla="+- 0 2101 2020"/>
                              <a:gd name="T27" fmla="*/ 2101 h 96"/>
                              <a:gd name="T28" fmla="+- 0 5640 5549"/>
                              <a:gd name="T29" fmla="*/ T28 w 96"/>
                              <a:gd name="T30" fmla="+- 0 2085 2020"/>
                              <a:gd name="T31" fmla="*/ 2085 h 96"/>
                              <a:gd name="T32" fmla="+- 0 5644 5549"/>
                              <a:gd name="T33" fmla="*/ T32 w 96"/>
                              <a:gd name="T34" fmla="+- 0 2065 2020"/>
                              <a:gd name="T35" fmla="*/ 2065 h 96"/>
                              <a:gd name="T36" fmla="+- 0 5640 5549"/>
                              <a:gd name="T37" fmla="*/ T36 w 96"/>
                              <a:gd name="T38" fmla="+- 0 2048 2020"/>
                              <a:gd name="T39" fmla="*/ 2048 h 96"/>
                              <a:gd name="T40" fmla="+- 0 5630 5549"/>
                              <a:gd name="T41" fmla="*/ T40 w 96"/>
                              <a:gd name="T42" fmla="+- 0 2033 2020"/>
                              <a:gd name="T43" fmla="*/ 2033 h 96"/>
                              <a:gd name="T44" fmla="+- 0 5614 5549"/>
                              <a:gd name="T45" fmla="*/ T44 w 96"/>
                              <a:gd name="T46" fmla="+- 0 2023 2020"/>
                              <a:gd name="T47" fmla="*/ 2023 h 96"/>
                              <a:gd name="T48" fmla="+- 0 5594 5549"/>
                              <a:gd name="T49" fmla="*/ T48 w 96"/>
                              <a:gd name="T50" fmla="+- 0 2020 2020"/>
                              <a:gd name="T51" fmla="*/ 2020 h 96"/>
                              <a:gd name="T52" fmla="+- 0 5577 5549"/>
                              <a:gd name="T53" fmla="*/ T52 w 96"/>
                              <a:gd name="T54" fmla="+- 0 2023 2020"/>
                              <a:gd name="T55" fmla="*/ 2023 h 96"/>
                              <a:gd name="T56" fmla="+- 0 5562 5549"/>
                              <a:gd name="T57" fmla="*/ T56 w 96"/>
                              <a:gd name="T58" fmla="+- 0 2033 2020"/>
                              <a:gd name="T59" fmla="*/ 2033 h 96"/>
                              <a:gd name="T60" fmla="+- 0 5552 5549"/>
                              <a:gd name="T61" fmla="*/ T60 w 96"/>
                              <a:gd name="T62" fmla="+- 0 2048 2020"/>
                              <a:gd name="T63" fmla="*/ 2048 h 96"/>
                              <a:gd name="T64" fmla="+- 0 5549 5549"/>
                              <a:gd name="T65" fmla="*/ T64 w 96"/>
                              <a:gd name="T66" fmla="+- 0 2065 2020"/>
                              <a:gd name="T67" fmla="*/ 2065 h 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96" h="96">
                                <a:moveTo>
                                  <a:pt x="0" y="45"/>
                                </a:moveTo>
                                <a:lnTo>
                                  <a:pt x="3" y="65"/>
                                </a:lnTo>
                                <a:lnTo>
                                  <a:pt x="13" y="81"/>
                                </a:lnTo>
                                <a:lnTo>
                                  <a:pt x="28" y="91"/>
                                </a:lnTo>
                                <a:lnTo>
                                  <a:pt x="45" y="95"/>
                                </a:lnTo>
                                <a:lnTo>
                                  <a:pt x="65" y="91"/>
                                </a:lnTo>
                                <a:lnTo>
                                  <a:pt x="81" y="81"/>
                                </a:lnTo>
                                <a:lnTo>
                                  <a:pt x="91" y="65"/>
                                </a:lnTo>
                                <a:lnTo>
                                  <a:pt x="95" y="45"/>
                                </a:lnTo>
                                <a:lnTo>
                                  <a:pt x="91" y="28"/>
                                </a:lnTo>
                                <a:lnTo>
                                  <a:pt x="81" y="13"/>
                                </a:lnTo>
                                <a:lnTo>
                                  <a:pt x="65" y="3"/>
                                </a:lnTo>
                                <a:lnTo>
                                  <a:pt x="45" y="0"/>
                                </a:lnTo>
                                <a:lnTo>
                                  <a:pt x="28" y="3"/>
                                </a:lnTo>
                                <a:lnTo>
                                  <a:pt x="13" y="13"/>
                                </a:lnTo>
                                <a:lnTo>
                                  <a:pt x="3" y="28"/>
                                </a:lnTo>
                                <a:lnTo>
                                  <a:pt x="0" y="45"/>
                                </a:lnTo>
                                <a:close/>
                              </a:path>
                            </a:pathLst>
                          </a:custGeom>
                          <a:noFill/>
                          <a:ln w="3067">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Freeform 52"/>
                        <wps:cNvSpPr>
                          <a:spLocks/>
                        </wps:cNvSpPr>
                        <wps:spPr bwMode="auto">
                          <a:xfrm>
                            <a:off x="5548" y="2019"/>
                            <a:ext cx="96" cy="96"/>
                          </a:xfrm>
                          <a:custGeom>
                            <a:avLst/>
                            <a:gdLst>
                              <a:gd name="T0" fmla="+- 0 5594 5549"/>
                              <a:gd name="T1" fmla="*/ T0 w 96"/>
                              <a:gd name="T2" fmla="+- 0 2020 2020"/>
                              <a:gd name="T3" fmla="*/ 2020 h 96"/>
                              <a:gd name="T4" fmla="+- 0 5577 5549"/>
                              <a:gd name="T5" fmla="*/ T4 w 96"/>
                              <a:gd name="T6" fmla="+- 0 2023 2020"/>
                              <a:gd name="T7" fmla="*/ 2023 h 96"/>
                              <a:gd name="T8" fmla="+- 0 5562 5549"/>
                              <a:gd name="T9" fmla="*/ T8 w 96"/>
                              <a:gd name="T10" fmla="+- 0 2033 2020"/>
                              <a:gd name="T11" fmla="*/ 2033 h 96"/>
                              <a:gd name="T12" fmla="+- 0 5552 5549"/>
                              <a:gd name="T13" fmla="*/ T12 w 96"/>
                              <a:gd name="T14" fmla="+- 0 2048 2020"/>
                              <a:gd name="T15" fmla="*/ 2048 h 96"/>
                              <a:gd name="T16" fmla="+- 0 5549 5549"/>
                              <a:gd name="T17" fmla="*/ T16 w 96"/>
                              <a:gd name="T18" fmla="+- 0 2065 2020"/>
                              <a:gd name="T19" fmla="*/ 2065 h 96"/>
                              <a:gd name="T20" fmla="+- 0 5552 5549"/>
                              <a:gd name="T21" fmla="*/ T20 w 96"/>
                              <a:gd name="T22" fmla="+- 0 2085 2020"/>
                              <a:gd name="T23" fmla="*/ 2085 h 96"/>
                              <a:gd name="T24" fmla="+- 0 5562 5549"/>
                              <a:gd name="T25" fmla="*/ T24 w 96"/>
                              <a:gd name="T26" fmla="+- 0 2101 2020"/>
                              <a:gd name="T27" fmla="*/ 2101 h 96"/>
                              <a:gd name="T28" fmla="+- 0 5577 5549"/>
                              <a:gd name="T29" fmla="*/ T28 w 96"/>
                              <a:gd name="T30" fmla="+- 0 2111 2020"/>
                              <a:gd name="T31" fmla="*/ 2111 h 96"/>
                              <a:gd name="T32" fmla="+- 0 5594 5549"/>
                              <a:gd name="T33" fmla="*/ T32 w 96"/>
                              <a:gd name="T34" fmla="+- 0 2115 2020"/>
                              <a:gd name="T35" fmla="*/ 2115 h 96"/>
                              <a:gd name="T36" fmla="+- 0 5614 5549"/>
                              <a:gd name="T37" fmla="*/ T36 w 96"/>
                              <a:gd name="T38" fmla="+- 0 2111 2020"/>
                              <a:gd name="T39" fmla="*/ 2111 h 96"/>
                              <a:gd name="T40" fmla="+- 0 5630 5549"/>
                              <a:gd name="T41" fmla="*/ T40 w 96"/>
                              <a:gd name="T42" fmla="+- 0 2101 2020"/>
                              <a:gd name="T43" fmla="*/ 2101 h 96"/>
                              <a:gd name="T44" fmla="+- 0 5640 5549"/>
                              <a:gd name="T45" fmla="*/ T44 w 96"/>
                              <a:gd name="T46" fmla="+- 0 2085 2020"/>
                              <a:gd name="T47" fmla="*/ 2085 h 96"/>
                              <a:gd name="T48" fmla="+- 0 5644 5549"/>
                              <a:gd name="T49" fmla="*/ T48 w 96"/>
                              <a:gd name="T50" fmla="+- 0 2065 2020"/>
                              <a:gd name="T51" fmla="*/ 2065 h 96"/>
                              <a:gd name="T52" fmla="+- 0 5640 5549"/>
                              <a:gd name="T53" fmla="*/ T52 w 96"/>
                              <a:gd name="T54" fmla="+- 0 2048 2020"/>
                              <a:gd name="T55" fmla="*/ 2048 h 96"/>
                              <a:gd name="T56" fmla="+- 0 5630 5549"/>
                              <a:gd name="T57" fmla="*/ T56 w 96"/>
                              <a:gd name="T58" fmla="+- 0 2033 2020"/>
                              <a:gd name="T59" fmla="*/ 2033 h 96"/>
                              <a:gd name="T60" fmla="+- 0 5614 5549"/>
                              <a:gd name="T61" fmla="*/ T60 w 96"/>
                              <a:gd name="T62" fmla="+- 0 2023 2020"/>
                              <a:gd name="T63" fmla="*/ 2023 h 96"/>
                              <a:gd name="T64" fmla="+- 0 5594 5549"/>
                              <a:gd name="T65" fmla="*/ T64 w 96"/>
                              <a:gd name="T66" fmla="+- 0 2020 2020"/>
                              <a:gd name="T67" fmla="*/ 2020 h 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96" h="96">
                                <a:moveTo>
                                  <a:pt x="45" y="0"/>
                                </a:moveTo>
                                <a:lnTo>
                                  <a:pt x="28" y="3"/>
                                </a:lnTo>
                                <a:lnTo>
                                  <a:pt x="13" y="13"/>
                                </a:lnTo>
                                <a:lnTo>
                                  <a:pt x="3" y="28"/>
                                </a:lnTo>
                                <a:lnTo>
                                  <a:pt x="0" y="45"/>
                                </a:lnTo>
                                <a:lnTo>
                                  <a:pt x="3" y="65"/>
                                </a:lnTo>
                                <a:lnTo>
                                  <a:pt x="13" y="81"/>
                                </a:lnTo>
                                <a:lnTo>
                                  <a:pt x="28" y="91"/>
                                </a:lnTo>
                                <a:lnTo>
                                  <a:pt x="45" y="95"/>
                                </a:lnTo>
                                <a:lnTo>
                                  <a:pt x="65" y="91"/>
                                </a:lnTo>
                                <a:lnTo>
                                  <a:pt x="81" y="81"/>
                                </a:lnTo>
                                <a:lnTo>
                                  <a:pt x="91" y="65"/>
                                </a:lnTo>
                                <a:lnTo>
                                  <a:pt x="95" y="45"/>
                                </a:lnTo>
                                <a:lnTo>
                                  <a:pt x="91" y="28"/>
                                </a:lnTo>
                                <a:lnTo>
                                  <a:pt x="81" y="13"/>
                                </a:lnTo>
                                <a:lnTo>
                                  <a:pt x="65" y="3"/>
                                </a:lnTo>
                                <a:lnTo>
                                  <a:pt x="45"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Freeform 51"/>
                        <wps:cNvSpPr>
                          <a:spLocks/>
                        </wps:cNvSpPr>
                        <wps:spPr bwMode="auto">
                          <a:xfrm>
                            <a:off x="5548" y="2019"/>
                            <a:ext cx="96" cy="96"/>
                          </a:xfrm>
                          <a:custGeom>
                            <a:avLst/>
                            <a:gdLst>
                              <a:gd name="T0" fmla="+- 0 5549 5549"/>
                              <a:gd name="T1" fmla="*/ T0 w 96"/>
                              <a:gd name="T2" fmla="+- 0 2065 2020"/>
                              <a:gd name="T3" fmla="*/ 2065 h 96"/>
                              <a:gd name="T4" fmla="+- 0 5552 5549"/>
                              <a:gd name="T5" fmla="*/ T4 w 96"/>
                              <a:gd name="T6" fmla="+- 0 2085 2020"/>
                              <a:gd name="T7" fmla="*/ 2085 h 96"/>
                              <a:gd name="T8" fmla="+- 0 5562 5549"/>
                              <a:gd name="T9" fmla="*/ T8 w 96"/>
                              <a:gd name="T10" fmla="+- 0 2101 2020"/>
                              <a:gd name="T11" fmla="*/ 2101 h 96"/>
                              <a:gd name="T12" fmla="+- 0 5577 5549"/>
                              <a:gd name="T13" fmla="*/ T12 w 96"/>
                              <a:gd name="T14" fmla="+- 0 2111 2020"/>
                              <a:gd name="T15" fmla="*/ 2111 h 96"/>
                              <a:gd name="T16" fmla="+- 0 5594 5549"/>
                              <a:gd name="T17" fmla="*/ T16 w 96"/>
                              <a:gd name="T18" fmla="+- 0 2115 2020"/>
                              <a:gd name="T19" fmla="*/ 2115 h 96"/>
                              <a:gd name="T20" fmla="+- 0 5614 5549"/>
                              <a:gd name="T21" fmla="*/ T20 w 96"/>
                              <a:gd name="T22" fmla="+- 0 2111 2020"/>
                              <a:gd name="T23" fmla="*/ 2111 h 96"/>
                              <a:gd name="T24" fmla="+- 0 5630 5549"/>
                              <a:gd name="T25" fmla="*/ T24 w 96"/>
                              <a:gd name="T26" fmla="+- 0 2101 2020"/>
                              <a:gd name="T27" fmla="*/ 2101 h 96"/>
                              <a:gd name="T28" fmla="+- 0 5640 5549"/>
                              <a:gd name="T29" fmla="*/ T28 w 96"/>
                              <a:gd name="T30" fmla="+- 0 2085 2020"/>
                              <a:gd name="T31" fmla="*/ 2085 h 96"/>
                              <a:gd name="T32" fmla="+- 0 5644 5549"/>
                              <a:gd name="T33" fmla="*/ T32 w 96"/>
                              <a:gd name="T34" fmla="+- 0 2065 2020"/>
                              <a:gd name="T35" fmla="*/ 2065 h 96"/>
                              <a:gd name="T36" fmla="+- 0 5640 5549"/>
                              <a:gd name="T37" fmla="*/ T36 w 96"/>
                              <a:gd name="T38" fmla="+- 0 2048 2020"/>
                              <a:gd name="T39" fmla="*/ 2048 h 96"/>
                              <a:gd name="T40" fmla="+- 0 5630 5549"/>
                              <a:gd name="T41" fmla="*/ T40 w 96"/>
                              <a:gd name="T42" fmla="+- 0 2033 2020"/>
                              <a:gd name="T43" fmla="*/ 2033 h 96"/>
                              <a:gd name="T44" fmla="+- 0 5614 5549"/>
                              <a:gd name="T45" fmla="*/ T44 w 96"/>
                              <a:gd name="T46" fmla="+- 0 2023 2020"/>
                              <a:gd name="T47" fmla="*/ 2023 h 96"/>
                              <a:gd name="T48" fmla="+- 0 5594 5549"/>
                              <a:gd name="T49" fmla="*/ T48 w 96"/>
                              <a:gd name="T50" fmla="+- 0 2020 2020"/>
                              <a:gd name="T51" fmla="*/ 2020 h 96"/>
                              <a:gd name="T52" fmla="+- 0 5577 5549"/>
                              <a:gd name="T53" fmla="*/ T52 w 96"/>
                              <a:gd name="T54" fmla="+- 0 2023 2020"/>
                              <a:gd name="T55" fmla="*/ 2023 h 96"/>
                              <a:gd name="T56" fmla="+- 0 5562 5549"/>
                              <a:gd name="T57" fmla="*/ T56 w 96"/>
                              <a:gd name="T58" fmla="+- 0 2033 2020"/>
                              <a:gd name="T59" fmla="*/ 2033 h 96"/>
                              <a:gd name="T60" fmla="+- 0 5552 5549"/>
                              <a:gd name="T61" fmla="*/ T60 w 96"/>
                              <a:gd name="T62" fmla="+- 0 2048 2020"/>
                              <a:gd name="T63" fmla="*/ 2048 h 96"/>
                              <a:gd name="T64" fmla="+- 0 5549 5549"/>
                              <a:gd name="T65" fmla="*/ T64 w 96"/>
                              <a:gd name="T66" fmla="+- 0 2065 2020"/>
                              <a:gd name="T67" fmla="*/ 2065 h 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96" h="96">
                                <a:moveTo>
                                  <a:pt x="0" y="45"/>
                                </a:moveTo>
                                <a:lnTo>
                                  <a:pt x="3" y="65"/>
                                </a:lnTo>
                                <a:lnTo>
                                  <a:pt x="13" y="81"/>
                                </a:lnTo>
                                <a:lnTo>
                                  <a:pt x="28" y="91"/>
                                </a:lnTo>
                                <a:lnTo>
                                  <a:pt x="45" y="95"/>
                                </a:lnTo>
                                <a:lnTo>
                                  <a:pt x="65" y="91"/>
                                </a:lnTo>
                                <a:lnTo>
                                  <a:pt x="81" y="81"/>
                                </a:lnTo>
                                <a:lnTo>
                                  <a:pt x="91" y="65"/>
                                </a:lnTo>
                                <a:lnTo>
                                  <a:pt x="95" y="45"/>
                                </a:lnTo>
                                <a:lnTo>
                                  <a:pt x="91" y="28"/>
                                </a:lnTo>
                                <a:lnTo>
                                  <a:pt x="81" y="13"/>
                                </a:lnTo>
                                <a:lnTo>
                                  <a:pt x="65" y="3"/>
                                </a:lnTo>
                                <a:lnTo>
                                  <a:pt x="45" y="0"/>
                                </a:lnTo>
                                <a:lnTo>
                                  <a:pt x="28" y="3"/>
                                </a:lnTo>
                                <a:lnTo>
                                  <a:pt x="13" y="13"/>
                                </a:lnTo>
                                <a:lnTo>
                                  <a:pt x="3" y="28"/>
                                </a:lnTo>
                                <a:lnTo>
                                  <a:pt x="0" y="45"/>
                                </a:lnTo>
                                <a:close/>
                              </a:path>
                            </a:pathLst>
                          </a:custGeom>
                          <a:noFill/>
                          <a:ln w="3067">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Line 50"/>
                        <wps:cNvCnPr>
                          <a:cxnSpLocks noChangeShapeType="1"/>
                        </wps:cNvCnPr>
                        <wps:spPr bwMode="auto">
                          <a:xfrm>
                            <a:off x="5101" y="2318"/>
                            <a:ext cx="0" cy="0"/>
                          </a:xfrm>
                          <a:prstGeom prst="line">
                            <a:avLst/>
                          </a:prstGeom>
                          <a:noFill/>
                          <a:ln w="15762">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7" name="Picture 49"/>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5039" y="2305"/>
                            <a:ext cx="120" cy="121"/>
                          </a:xfrm>
                          <a:prstGeom prst="rect">
                            <a:avLst/>
                          </a:prstGeom>
                          <a:noFill/>
                          <a:extLst>
                            <a:ext uri="{909E8E84-426E-40DD-AFC4-6F175D3DCCD1}">
                              <a14:hiddenFill xmlns:a14="http://schemas.microsoft.com/office/drawing/2010/main">
                                <a:solidFill>
                                  <a:srgbClr val="FFFFFF"/>
                                </a:solidFill>
                              </a14:hiddenFill>
                            </a:ext>
                          </a:extLst>
                        </pic:spPr>
                      </pic:pic>
                      <wps:wsp>
                        <wps:cNvPr id="78" name="Line 48"/>
                        <wps:cNvCnPr>
                          <a:cxnSpLocks noChangeShapeType="1"/>
                        </wps:cNvCnPr>
                        <wps:spPr bwMode="auto">
                          <a:xfrm>
                            <a:off x="4942" y="2793"/>
                            <a:ext cx="0" cy="274"/>
                          </a:xfrm>
                          <a:prstGeom prst="line">
                            <a:avLst/>
                          </a:prstGeom>
                          <a:noFill/>
                          <a:ln w="15762">
                            <a:solidFill>
                              <a:srgbClr val="0000FF"/>
                            </a:solidFill>
                            <a:round/>
                            <a:headEnd/>
                            <a:tailEnd/>
                          </a:ln>
                          <a:extLst>
                            <a:ext uri="{909E8E84-426E-40DD-AFC4-6F175D3DCCD1}">
                              <a14:hiddenFill xmlns:a14="http://schemas.microsoft.com/office/drawing/2010/main">
                                <a:noFill/>
                              </a14:hiddenFill>
                            </a:ext>
                          </a:extLst>
                        </wps:spPr>
                        <wps:bodyPr/>
                      </wps:wsp>
                      <wps:wsp>
                        <wps:cNvPr id="79" name="Line 47"/>
                        <wps:cNvCnPr>
                          <a:cxnSpLocks noChangeShapeType="1"/>
                        </wps:cNvCnPr>
                        <wps:spPr bwMode="auto">
                          <a:xfrm>
                            <a:off x="4905" y="2595"/>
                            <a:ext cx="0" cy="198"/>
                          </a:xfrm>
                          <a:prstGeom prst="line">
                            <a:avLst/>
                          </a:prstGeom>
                          <a:noFill/>
                          <a:ln w="63047">
                            <a:solidFill>
                              <a:srgbClr val="0000FF"/>
                            </a:solidFill>
                            <a:round/>
                            <a:headEnd/>
                            <a:tailEnd/>
                          </a:ln>
                          <a:extLst>
                            <a:ext uri="{909E8E84-426E-40DD-AFC4-6F175D3DCCD1}">
                              <a14:hiddenFill xmlns:a14="http://schemas.microsoft.com/office/drawing/2010/main">
                                <a:noFill/>
                              </a14:hiddenFill>
                            </a:ext>
                          </a:extLst>
                        </wps:spPr>
                        <wps:bodyPr/>
                      </wps:wsp>
                      <wps:wsp>
                        <wps:cNvPr id="80" name="Line 46"/>
                        <wps:cNvCnPr>
                          <a:cxnSpLocks noChangeShapeType="1"/>
                        </wps:cNvCnPr>
                        <wps:spPr bwMode="auto">
                          <a:xfrm>
                            <a:off x="4942" y="2321"/>
                            <a:ext cx="0" cy="274"/>
                          </a:xfrm>
                          <a:prstGeom prst="line">
                            <a:avLst/>
                          </a:prstGeom>
                          <a:noFill/>
                          <a:ln w="15762">
                            <a:solidFill>
                              <a:srgbClr val="0000FF"/>
                            </a:solidFill>
                            <a:round/>
                            <a:headEnd/>
                            <a:tailEnd/>
                          </a:ln>
                          <a:extLst>
                            <a:ext uri="{909E8E84-426E-40DD-AFC4-6F175D3DCCD1}">
                              <a14:hiddenFill xmlns:a14="http://schemas.microsoft.com/office/drawing/2010/main">
                                <a:noFill/>
                              </a14:hiddenFill>
                            </a:ext>
                          </a:extLst>
                        </wps:spPr>
                        <wps:bodyPr/>
                      </wps:wsp>
                      <wps:wsp>
                        <wps:cNvPr id="81" name="Freeform 45"/>
                        <wps:cNvSpPr>
                          <a:spLocks/>
                        </wps:cNvSpPr>
                        <wps:spPr bwMode="auto">
                          <a:xfrm>
                            <a:off x="4852" y="2318"/>
                            <a:ext cx="100" cy="747"/>
                          </a:xfrm>
                          <a:custGeom>
                            <a:avLst/>
                            <a:gdLst>
                              <a:gd name="T0" fmla="+- 0 4927 4853"/>
                              <a:gd name="T1" fmla="*/ T0 w 100"/>
                              <a:gd name="T2" fmla="+- 0 3065 2318"/>
                              <a:gd name="T3" fmla="*/ 3065 h 747"/>
                              <a:gd name="T4" fmla="+- 0 4952 4853"/>
                              <a:gd name="T5" fmla="*/ T4 w 100"/>
                              <a:gd name="T6" fmla="+- 0 3065 2318"/>
                              <a:gd name="T7" fmla="*/ 3065 h 747"/>
                              <a:gd name="T8" fmla="+- 0 4952 4853"/>
                              <a:gd name="T9" fmla="*/ T8 w 100"/>
                              <a:gd name="T10" fmla="+- 0 2318 2318"/>
                              <a:gd name="T11" fmla="*/ 2318 h 747"/>
                              <a:gd name="T12" fmla="+- 0 4927 4853"/>
                              <a:gd name="T13" fmla="*/ T12 w 100"/>
                              <a:gd name="T14" fmla="+- 0 2318 2318"/>
                              <a:gd name="T15" fmla="*/ 2318 h 747"/>
                              <a:gd name="T16" fmla="+- 0 4927 4853"/>
                              <a:gd name="T17" fmla="*/ T16 w 100"/>
                              <a:gd name="T18" fmla="+- 0 2592 2318"/>
                              <a:gd name="T19" fmla="*/ 2592 h 747"/>
                              <a:gd name="T20" fmla="+- 0 4853 4853"/>
                              <a:gd name="T21" fmla="*/ T20 w 100"/>
                              <a:gd name="T22" fmla="+- 0 2592 2318"/>
                              <a:gd name="T23" fmla="*/ 2592 h 747"/>
                              <a:gd name="T24" fmla="+- 0 4853 4853"/>
                              <a:gd name="T25" fmla="*/ T24 w 100"/>
                              <a:gd name="T26" fmla="+- 0 2791 2318"/>
                              <a:gd name="T27" fmla="*/ 2791 h 747"/>
                              <a:gd name="T28" fmla="+- 0 4927 4853"/>
                              <a:gd name="T29" fmla="*/ T28 w 100"/>
                              <a:gd name="T30" fmla="+- 0 2791 2318"/>
                              <a:gd name="T31" fmla="*/ 2791 h 747"/>
                              <a:gd name="T32" fmla="+- 0 4927 4853"/>
                              <a:gd name="T33" fmla="*/ T32 w 100"/>
                              <a:gd name="T34" fmla="+- 0 3065 2318"/>
                              <a:gd name="T35" fmla="*/ 3065 h 74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100" h="747">
                                <a:moveTo>
                                  <a:pt x="74" y="747"/>
                                </a:moveTo>
                                <a:lnTo>
                                  <a:pt x="99" y="747"/>
                                </a:lnTo>
                                <a:lnTo>
                                  <a:pt x="99" y="0"/>
                                </a:lnTo>
                                <a:lnTo>
                                  <a:pt x="74" y="0"/>
                                </a:lnTo>
                                <a:lnTo>
                                  <a:pt x="74" y="274"/>
                                </a:lnTo>
                                <a:lnTo>
                                  <a:pt x="0" y="274"/>
                                </a:lnTo>
                                <a:lnTo>
                                  <a:pt x="0" y="473"/>
                                </a:lnTo>
                                <a:lnTo>
                                  <a:pt x="74" y="473"/>
                                </a:lnTo>
                                <a:lnTo>
                                  <a:pt x="74" y="747"/>
                                </a:lnTo>
                                <a:close/>
                              </a:path>
                            </a:pathLst>
                          </a:custGeom>
                          <a:noFill/>
                          <a:ln w="15762">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82" name="Picture 4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5026" y="2516"/>
                            <a:ext cx="240" cy="249"/>
                          </a:xfrm>
                          <a:prstGeom prst="rect">
                            <a:avLst/>
                          </a:prstGeom>
                          <a:noFill/>
                          <a:extLst>
                            <a:ext uri="{909E8E84-426E-40DD-AFC4-6F175D3DCCD1}">
                              <a14:hiddenFill xmlns:a14="http://schemas.microsoft.com/office/drawing/2010/main">
                                <a:solidFill>
                                  <a:srgbClr val="FFFFFF"/>
                                </a:solidFill>
                              </a14:hiddenFill>
                            </a:ext>
                          </a:extLst>
                        </pic:spPr>
                      </pic:pic>
                      <wps:wsp>
                        <wps:cNvPr id="83" name="Freeform 43"/>
                        <wps:cNvSpPr>
                          <a:spLocks/>
                        </wps:cNvSpPr>
                        <wps:spPr bwMode="auto">
                          <a:xfrm>
                            <a:off x="5101" y="2069"/>
                            <a:ext cx="498" cy="498"/>
                          </a:xfrm>
                          <a:custGeom>
                            <a:avLst/>
                            <a:gdLst>
                              <a:gd name="T0" fmla="+- 0 5101 5101"/>
                              <a:gd name="T1" fmla="*/ T0 w 498"/>
                              <a:gd name="T2" fmla="+- 0 2070 2070"/>
                              <a:gd name="T3" fmla="*/ 2070 h 498"/>
                              <a:gd name="T4" fmla="+- 0 5598 5101"/>
                              <a:gd name="T5" fmla="*/ T4 w 498"/>
                              <a:gd name="T6" fmla="+- 0 2070 2070"/>
                              <a:gd name="T7" fmla="*/ 2070 h 498"/>
                              <a:gd name="T8" fmla="+- 0 5598 5101"/>
                              <a:gd name="T9" fmla="*/ T8 w 498"/>
                              <a:gd name="T10" fmla="+- 0 2567 2070"/>
                              <a:gd name="T11" fmla="*/ 2567 h 498"/>
                            </a:gdLst>
                            <a:ahLst/>
                            <a:cxnLst>
                              <a:cxn ang="0">
                                <a:pos x="T1" y="T3"/>
                              </a:cxn>
                              <a:cxn ang="0">
                                <a:pos x="T5" y="T7"/>
                              </a:cxn>
                              <a:cxn ang="0">
                                <a:pos x="T9" y="T11"/>
                              </a:cxn>
                            </a:cxnLst>
                            <a:rect l="0" t="0" r="r" b="b"/>
                            <a:pathLst>
                              <a:path w="498" h="498">
                                <a:moveTo>
                                  <a:pt x="0" y="0"/>
                                </a:moveTo>
                                <a:lnTo>
                                  <a:pt x="497" y="0"/>
                                </a:lnTo>
                                <a:lnTo>
                                  <a:pt x="497" y="497"/>
                                </a:lnTo>
                              </a:path>
                            </a:pathLst>
                          </a:custGeom>
                          <a:noFill/>
                          <a:ln w="15774">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42"/>
                        <wps:cNvSpPr>
                          <a:spLocks/>
                        </wps:cNvSpPr>
                        <wps:spPr bwMode="auto">
                          <a:xfrm>
                            <a:off x="5548" y="2019"/>
                            <a:ext cx="96" cy="96"/>
                          </a:xfrm>
                          <a:custGeom>
                            <a:avLst/>
                            <a:gdLst>
                              <a:gd name="T0" fmla="+- 0 5594 5549"/>
                              <a:gd name="T1" fmla="*/ T0 w 96"/>
                              <a:gd name="T2" fmla="+- 0 2020 2020"/>
                              <a:gd name="T3" fmla="*/ 2020 h 96"/>
                              <a:gd name="T4" fmla="+- 0 5577 5549"/>
                              <a:gd name="T5" fmla="*/ T4 w 96"/>
                              <a:gd name="T6" fmla="+- 0 2023 2020"/>
                              <a:gd name="T7" fmla="*/ 2023 h 96"/>
                              <a:gd name="T8" fmla="+- 0 5562 5549"/>
                              <a:gd name="T9" fmla="*/ T8 w 96"/>
                              <a:gd name="T10" fmla="+- 0 2033 2020"/>
                              <a:gd name="T11" fmla="*/ 2033 h 96"/>
                              <a:gd name="T12" fmla="+- 0 5552 5549"/>
                              <a:gd name="T13" fmla="*/ T12 w 96"/>
                              <a:gd name="T14" fmla="+- 0 2048 2020"/>
                              <a:gd name="T15" fmla="*/ 2048 h 96"/>
                              <a:gd name="T16" fmla="+- 0 5549 5549"/>
                              <a:gd name="T17" fmla="*/ T16 w 96"/>
                              <a:gd name="T18" fmla="+- 0 2065 2020"/>
                              <a:gd name="T19" fmla="*/ 2065 h 96"/>
                              <a:gd name="T20" fmla="+- 0 5552 5549"/>
                              <a:gd name="T21" fmla="*/ T20 w 96"/>
                              <a:gd name="T22" fmla="+- 0 2085 2020"/>
                              <a:gd name="T23" fmla="*/ 2085 h 96"/>
                              <a:gd name="T24" fmla="+- 0 5562 5549"/>
                              <a:gd name="T25" fmla="*/ T24 w 96"/>
                              <a:gd name="T26" fmla="+- 0 2101 2020"/>
                              <a:gd name="T27" fmla="*/ 2101 h 96"/>
                              <a:gd name="T28" fmla="+- 0 5577 5549"/>
                              <a:gd name="T29" fmla="*/ T28 w 96"/>
                              <a:gd name="T30" fmla="+- 0 2111 2020"/>
                              <a:gd name="T31" fmla="*/ 2111 h 96"/>
                              <a:gd name="T32" fmla="+- 0 5594 5549"/>
                              <a:gd name="T33" fmla="*/ T32 w 96"/>
                              <a:gd name="T34" fmla="+- 0 2115 2020"/>
                              <a:gd name="T35" fmla="*/ 2115 h 96"/>
                              <a:gd name="T36" fmla="+- 0 5614 5549"/>
                              <a:gd name="T37" fmla="*/ T36 w 96"/>
                              <a:gd name="T38" fmla="+- 0 2111 2020"/>
                              <a:gd name="T39" fmla="*/ 2111 h 96"/>
                              <a:gd name="T40" fmla="+- 0 5630 5549"/>
                              <a:gd name="T41" fmla="*/ T40 w 96"/>
                              <a:gd name="T42" fmla="+- 0 2101 2020"/>
                              <a:gd name="T43" fmla="*/ 2101 h 96"/>
                              <a:gd name="T44" fmla="+- 0 5640 5549"/>
                              <a:gd name="T45" fmla="*/ T44 w 96"/>
                              <a:gd name="T46" fmla="+- 0 2085 2020"/>
                              <a:gd name="T47" fmla="*/ 2085 h 96"/>
                              <a:gd name="T48" fmla="+- 0 5644 5549"/>
                              <a:gd name="T49" fmla="*/ T48 w 96"/>
                              <a:gd name="T50" fmla="+- 0 2065 2020"/>
                              <a:gd name="T51" fmla="*/ 2065 h 96"/>
                              <a:gd name="T52" fmla="+- 0 5640 5549"/>
                              <a:gd name="T53" fmla="*/ T52 w 96"/>
                              <a:gd name="T54" fmla="+- 0 2048 2020"/>
                              <a:gd name="T55" fmla="*/ 2048 h 96"/>
                              <a:gd name="T56" fmla="+- 0 5630 5549"/>
                              <a:gd name="T57" fmla="*/ T56 w 96"/>
                              <a:gd name="T58" fmla="+- 0 2033 2020"/>
                              <a:gd name="T59" fmla="*/ 2033 h 96"/>
                              <a:gd name="T60" fmla="+- 0 5614 5549"/>
                              <a:gd name="T61" fmla="*/ T60 w 96"/>
                              <a:gd name="T62" fmla="+- 0 2023 2020"/>
                              <a:gd name="T63" fmla="*/ 2023 h 96"/>
                              <a:gd name="T64" fmla="+- 0 5594 5549"/>
                              <a:gd name="T65" fmla="*/ T64 w 96"/>
                              <a:gd name="T66" fmla="+- 0 2020 2020"/>
                              <a:gd name="T67" fmla="*/ 2020 h 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96" h="96">
                                <a:moveTo>
                                  <a:pt x="45" y="0"/>
                                </a:moveTo>
                                <a:lnTo>
                                  <a:pt x="28" y="3"/>
                                </a:lnTo>
                                <a:lnTo>
                                  <a:pt x="13" y="13"/>
                                </a:lnTo>
                                <a:lnTo>
                                  <a:pt x="3" y="28"/>
                                </a:lnTo>
                                <a:lnTo>
                                  <a:pt x="0" y="45"/>
                                </a:lnTo>
                                <a:lnTo>
                                  <a:pt x="3" y="65"/>
                                </a:lnTo>
                                <a:lnTo>
                                  <a:pt x="13" y="81"/>
                                </a:lnTo>
                                <a:lnTo>
                                  <a:pt x="28" y="91"/>
                                </a:lnTo>
                                <a:lnTo>
                                  <a:pt x="45" y="95"/>
                                </a:lnTo>
                                <a:lnTo>
                                  <a:pt x="65" y="91"/>
                                </a:lnTo>
                                <a:lnTo>
                                  <a:pt x="81" y="81"/>
                                </a:lnTo>
                                <a:lnTo>
                                  <a:pt x="91" y="65"/>
                                </a:lnTo>
                                <a:lnTo>
                                  <a:pt x="95" y="45"/>
                                </a:lnTo>
                                <a:lnTo>
                                  <a:pt x="91" y="28"/>
                                </a:lnTo>
                                <a:lnTo>
                                  <a:pt x="81" y="13"/>
                                </a:lnTo>
                                <a:lnTo>
                                  <a:pt x="65" y="3"/>
                                </a:lnTo>
                                <a:lnTo>
                                  <a:pt x="45"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41"/>
                        <wps:cNvSpPr>
                          <a:spLocks/>
                        </wps:cNvSpPr>
                        <wps:spPr bwMode="auto">
                          <a:xfrm>
                            <a:off x="5548" y="2019"/>
                            <a:ext cx="96" cy="96"/>
                          </a:xfrm>
                          <a:custGeom>
                            <a:avLst/>
                            <a:gdLst>
                              <a:gd name="T0" fmla="+- 0 5549 5549"/>
                              <a:gd name="T1" fmla="*/ T0 w 96"/>
                              <a:gd name="T2" fmla="+- 0 2065 2020"/>
                              <a:gd name="T3" fmla="*/ 2065 h 96"/>
                              <a:gd name="T4" fmla="+- 0 5552 5549"/>
                              <a:gd name="T5" fmla="*/ T4 w 96"/>
                              <a:gd name="T6" fmla="+- 0 2085 2020"/>
                              <a:gd name="T7" fmla="*/ 2085 h 96"/>
                              <a:gd name="T8" fmla="+- 0 5562 5549"/>
                              <a:gd name="T9" fmla="*/ T8 w 96"/>
                              <a:gd name="T10" fmla="+- 0 2101 2020"/>
                              <a:gd name="T11" fmla="*/ 2101 h 96"/>
                              <a:gd name="T12" fmla="+- 0 5577 5549"/>
                              <a:gd name="T13" fmla="*/ T12 w 96"/>
                              <a:gd name="T14" fmla="+- 0 2111 2020"/>
                              <a:gd name="T15" fmla="*/ 2111 h 96"/>
                              <a:gd name="T16" fmla="+- 0 5594 5549"/>
                              <a:gd name="T17" fmla="*/ T16 w 96"/>
                              <a:gd name="T18" fmla="+- 0 2115 2020"/>
                              <a:gd name="T19" fmla="*/ 2115 h 96"/>
                              <a:gd name="T20" fmla="+- 0 5614 5549"/>
                              <a:gd name="T21" fmla="*/ T20 w 96"/>
                              <a:gd name="T22" fmla="+- 0 2111 2020"/>
                              <a:gd name="T23" fmla="*/ 2111 h 96"/>
                              <a:gd name="T24" fmla="+- 0 5630 5549"/>
                              <a:gd name="T25" fmla="*/ T24 w 96"/>
                              <a:gd name="T26" fmla="+- 0 2101 2020"/>
                              <a:gd name="T27" fmla="*/ 2101 h 96"/>
                              <a:gd name="T28" fmla="+- 0 5640 5549"/>
                              <a:gd name="T29" fmla="*/ T28 w 96"/>
                              <a:gd name="T30" fmla="+- 0 2085 2020"/>
                              <a:gd name="T31" fmla="*/ 2085 h 96"/>
                              <a:gd name="T32" fmla="+- 0 5644 5549"/>
                              <a:gd name="T33" fmla="*/ T32 w 96"/>
                              <a:gd name="T34" fmla="+- 0 2065 2020"/>
                              <a:gd name="T35" fmla="*/ 2065 h 96"/>
                              <a:gd name="T36" fmla="+- 0 5640 5549"/>
                              <a:gd name="T37" fmla="*/ T36 w 96"/>
                              <a:gd name="T38" fmla="+- 0 2048 2020"/>
                              <a:gd name="T39" fmla="*/ 2048 h 96"/>
                              <a:gd name="T40" fmla="+- 0 5630 5549"/>
                              <a:gd name="T41" fmla="*/ T40 w 96"/>
                              <a:gd name="T42" fmla="+- 0 2033 2020"/>
                              <a:gd name="T43" fmla="*/ 2033 h 96"/>
                              <a:gd name="T44" fmla="+- 0 5614 5549"/>
                              <a:gd name="T45" fmla="*/ T44 w 96"/>
                              <a:gd name="T46" fmla="+- 0 2023 2020"/>
                              <a:gd name="T47" fmla="*/ 2023 h 96"/>
                              <a:gd name="T48" fmla="+- 0 5594 5549"/>
                              <a:gd name="T49" fmla="*/ T48 w 96"/>
                              <a:gd name="T50" fmla="+- 0 2020 2020"/>
                              <a:gd name="T51" fmla="*/ 2020 h 96"/>
                              <a:gd name="T52" fmla="+- 0 5577 5549"/>
                              <a:gd name="T53" fmla="*/ T52 w 96"/>
                              <a:gd name="T54" fmla="+- 0 2023 2020"/>
                              <a:gd name="T55" fmla="*/ 2023 h 96"/>
                              <a:gd name="T56" fmla="+- 0 5562 5549"/>
                              <a:gd name="T57" fmla="*/ T56 w 96"/>
                              <a:gd name="T58" fmla="+- 0 2033 2020"/>
                              <a:gd name="T59" fmla="*/ 2033 h 96"/>
                              <a:gd name="T60" fmla="+- 0 5552 5549"/>
                              <a:gd name="T61" fmla="*/ T60 w 96"/>
                              <a:gd name="T62" fmla="+- 0 2048 2020"/>
                              <a:gd name="T63" fmla="*/ 2048 h 96"/>
                              <a:gd name="T64" fmla="+- 0 5549 5549"/>
                              <a:gd name="T65" fmla="*/ T64 w 96"/>
                              <a:gd name="T66" fmla="+- 0 2065 2020"/>
                              <a:gd name="T67" fmla="*/ 2065 h 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96" h="96">
                                <a:moveTo>
                                  <a:pt x="0" y="45"/>
                                </a:moveTo>
                                <a:lnTo>
                                  <a:pt x="3" y="65"/>
                                </a:lnTo>
                                <a:lnTo>
                                  <a:pt x="13" y="81"/>
                                </a:lnTo>
                                <a:lnTo>
                                  <a:pt x="28" y="91"/>
                                </a:lnTo>
                                <a:lnTo>
                                  <a:pt x="45" y="95"/>
                                </a:lnTo>
                                <a:lnTo>
                                  <a:pt x="65" y="91"/>
                                </a:lnTo>
                                <a:lnTo>
                                  <a:pt x="81" y="81"/>
                                </a:lnTo>
                                <a:lnTo>
                                  <a:pt x="91" y="65"/>
                                </a:lnTo>
                                <a:lnTo>
                                  <a:pt x="95" y="45"/>
                                </a:lnTo>
                                <a:lnTo>
                                  <a:pt x="91" y="28"/>
                                </a:lnTo>
                                <a:lnTo>
                                  <a:pt x="81" y="13"/>
                                </a:lnTo>
                                <a:lnTo>
                                  <a:pt x="65" y="3"/>
                                </a:lnTo>
                                <a:lnTo>
                                  <a:pt x="45" y="0"/>
                                </a:lnTo>
                                <a:lnTo>
                                  <a:pt x="28" y="3"/>
                                </a:lnTo>
                                <a:lnTo>
                                  <a:pt x="13" y="13"/>
                                </a:lnTo>
                                <a:lnTo>
                                  <a:pt x="3" y="28"/>
                                </a:lnTo>
                                <a:lnTo>
                                  <a:pt x="0" y="45"/>
                                </a:lnTo>
                                <a:close/>
                              </a:path>
                            </a:pathLst>
                          </a:custGeom>
                          <a:noFill/>
                          <a:ln w="3067">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Freeform 40"/>
                        <wps:cNvSpPr>
                          <a:spLocks/>
                        </wps:cNvSpPr>
                        <wps:spPr bwMode="auto">
                          <a:xfrm>
                            <a:off x="5548" y="2019"/>
                            <a:ext cx="96" cy="96"/>
                          </a:xfrm>
                          <a:custGeom>
                            <a:avLst/>
                            <a:gdLst>
                              <a:gd name="T0" fmla="+- 0 5594 5549"/>
                              <a:gd name="T1" fmla="*/ T0 w 96"/>
                              <a:gd name="T2" fmla="+- 0 2020 2020"/>
                              <a:gd name="T3" fmla="*/ 2020 h 96"/>
                              <a:gd name="T4" fmla="+- 0 5577 5549"/>
                              <a:gd name="T5" fmla="*/ T4 w 96"/>
                              <a:gd name="T6" fmla="+- 0 2023 2020"/>
                              <a:gd name="T7" fmla="*/ 2023 h 96"/>
                              <a:gd name="T8" fmla="+- 0 5562 5549"/>
                              <a:gd name="T9" fmla="*/ T8 w 96"/>
                              <a:gd name="T10" fmla="+- 0 2033 2020"/>
                              <a:gd name="T11" fmla="*/ 2033 h 96"/>
                              <a:gd name="T12" fmla="+- 0 5552 5549"/>
                              <a:gd name="T13" fmla="*/ T12 w 96"/>
                              <a:gd name="T14" fmla="+- 0 2048 2020"/>
                              <a:gd name="T15" fmla="*/ 2048 h 96"/>
                              <a:gd name="T16" fmla="+- 0 5549 5549"/>
                              <a:gd name="T17" fmla="*/ T16 w 96"/>
                              <a:gd name="T18" fmla="+- 0 2065 2020"/>
                              <a:gd name="T19" fmla="*/ 2065 h 96"/>
                              <a:gd name="T20" fmla="+- 0 5552 5549"/>
                              <a:gd name="T21" fmla="*/ T20 w 96"/>
                              <a:gd name="T22" fmla="+- 0 2085 2020"/>
                              <a:gd name="T23" fmla="*/ 2085 h 96"/>
                              <a:gd name="T24" fmla="+- 0 5562 5549"/>
                              <a:gd name="T25" fmla="*/ T24 w 96"/>
                              <a:gd name="T26" fmla="+- 0 2101 2020"/>
                              <a:gd name="T27" fmla="*/ 2101 h 96"/>
                              <a:gd name="T28" fmla="+- 0 5577 5549"/>
                              <a:gd name="T29" fmla="*/ T28 w 96"/>
                              <a:gd name="T30" fmla="+- 0 2111 2020"/>
                              <a:gd name="T31" fmla="*/ 2111 h 96"/>
                              <a:gd name="T32" fmla="+- 0 5594 5549"/>
                              <a:gd name="T33" fmla="*/ T32 w 96"/>
                              <a:gd name="T34" fmla="+- 0 2115 2020"/>
                              <a:gd name="T35" fmla="*/ 2115 h 96"/>
                              <a:gd name="T36" fmla="+- 0 5614 5549"/>
                              <a:gd name="T37" fmla="*/ T36 w 96"/>
                              <a:gd name="T38" fmla="+- 0 2111 2020"/>
                              <a:gd name="T39" fmla="*/ 2111 h 96"/>
                              <a:gd name="T40" fmla="+- 0 5630 5549"/>
                              <a:gd name="T41" fmla="*/ T40 w 96"/>
                              <a:gd name="T42" fmla="+- 0 2101 2020"/>
                              <a:gd name="T43" fmla="*/ 2101 h 96"/>
                              <a:gd name="T44" fmla="+- 0 5640 5549"/>
                              <a:gd name="T45" fmla="*/ T44 w 96"/>
                              <a:gd name="T46" fmla="+- 0 2085 2020"/>
                              <a:gd name="T47" fmla="*/ 2085 h 96"/>
                              <a:gd name="T48" fmla="+- 0 5644 5549"/>
                              <a:gd name="T49" fmla="*/ T48 w 96"/>
                              <a:gd name="T50" fmla="+- 0 2065 2020"/>
                              <a:gd name="T51" fmla="*/ 2065 h 96"/>
                              <a:gd name="T52" fmla="+- 0 5640 5549"/>
                              <a:gd name="T53" fmla="*/ T52 w 96"/>
                              <a:gd name="T54" fmla="+- 0 2048 2020"/>
                              <a:gd name="T55" fmla="*/ 2048 h 96"/>
                              <a:gd name="T56" fmla="+- 0 5630 5549"/>
                              <a:gd name="T57" fmla="*/ T56 w 96"/>
                              <a:gd name="T58" fmla="+- 0 2033 2020"/>
                              <a:gd name="T59" fmla="*/ 2033 h 96"/>
                              <a:gd name="T60" fmla="+- 0 5614 5549"/>
                              <a:gd name="T61" fmla="*/ T60 w 96"/>
                              <a:gd name="T62" fmla="+- 0 2023 2020"/>
                              <a:gd name="T63" fmla="*/ 2023 h 96"/>
                              <a:gd name="T64" fmla="+- 0 5594 5549"/>
                              <a:gd name="T65" fmla="*/ T64 w 96"/>
                              <a:gd name="T66" fmla="+- 0 2020 2020"/>
                              <a:gd name="T67" fmla="*/ 2020 h 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96" h="96">
                                <a:moveTo>
                                  <a:pt x="45" y="0"/>
                                </a:moveTo>
                                <a:lnTo>
                                  <a:pt x="28" y="3"/>
                                </a:lnTo>
                                <a:lnTo>
                                  <a:pt x="13" y="13"/>
                                </a:lnTo>
                                <a:lnTo>
                                  <a:pt x="3" y="28"/>
                                </a:lnTo>
                                <a:lnTo>
                                  <a:pt x="0" y="45"/>
                                </a:lnTo>
                                <a:lnTo>
                                  <a:pt x="3" y="65"/>
                                </a:lnTo>
                                <a:lnTo>
                                  <a:pt x="13" y="81"/>
                                </a:lnTo>
                                <a:lnTo>
                                  <a:pt x="28" y="91"/>
                                </a:lnTo>
                                <a:lnTo>
                                  <a:pt x="45" y="95"/>
                                </a:lnTo>
                                <a:lnTo>
                                  <a:pt x="65" y="91"/>
                                </a:lnTo>
                                <a:lnTo>
                                  <a:pt x="81" y="81"/>
                                </a:lnTo>
                                <a:lnTo>
                                  <a:pt x="91" y="65"/>
                                </a:lnTo>
                                <a:lnTo>
                                  <a:pt x="95" y="45"/>
                                </a:lnTo>
                                <a:lnTo>
                                  <a:pt x="91" y="28"/>
                                </a:lnTo>
                                <a:lnTo>
                                  <a:pt x="81" y="13"/>
                                </a:lnTo>
                                <a:lnTo>
                                  <a:pt x="65" y="3"/>
                                </a:lnTo>
                                <a:lnTo>
                                  <a:pt x="45"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39"/>
                        <wps:cNvSpPr>
                          <a:spLocks/>
                        </wps:cNvSpPr>
                        <wps:spPr bwMode="auto">
                          <a:xfrm>
                            <a:off x="5548" y="2019"/>
                            <a:ext cx="96" cy="96"/>
                          </a:xfrm>
                          <a:custGeom>
                            <a:avLst/>
                            <a:gdLst>
                              <a:gd name="T0" fmla="+- 0 5549 5549"/>
                              <a:gd name="T1" fmla="*/ T0 w 96"/>
                              <a:gd name="T2" fmla="+- 0 2065 2020"/>
                              <a:gd name="T3" fmla="*/ 2065 h 96"/>
                              <a:gd name="T4" fmla="+- 0 5552 5549"/>
                              <a:gd name="T5" fmla="*/ T4 w 96"/>
                              <a:gd name="T6" fmla="+- 0 2085 2020"/>
                              <a:gd name="T7" fmla="*/ 2085 h 96"/>
                              <a:gd name="T8" fmla="+- 0 5562 5549"/>
                              <a:gd name="T9" fmla="*/ T8 w 96"/>
                              <a:gd name="T10" fmla="+- 0 2101 2020"/>
                              <a:gd name="T11" fmla="*/ 2101 h 96"/>
                              <a:gd name="T12" fmla="+- 0 5577 5549"/>
                              <a:gd name="T13" fmla="*/ T12 w 96"/>
                              <a:gd name="T14" fmla="+- 0 2111 2020"/>
                              <a:gd name="T15" fmla="*/ 2111 h 96"/>
                              <a:gd name="T16" fmla="+- 0 5594 5549"/>
                              <a:gd name="T17" fmla="*/ T16 w 96"/>
                              <a:gd name="T18" fmla="+- 0 2115 2020"/>
                              <a:gd name="T19" fmla="*/ 2115 h 96"/>
                              <a:gd name="T20" fmla="+- 0 5614 5549"/>
                              <a:gd name="T21" fmla="*/ T20 w 96"/>
                              <a:gd name="T22" fmla="+- 0 2111 2020"/>
                              <a:gd name="T23" fmla="*/ 2111 h 96"/>
                              <a:gd name="T24" fmla="+- 0 5630 5549"/>
                              <a:gd name="T25" fmla="*/ T24 w 96"/>
                              <a:gd name="T26" fmla="+- 0 2101 2020"/>
                              <a:gd name="T27" fmla="*/ 2101 h 96"/>
                              <a:gd name="T28" fmla="+- 0 5640 5549"/>
                              <a:gd name="T29" fmla="*/ T28 w 96"/>
                              <a:gd name="T30" fmla="+- 0 2085 2020"/>
                              <a:gd name="T31" fmla="*/ 2085 h 96"/>
                              <a:gd name="T32" fmla="+- 0 5644 5549"/>
                              <a:gd name="T33" fmla="*/ T32 w 96"/>
                              <a:gd name="T34" fmla="+- 0 2065 2020"/>
                              <a:gd name="T35" fmla="*/ 2065 h 96"/>
                              <a:gd name="T36" fmla="+- 0 5640 5549"/>
                              <a:gd name="T37" fmla="*/ T36 w 96"/>
                              <a:gd name="T38" fmla="+- 0 2048 2020"/>
                              <a:gd name="T39" fmla="*/ 2048 h 96"/>
                              <a:gd name="T40" fmla="+- 0 5630 5549"/>
                              <a:gd name="T41" fmla="*/ T40 w 96"/>
                              <a:gd name="T42" fmla="+- 0 2033 2020"/>
                              <a:gd name="T43" fmla="*/ 2033 h 96"/>
                              <a:gd name="T44" fmla="+- 0 5614 5549"/>
                              <a:gd name="T45" fmla="*/ T44 w 96"/>
                              <a:gd name="T46" fmla="+- 0 2023 2020"/>
                              <a:gd name="T47" fmla="*/ 2023 h 96"/>
                              <a:gd name="T48" fmla="+- 0 5594 5549"/>
                              <a:gd name="T49" fmla="*/ T48 w 96"/>
                              <a:gd name="T50" fmla="+- 0 2020 2020"/>
                              <a:gd name="T51" fmla="*/ 2020 h 96"/>
                              <a:gd name="T52" fmla="+- 0 5577 5549"/>
                              <a:gd name="T53" fmla="*/ T52 w 96"/>
                              <a:gd name="T54" fmla="+- 0 2023 2020"/>
                              <a:gd name="T55" fmla="*/ 2023 h 96"/>
                              <a:gd name="T56" fmla="+- 0 5562 5549"/>
                              <a:gd name="T57" fmla="*/ T56 w 96"/>
                              <a:gd name="T58" fmla="+- 0 2033 2020"/>
                              <a:gd name="T59" fmla="*/ 2033 h 96"/>
                              <a:gd name="T60" fmla="+- 0 5552 5549"/>
                              <a:gd name="T61" fmla="*/ T60 w 96"/>
                              <a:gd name="T62" fmla="+- 0 2048 2020"/>
                              <a:gd name="T63" fmla="*/ 2048 h 96"/>
                              <a:gd name="T64" fmla="+- 0 5549 5549"/>
                              <a:gd name="T65" fmla="*/ T64 w 96"/>
                              <a:gd name="T66" fmla="+- 0 2065 2020"/>
                              <a:gd name="T67" fmla="*/ 2065 h 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96" h="96">
                                <a:moveTo>
                                  <a:pt x="0" y="45"/>
                                </a:moveTo>
                                <a:lnTo>
                                  <a:pt x="3" y="65"/>
                                </a:lnTo>
                                <a:lnTo>
                                  <a:pt x="13" y="81"/>
                                </a:lnTo>
                                <a:lnTo>
                                  <a:pt x="28" y="91"/>
                                </a:lnTo>
                                <a:lnTo>
                                  <a:pt x="45" y="95"/>
                                </a:lnTo>
                                <a:lnTo>
                                  <a:pt x="65" y="91"/>
                                </a:lnTo>
                                <a:lnTo>
                                  <a:pt x="81" y="81"/>
                                </a:lnTo>
                                <a:lnTo>
                                  <a:pt x="91" y="65"/>
                                </a:lnTo>
                                <a:lnTo>
                                  <a:pt x="95" y="45"/>
                                </a:lnTo>
                                <a:lnTo>
                                  <a:pt x="91" y="28"/>
                                </a:lnTo>
                                <a:lnTo>
                                  <a:pt x="81" y="13"/>
                                </a:lnTo>
                                <a:lnTo>
                                  <a:pt x="65" y="3"/>
                                </a:lnTo>
                                <a:lnTo>
                                  <a:pt x="45" y="0"/>
                                </a:lnTo>
                                <a:lnTo>
                                  <a:pt x="28" y="3"/>
                                </a:lnTo>
                                <a:lnTo>
                                  <a:pt x="13" y="13"/>
                                </a:lnTo>
                                <a:lnTo>
                                  <a:pt x="3" y="28"/>
                                </a:lnTo>
                                <a:lnTo>
                                  <a:pt x="0" y="45"/>
                                </a:lnTo>
                                <a:close/>
                              </a:path>
                            </a:pathLst>
                          </a:custGeom>
                          <a:noFill/>
                          <a:ln w="3067">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3D91DC" id="Group 38" o:spid="_x0000_s1026" style="position:absolute;left:0;text-align:left;margin-left:242.05pt;margin-top:78.6pt;width:73.45pt;height:75.3pt;z-index:-251651072;mso-position-horizontal-relative:page;mso-position-vertical-relative:page" coordorigin="4841,1572" coordsize="1469,15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">
                <v:line id="Line 61" o:spid="_x0000_s1027" style="position:absolute;visibility:visible;mso-wrap-style:square" from="5598,2816" to="5598,2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" strokeweight=".43783mm"/>
                <v:shape id="AutoShape 60" o:spid="_x0000_s1028" style="position:absolute;left:403;top:15369;width:231;height:102;visibility:visible;mso-wrap-style:square;v-text-anchor:top" coordsize="231,1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" path="m4996,-12554r397,m5319,-12628r,-101m5269,-12678r99,e" filled="f" strokecolor="blue" strokeweight=".43817mm">
                  <v:path arrowok="t" o:connecttype="custom" o:connectlocs="4996,2816;5393,2816;5319,2742;5319,2641;5269,2692;5368,2692" o:connectangles="0,0,0,0,0,0"/>
                </v:shape>
                <v:shape id="Picture 59" o:spid="_x0000_s1029" type="#_x0000_t75" style="position:absolute;left:5349;top:2566;width:265;height:2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">
                  <v:imagedata r:id="rId146" o:title=""/>
                </v:shape>
                <v:shape id="Picture 58" o:spid="_x0000_s1030" type="#_x0000_t75" style="position:absolute;left:5845;top:2566;width:464;height:2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">
                  <v:imagedata r:id="rId147" o:title=""/>
                </v:shape>
                <v:line id="Line 57" o:spid="_x0000_s1031" style="position:absolute;visibility:visible;mso-wrap-style:square" from="5474,1820" to="5723,18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" strokecolor="maroon" strokeweight=".43853mm"/>
                <v:shape id="Picture 56" o:spid="_x0000_s1032" type="#_x0000_t75" style="position:absolute;left:5367;top:1571;width:464;height:2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">
                  <v:imagedata r:id="rId113" o:title=""/>
                </v:shape>
                <v:line id="Line 55" o:spid="_x0000_s1033" style="position:absolute;visibility:visible;mso-wrap-style:square" from="5598,2070" to="5598,2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" strokecolor="maroon" strokeweight=".43783mm"/>
                <v:shape id="Freeform 54" o:spid="_x0000_s1034" style="position:absolute;left:5548;top:2019;width:96;height:96;visibility:visible;mso-wrap-style:square;v-text-anchor:top"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" path="m45,l28,3,13,13,3,28,,45,3,65,13,81,28,91r17,4l65,91,81,81,91,65,95,45,91,28,81,13,65,3,45,xe" fillcolor="navy" stroked="f">
                  <v:path arrowok="t" o:connecttype="custom" o:connectlocs="45,2020;28,2023;13,2033;3,2048;0,2065;3,2085;13,2101;28,2111;45,2115;65,2111;81,2101;91,2085;95,2065;91,2048;81,2033;65,2023;45,2020" o:connectangles="0,0,0,0,0,0,0,0,0,0,0,0,0,0,0,0,0"/>
                </v:shape>
                <v:shape id="Freeform 53" o:spid="_x0000_s1035" style="position:absolute;left:5548;top:2019;width:96;height:96;visibility:visible;mso-wrap-style:square;v-text-anchor:top"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" path="m,45l3,65,13,81,28,91r17,4l65,91,81,81,91,65,95,45,91,28,81,13,65,3,45,,28,3,13,13,3,28,,45xe" filled="f" strokecolor="navy" strokeweight=".08519mm">
                  <v:path arrowok="t" o:connecttype="custom" o:connectlocs="0,2065;3,2085;13,2101;28,2111;45,2115;65,2111;81,2101;91,2085;95,2065;91,2048;81,2033;65,2023;45,2020;28,2023;13,2033;3,2048;0,2065" o:connectangles="0,0,0,0,0,0,0,0,0,0,0,0,0,0,0,0,0"/>
                </v:shape>
                <v:shape id="Freeform 52" o:spid="_x0000_s1036" style="position:absolute;left:5548;top:2019;width:96;height:96;visibility:visible;mso-wrap-style:square;v-text-anchor:top"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" path="m45,l28,3,13,13,3,28,,45,3,65,13,81,28,91r17,4l65,91,81,81,91,65,95,45,91,28,81,13,65,3,45,xe" fillcolor="navy" stroked="f">
                  <v:path arrowok="t" o:connecttype="custom" o:connectlocs="45,2020;28,2023;13,2033;3,2048;0,2065;3,2085;13,2101;28,2111;45,2115;65,2111;81,2101;91,2085;95,2065;91,2048;81,2033;65,2023;45,2020" o:connectangles="0,0,0,0,0,0,0,0,0,0,0,0,0,0,0,0,0"/>
                </v:shape>
                <v:shape id="Freeform 51" o:spid="_x0000_s1037" style="position:absolute;left:5548;top:2019;width:96;height:96;visibility:visible;mso-wrap-style:square;v-text-anchor:top"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" path="m,45l3,65,13,81,28,91r17,4l65,91,81,81,91,65,95,45,91,28,81,13,65,3,45,,28,3,13,13,3,28,,45xe" filled="f" strokecolor="navy" strokeweight=".08519mm">
                  <v:path arrowok="t" o:connecttype="custom" o:connectlocs="0,2065;3,2085;13,2101;28,2111;45,2115;65,2111;81,2101;91,2085;95,2065;91,2048;81,2033;65,2023;45,2020;28,2023;13,2033;3,2048;0,2065" o:connectangles="0,0,0,0,0,0,0,0,0,0,0,0,0,0,0,0,0"/>
                </v:shape>
                <v:line id="Line 50" o:spid="_x0000_s1038" style="position:absolute;visibility:visible;mso-wrap-style:square" from="5101,2318" to="5101,2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" strokeweight=".43783mm"/>
                <v:shape id="Picture 49" o:spid="_x0000_s1039" type="#_x0000_t75" style="position:absolute;left:5039;top:2305;width:120;height:1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">
                  <v:imagedata r:id="rId148" o:title=""/>
                </v:shape>
                <v:line id="Line 48" o:spid="_x0000_s1040" style="position:absolute;visibility:visible;mso-wrap-style:square" from="4942,2793" to="4942,3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" strokecolor="blue" strokeweight=".43783mm"/>
                <v:line id="Line 47" o:spid="_x0000_s1041" style="position:absolute;visibility:visible;mso-wrap-style:square" from="4905,2595" to="4905,27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" strokecolor="blue" strokeweight="1.75131mm"/>
                <v:line id="Line 46" o:spid="_x0000_s1042" style="position:absolute;visibility:visible;mso-wrap-style:square" from="4942,2321" to="4942,25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" strokecolor="blue" strokeweight=".43783mm"/>
                <v:shape id="Freeform 45" o:spid="_x0000_s1043" style="position:absolute;left:4852;top:2318;width:100;height:747;visibility:visible;mso-wrap-style:square;v-text-anchor:top" coordsize="100,7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" path="m74,747r25,l99,,74,r,274l,274,,473r74,l74,747xe" filled="f" strokecolor="blue" strokeweight=".43783mm">
                  <v:path arrowok="t" o:connecttype="custom" o:connectlocs="74,3065;99,3065;99,2318;74,2318;74,2592;0,2592;0,2791;74,2791;74,3065" o:connectangles="0,0,0,0,0,0,0,0,0"/>
                </v:shape>
                <v:shape id="Picture 44" o:spid="_x0000_s1044" type="#_x0000_t75" style="position:absolute;left:5026;top:2516;width:240;height:2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">
                  <v:imagedata r:id="rId149" o:title=""/>
                </v:shape>
                <v:shape id="Freeform 43" o:spid="_x0000_s1045" style="position:absolute;left:5101;top:2069;width:498;height:498;visibility:visible;mso-wrap-style:square;v-text-anchor:top" coordsize="498,4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" path="m,l497,r,497e" filled="f" strokecolor="navy" strokeweight=".43817mm">
                  <v:path arrowok="t" o:connecttype="custom" o:connectlocs="0,2070;497,2070;497,2567" o:connectangles="0,0,0"/>
                </v:shape>
                <v:shape id="Freeform 42" o:spid="_x0000_s1046" style="position:absolute;left:5548;top:2019;width:96;height:96;visibility:visible;mso-wrap-style:square;v-text-anchor:top"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" path="m45,l28,3,13,13,3,28,,45,3,65,13,81,28,91r17,4l65,91,81,81,91,65,95,45,91,28,81,13,65,3,45,xe" fillcolor="navy" stroked="f">
                  <v:path arrowok="t" o:connecttype="custom" o:connectlocs="45,2020;28,2023;13,2033;3,2048;0,2065;3,2085;13,2101;28,2111;45,2115;65,2111;81,2101;91,2085;95,2065;91,2048;81,2033;65,2023;45,2020" o:connectangles="0,0,0,0,0,0,0,0,0,0,0,0,0,0,0,0,0"/>
                </v:shape>
                <v:shape id="Freeform 41" o:spid="_x0000_s1047" style="position:absolute;left:5548;top:2019;width:96;height:96;visibility:visible;mso-wrap-style:square;v-text-anchor:top"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" path="m,45l3,65,13,81,28,91r17,4l65,91,81,81,91,65,95,45,91,28,81,13,65,3,45,,28,3,13,13,3,28,,45xe" filled="f" strokecolor="navy" strokeweight=".08519mm">
                  <v:path arrowok="t" o:connecttype="custom" o:connectlocs="0,2065;3,2085;13,2101;28,2111;45,2115;65,2111;81,2101;91,2085;95,2065;91,2048;81,2033;65,2023;45,2020;28,2023;13,2033;3,2048;0,2065" o:connectangles="0,0,0,0,0,0,0,0,0,0,0,0,0,0,0,0,0"/>
                </v:shape>
                <v:shape id="Freeform 40" o:spid="_x0000_s1048" style="position:absolute;left:5548;top:2019;width:96;height:96;visibility:visible;mso-wrap-style:square;v-text-anchor:top"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" path="m45,l28,3,13,13,3,28,,45,3,65,13,81,28,91r17,4l65,91,81,81,91,65,95,45,91,28,81,13,65,3,45,xe" fillcolor="navy" stroked="f">
                  <v:path arrowok="t" o:connecttype="custom" o:connectlocs="45,2020;28,2023;13,2033;3,2048;0,2065;3,2085;13,2101;28,2111;45,2115;65,2111;81,2101;91,2085;95,2065;91,2048;81,2033;65,2023;45,2020" o:connectangles="0,0,0,0,0,0,0,0,0,0,0,0,0,0,0,0,0"/>
                </v:shape>
                <v:shape id="Freeform 39" o:spid="_x0000_s1049" style="position:absolute;left:5548;top:2019;width:96;height:96;visibility:visible;mso-wrap-style:square;v-text-anchor:top"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" path="m,45l3,65,13,81,28,91r17,4l65,91,81,81,91,65,95,45,91,28,81,13,65,3,45,,28,3,13,13,3,28,,45xe" filled="f" strokecolor="navy" strokeweight=".08519mm">
                  <v:path arrowok="t" o:connecttype="custom" o:connectlocs="0,2065;3,2085;13,2101;28,2111;45,2115;65,2111;81,2101;91,2085;95,2065;91,2048;81,2033;65,2023;45,2020;28,2023;13,2033;3,2048;0,2065" o:connectangles="0,0,0,0,0,0,0,0,0,0,0,0,0,0,0,0,0"/>
                </v:shape>
                <w10:wrap anchorx="page" anchory="page"/>
              </v:group>
            </w:pict>
          </mc:Fallback>
        </mc:AlternateContent>
      </w:r>
    </w:p>
    <w:p w:rsidR="00536801" w:rsidRDefault="00536801">
      <w:pPr>
        <w:pStyle w:val="a4"/>
        <w:spacing w:before="0"/>
        <w:ind w:left="0" w:firstLine="400"/>
        <w:rPr>
          <w:sz w:val="20"/>
        </w:rPr>
      </w:pPr>
    </w:p>
    <w:p w:rsidR="00536801" w:rsidRDefault="00536801">
      <w:pPr>
        <w:pStyle w:val="a4"/>
        <w:spacing w:before="0"/>
        <w:ind w:left="0" w:firstLine="400"/>
        <w:rPr>
          <w:sz w:val="20"/>
        </w:rPr>
      </w:pPr>
    </w:p>
    <w:p w:rsidR="00536801" w:rsidRDefault="00536801">
      <w:pPr>
        <w:pStyle w:val="a4"/>
        <w:spacing w:before="0"/>
        <w:ind w:left="0" w:firstLine="400"/>
        <w:rPr>
          <w:sz w:val="20"/>
        </w:rPr>
      </w:pPr>
    </w:p>
    <w:p w:rsidR="00536801" w:rsidRDefault="00536801">
      <w:pPr>
        <w:pStyle w:val="a4"/>
        <w:spacing w:before="0"/>
        <w:ind w:left="0" w:firstLine="400"/>
        <w:rPr>
          <w:sz w:val="20"/>
        </w:rPr>
      </w:pPr>
    </w:p>
    <w:p w:rsidR="00536801" w:rsidRDefault="00536801">
      <w:pPr>
        <w:pStyle w:val="a4"/>
        <w:spacing w:before="1"/>
        <w:ind w:left="0" w:firstLine="400"/>
        <w:rPr>
          <w:sz w:val="20"/>
        </w:rPr>
      </w:pPr>
    </w:p>
    <w:p w:rsidR="00536801" w:rsidRDefault="006B050F">
      <w:pPr>
        <w:pStyle w:val="a4"/>
        <w:spacing w:before="0"/>
        <w:ind w:left="3459" w:firstLine="400"/>
        <w:rPr>
          <w:sz w:val="20"/>
        </w:rPr>
      </w:pPr>
      <w:r>
        <w:rPr>
          <w:noProof/>
          <w:sz w:val="20"/>
        </w:rPr>
        <mc:AlternateContent>
          <mc:Choice Requires="wpg">
            <w:drawing>
              <wp:inline distT="0" distB="0" distL="0" distR="0">
                <wp:extent cx="1563370" cy="1365250"/>
                <wp:effectExtent l="0" t="9525" r="0" b="0"/>
                <wp:docPr id="28" name="Group 2"/>
                <wp:cNvGraphicFramePr>
                  <a:graphicFrameLocks xmlns:a="http://schemas.openxmlformats.org/drawingml/2006/main" noMove="1" noResize="1"/>
                </wp:cNvGraphicFramePr>
                <a:graphic xmlns:a="http://schemas.openxmlformats.org/drawingml/2006/main">
                  <a:graphicData uri="http://schemas.microsoft.com/office/word/2010/wordprocessingGroup">
                    <wpg:wgp>
                      <wpg:cNvGrpSpPr>
                        <a:grpSpLocks noRot="1" noMove="1" noResize="1"/>
                      </wpg:cNvGrpSpPr>
                      <wpg:grpSpPr bwMode="auto">
                        <a:xfrm>
                          <a:off x="0" y="0"/>
                          <a:ext cx="1563370" cy="1365250"/>
                          <a:chOff x="0" y="0"/>
                          <a:chExt cx="2462" cy="2150"/>
                        </a:xfrm>
                      </wpg:grpSpPr>
                      <wps:wsp>
                        <wps:cNvPr id="29" name="Line 37"/>
                        <wps:cNvCnPr>
                          <a:cxnSpLocks noChangeShapeType="1"/>
                        </wps:cNvCnPr>
                        <wps:spPr bwMode="auto">
                          <a:xfrm>
                            <a:off x="311" y="1655"/>
                            <a:ext cx="497" cy="0"/>
                          </a:xfrm>
                          <a:prstGeom prst="line">
                            <a:avLst/>
                          </a:prstGeom>
                          <a:noFill/>
                          <a:ln w="15787">
                            <a:solidFill>
                              <a:srgbClr val="800000"/>
                            </a:solidFill>
                            <a:round/>
                            <a:headEnd/>
                            <a:tailEnd/>
                          </a:ln>
                          <a:extLst>
                            <a:ext uri="{909E8E84-426E-40DD-AFC4-6F175D3DCCD1}">
                              <a14:hiddenFill xmlns:a14="http://schemas.microsoft.com/office/drawing/2010/main">
                                <a:noFill/>
                              </a14:hiddenFill>
                            </a:ext>
                          </a:extLst>
                        </wps:spPr>
                        <wps:bodyPr/>
                      </wps:wsp>
                      <wps:wsp>
                        <wps:cNvPr id="30" name="Line 36"/>
                        <wps:cNvCnPr>
                          <a:cxnSpLocks noChangeShapeType="1"/>
                        </wps:cNvCnPr>
                        <wps:spPr bwMode="auto">
                          <a:xfrm>
                            <a:off x="386" y="1730"/>
                            <a:ext cx="347" cy="0"/>
                          </a:xfrm>
                          <a:prstGeom prst="line">
                            <a:avLst/>
                          </a:prstGeom>
                          <a:noFill/>
                          <a:ln w="15787">
                            <a:solidFill>
                              <a:srgbClr val="800000"/>
                            </a:solidFill>
                            <a:round/>
                            <a:headEnd/>
                            <a:tailEnd/>
                          </a:ln>
                          <a:extLst>
                            <a:ext uri="{909E8E84-426E-40DD-AFC4-6F175D3DCCD1}">
                              <a14:hiddenFill xmlns:a14="http://schemas.microsoft.com/office/drawing/2010/main">
                                <a:noFill/>
                              </a14:hiddenFill>
                            </a:ext>
                          </a:extLst>
                        </wps:spPr>
                        <wps:bodyPr/>
                      </wps:wsp>
                      <wps:wsp>
                        <wps:cNvPr id="31" name="Line 35"/>
                        <wps:cNvCnPr>
                          <a:cxnSpLocks noChangeShapeType="1"/>
                        </wps:cNvCnPr>
                        <wps:spPr bwMode="auto">
                          <a:xfrm>
                            <a:off x="460" y="1804"/>
                            <a:ext cx="199" cy="0"/>
                          </a:xfrm>
                          <a:prstGeom prst="line">
                            <a:avLst/>
                          </a:prstGeom>
                          <a:noFill/>
                          <a:ln w="15787">
                            <a:solidFill>
                              <a:srgbClr val="800000"/>
                            </a:solidFill>
                            <a:round/>
                            <a:headEnd/>
                            <a:tailEnd/>
                          </a:ln>
                          <a:extLst>
                            <a:ext uri="{909E8E84-426E-40DD-AFC4-6F175D3DCCD1}">
                              <a14:hiddenFill xmlns:a14="http://schemas.microsoft.com/office/drawing/2010/main">
                                <a:noFill/>
                              </a14:hiddenFill>
                            </a:ext>
                          </a:extLst>
                        </wps:spPr>
                        <wps:bodyPr/>
                      </wps:wsp>
                      <wps:wsp>
                        <wps:cNvPr id="32" name="Line 34"/>
                        <wps:cNvCnPr>
                          <a:cxnSpLocks noChangeShapeType="1"/>
                        </wps:cNvCnPr>
                        <wps:spPr bwMode="auto">
                          <a:xfrm>
                            <a:off x="535" y="1879"/>
                            <a:ext cx="49" cy="0"/>
                          </a:xfrm>
                          <a:prstGeom prst="line">
                            <a:avLst/>
                          </a:prstGeom>
                          <a:noFill/>
                          <a:ln w="15787">
                            <a:solidFill>
                              <a:srgbClr val="8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3" name="Picture 33"/>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315" y="1900"/>
                            <a:ext cx="489" cy="249"/>
                          </a:xfrm>
                          <a:prstGeom prst="rect">
                            <a:avLst/>
                          </a:prstGeom>
                          <a:noFill/>
                          <a:extLst>
                            <a:ext uri="{909E8E84-426E-40DD-AFC4-6F175D3DCCD1}">
                              <a14:hiddenFill xmlns:a14="http://schemas.microsoft.com/office/drawing/2010/main">
                                <a:solidFill>
                                  <a:srgbClr val="FFFFFF"/>
                                </a:solidFill>
                              </a14:hiddenFill>
                            </a:ext>
                          </a:extLst>
                        </pic:spPr>
                      </pic:pic>
                      <wps:wsp>
                        <wps:cNvPr id="34" name="Line 32"/>
                        <wps:cNvCnPr>
                          <a:cxnSpLocks noChangeShapeType="1"/>
                        </wps:cNvCnPr>
                        <wps:spPr bwMode="auto">
                          <a:xfrm>
                            <a:off x="559" y="1406"/>
                            <a:ext cx="0" cy="249"/>
                          </a:xfrm>
                          <a:prstGeom prst="line">
                            <a:avLst/>
                          </a:prstGeom>
                          <a:noFill/>
                          <a:ln w="15762">
                            <a:solidFill>
                              <a:srgbClr val="800000"/>
                            </a:solidFill>
                            <a:round/>
                            <a:headEnd/>
                            <a:tailEnd/>
                          </a:ln>
                          <a:extLst>
                            <a:ext uri="{909E8E84-426E-40DD-AFC4-6F175D3DCCD1}">
                              <a14:hiddenFill xmlns:a14="http://schemas.microsoft.com/office/drawing/2010/main">
                                <a:noFill/>
                              </a14:hiddenFill>
                            </a:ext>
                          </a:extLst>
                        </wps:spPr>
                        <wps:bodyPr/>
                      </wps:wsp>
                      <wps:wsp>
                        <wps:cNvPr id="35" name="Line 31"/>
                        <wps:cNvCnPr>
                          <a:cxnSpLocks noChangeShapeType="1"/>
                        </wps:cNvCnPr>
                        <wps:spPr bwMode="auto">
                          <a:xfrm>
                            <a:off x="485" y="1331"/>
                            <a:ext cx="149" cy="0"/>
                          </a:xfrm>
                          <a:prstGeom prst="line">
                            <a:avLst/>
                          </a:prstGeom>
                          <a:noFill/>
                          <a:ln w="15787">
                            <a:solidFill>
                              <a:srgbClr val="0000FF"/>
                            </a:solidFill>
                            <a:round/>
                            <a:headEnd/>
                            <a:tailEnd/>
                          </a:ln>
                          <a:extLst>
                            <a:ext uri="{909E8E84-426E-40DD-AFC4-6F175D3DCCD1}">
                              <a14:hiddenFill xmlns:a14="http://schemas.microsoft.com/office/drawing/2010/main">
                                <a:noFill/>
                              </a14:hiddenFill>
                            </a:ext>
                          </a:extLst>
                        </wps:spPr>
                        <wps:bodyPr/>
                      </wps:wsp>
                      <wps:wsp>
                        <wps:cNvPr id="36" name="Line 30"/>
                        <wps:cNvCnPr>
                          <a:cxnSpLocks noChangeShapeType="1"/>
                        </wps:cNvCnPr>
                        <wps:spPr bwMode="auto">
                          <a:xfrm>
                            <a:off x="559" y="1406"/>
                            <a:ext cx="0" cy="0"/>
                          </a:xfrm>
                          <a:prstGeom prst="line">
                            <a:avLst/>
                          </a:prstGeom>
                          <a:noFill/>
                          <a:ln w="15762">
                            <a:solidFill>
                              <a:srgbClr val="0000FF"/>
                            </a:solidFill>
                            <a:round/>
                            <a:headEnd/>
                            <a:tailEnd/>
                          </a:ln>
                          <a:extLst>
                            <a:ext uri="{909E8E84-426E-40DD-AFC4-6F175D3DCCD1}">
                              <a14:hiddenFill xmlns:a14="http://schemas.microsoft.com/office/drawing/2010/main">
                                <a:noFill/>
                              </a14:hiddenFill>
                            </a:ext>
                          </a:extLst>
                        </wps:spPr>
                        <wps:bodyPr/>
                      </wps:wsp>
                      <wps:wsp>
                        <wps:cNvPr id="37" name="Line 29"/>
                        <wps:cNvCnPr>
                          <a:cxnSpLocks noChangeShapeType="1"/>
                        </wps:cNvCnPr>
                        <wps:spPr bwMode="auto">
                          <a:xfrm>
                            <a:off x="485" y="983"/>
                            <a:ext cx="149" cy="0"/>
                          </a:xfrm>
                          <a:prstGeom prst="line">
                            <a:avLst/>
                          </a:prstGeom>
                          <a:noFill/>
                          <a:ln w="15787">
                            <a:solidFill>
                              <a:srgbClr val="0000FF"/>
                            </a:solidFill>
                            <a:round/>
                            <a:headEnd/>
                            <a:tailEnd/>
                          </a:ln>
                          <a:extLst>
                            <a:ext uri="{909E8E84-426E-40DD-AFC4-6F175D3DCCD1}">
                              <a14:hiddenFill xmlns:a14="http://schemas.microsoft.com/office/drawing/2010/main">
                                <a:noFill/>
                              </a14:hiddenFill>
                            </a:ext>
                          </a:extLst>
                        </wps:spPr>
                        <wps:bodyPr/>
                      </wps:wsp>
                      <wps:wsp>
                        <wps:cNvPr id="38" name="Line 28"/>
                        <wps:cNvCnPr>
                          <a:cxnSpLocks noChangeShapeType="1"/>
                        </wps:cNvCnPr>
                        <wps:spPr bwMode="auto">
                          <a:xfrm>
                            <a:off x="559" y="983"/>
                            <a:ext cx="0" cy="0"/>
                          </a:xfrm>
                          <a:prstGeom prst="line">
                            <a:avLst/>
                          </a:prstGeom>
                          <a:noFill/>
                          <a:ln w="15762">
                            <a:solidFill>
                              <a:srgbClr val="0000FF"/>
                            </a:solidFill>
                            <a:round/>
                            <a:headEnd/>
                            <a:tailEnd/>
                          </a:ln>
                          <a:extLst>
                            <a:ext uri="{909E8E84-426E-40DD-AFC4-6F175D3DCCD1}">
                              <a14:hiddenFill xmlns:a14="http://schemas.microsoft.com/office/drawing/2010/main">
                                <a:noFill/>
                              </a14:hiddenFill>
                            </a:ext>
                          </a:extLst>
                        </wps:spPr>
                        <wps:bodyPr/>
                      </wps:wsp>
                      <wps:wsp>
                        <wps:cNvPr id="39" name="Line 27"/>
                        <wps:cNvCnPr>
                          <a:cxnSpLocks noChangeShapeType="1"/>
                        </wps:cNvCnPr>
                        <wps:spPr bwMode="auto">
                          <a:xfrm>
                            <a:off x="485" y="1331"/>
                            <a:ext cx="0" cy="0"/>
                          </a:xfrm>
                          <a:prstGeom prst="line">
                            <a:avLst/>
                          </a:prstGeom>
                          <a:noFill/>
                          <a:ln w="15762">
                            <a:solidFill>
                              <a:srgbClr val="0000FF"/>
                            </a:solidFill>
                            <a:round/>
                            <a:headEnd/>
                            <a:tailEnd/>
                          </a:ln>
                          <a:extLst>
                            <a:ext uri="{909E8E84-426E-40DD-AFC4-6F175D3DCCD1}">
                              <a14:hiddenFill xmlns:a14="http://schemas.microsoft.com/office/drawing/2010/main">
                                <a:noFill/>
                              </a14:hiddenFill>
                            </a:ext>
                          </a:extLst>
                        </wps:spPr>
                        <wps:bodyPr/>
                      </wps:wsp>
                      <wps:wsp>
                        <wps:cNvPr id="40" name="Line 26"/>
                        <wps:cNvCnPr>
                          <a:cxnSpLocks noChangeShapeType="1"/>
                        </wps:cNvCnPr>
                        <wps:spPr bwMode="auto">
                          <a:xfrm>
                            <a:off x="634" y="1331"/>
                            <a:ext cx="0" cy="0"/>
                          </a:xfrm>
                          <a:prstGeom prst="line">
                            <a:avLst/>
                          </a:prstGeom>
                          <a:noFill/>
                          <a:ln w="15762">
                            <a:solidFill>
                              <a:srgbClr val="0000FF"/>
                            </a:solidFill>
                            <a:round/>
                            <a:headEnd/>
                            <a:tailEnd/>
                          </a:ln>
                          <a:extLst>
                            <a:ext uri="{909E8E84-426E-40DD-AFC4-6F175D3DCCD1}">
                              <a14:hiddenFill xmlns:a14="http://schemas.microsoft.com/office/drawing/2010/main">
                                <a:noFill/>
                              </a14:hiddenFill>
                            </a:ext>
                          </a:extLst>
                        </wps:spPr>
                        <wps:bodyPr/>
                      </wps:wsp>
                      <wps:wsp>
                        <wps:cNvPr id="41" name="Line 25"/>
                        <wps:cNvCnPr>
                          <a:cxnSpLocks noChangeShapeType="1"/>
                        </wps:cNvCnPr>
                        <wps:spPr bwMode="auto">
                          <a:xfrm>
                            <a:off x="559" y="1406"/>
                            <a:ext cx="0" cy="0"/>
                          </a:xfrm>
                          <a:prstGeom prst="line">
                            <a:avLst/>
                          </a:prstGeom>
                          <a:noFill/>
                          <a:ln w="15787">
                            <a:solidFill>
                              <a:srgbClr val="000000"/>
                            </a:solidFill>
                            <a:round/>
                            <a:headEnd/>
                            <a:tailEnd/>
                          </a:ln>
                          <a:extLst>
                            <a:ext uri="{909E8E84-426E-40DD-AFC4-6F175D3DCCD1}">
                              <a14:hiddenFill xmlns:a14="http://schemas.microsoft.com/office/drawing/2010/main">
                                <a:noFill/>
                              </a14:hiddenFill>
                            </a:ext>
                          </a:extLst>
                        </wps:spPr>
                        <wps:bodyPr/>
                      </wps:wsp>
                      <wps:wsp>
                        <wps:cNvPr id="42" name="Line 24"/>
                        <wps:cNvCnPr>
                          <a:cxnSpLocks noChangeShapeType="1"/>
                        </wps:cNvCnPr>
                        <wps:spPr bwMode="auto">
                          <a:xfrm>
                            <a:off x="559" y="908"/>
                            <a:ext cx="0" cy="0"/>
                          </a:xfrm>
                          <a:prstGeom prst="line">
                            <a:avLst/>
                          </a:prstGeom>
                          <a:noFill/>
                          <a:ln w="15787">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43" name="Picture 23"/>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62" y="905"/>
                            <a:ext cx="265" cy="24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4" name="Picture 22"/>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558" y="657"/>
                            <a:ext cx="389" cy="249"/>
                          </a:xfrm>
                          <a:prstGeom prst="rect">
                            <a:avLst/>
                          </a:prstGeom>
                          <a:noFill/>
                          <a:extLst>
                            <a:ext uri="{909E8E84-426E-40DD-AFC4-6F175D3DCCD1}">
                              <a14:hiddenFill xmlns:a14="http://schemas.microsoft.com/office/drawing/2010/main">
                                <a:solidFill>
                                  <a:srgbClr val="FFFFFF"/>
                                </a:solidFill>
                              </a14:hiddenFill>
                            </a:ext>
                          </a:extLst>
                        </pic:spPr>
                      </pic:pic>
                      <wps:wsp>
                        <wps:cNvPr id="45" name="Line 21"/>
                        <wps:cNvCnPr>
                          <a:cxnSpLocks noChangeShapeType="1"/>
                        </wps:cNvCnPr>
                        <wps:spPr bwMode="auto">
                          <a:xfrm>
                            <a:off x="559" y="162"/>
                            <a:ext cx="0" cy="248"/>
                          </a:xfrm>
                          <a:prstGeom prst="line">
                            <a:avLst/>
                          </a:prstGeom>
                          <a:noFill/>
                          <a:ln w="15762">
                            <a:solidFill>
                              <a:srgbClr val="000000"/>
                            </a:solidFill>
                            <a:round/>
                            <a:headEnd/>
                            <a:tailEnd/>
                          </a:ln>
                          <a:extLst>
                            <a:ext uri="{909E8E84-426E-40DD-AFC4-6F175D3DCCD1}">
                              <a14:hiddenFill xmlns:a14="http://schemas.microsoft.com/office/drawing/2010/main">
                                <a:noFill/>
                              </a14:hiddenFill>
                            </a:ext>
                          </a:extLst>
                        </wps:spPr>
                        <wps:bodyPr/>
                      </wps:wsp>
                      <wps:wsp>
                        <wps:cNvPr id="46" name="Freeform 20"/>
                        <wps:cNvSpPr>
                          <a:spLocks/>
                        </wps:cNvSpPr>
                        <wps:spPr bwMode="auto">
                          <a:xfrm>
                            <a:off x="509" y="360"/>
                            <a:ext cx="96" cy="96"/>
                          </a:xfrm>
                          <a:custGeom>
                            <a:avLst/>
                            <a:gdLst>
                              <a:gd name="T0" fmla="+- 0 555 510"/>
                              <a:gd name="T1" fmla="*/ T0 w 96"/>
                              <a:gd name="T2" fmla="+- 0 360 360"/>
                              <a:gd name="T3" fmla="*/ 360 h 96"/>
                              <a:gd name="T4" fmla="+- 0 538 510"/>
                              <a:gd name="T5" fmla="*/ T4 w 96"/>
                              <a:gd name="T6" fmla="+- 0 364 360"/>
                              <a:gd name="T7" fmla="*/ 364 h 96"/>
                              <a:gd name="T8" fmla="+- 0 523 510"/>
                              <a:gd name="T9" fmla="*/ T8 w 96"/>
                              <a:gd name="T10" fmla="+- 0 374 360"/>
                              <a:gd name="T11" fmla="*/ 374 h 96"/>
                              <a:gd name="T12" fmla="+- 0 513 510"/>
                              <a:gd name="T13" fmla="*/ T12 w 96"/>
                              <a:gd name="T14" fmla="+- 0 388 360"/>
                              <a:gd name="T15" fmla="*/ 388 h 96"/>
                              <a:gd name="T16" fmla="+- 0 510 510"/>
                              <a:gd name="T17" fmla="*/ T16 w 96"/>
                              <a:gd name="T18" fmla="+- 0 406 360"/>
                              <a:gd name="T19" fmla="*/ 406 h 96"/>
                              <a:gd name="T20" fmla="+- 0 513 510"/>
                              <a:gd name="T21" fmla="*/ T20 w 96"/>
                              <a:gd name="T22" fmla="+- 0 426 360"/>
                              <a:gd name="T23" fmla="*/ 426 h 96"/>
                              <a:gd name="T24" fmla="+- 0 523 510"/>
                              <a:gd name="T25" fmla="*/ T24 w 96"/>
                              <a:gd name="T26" fmla="+- 0 442 360"/>
                              <a:gd name="T27" fmla="*/ 442 h 96"/>
                              <a:gd name="T28" fmla="+- 0 538 510"/>
                              <a:gd name="T29" fmla="*/ T28 w 96"/>
                              <a:gd name="T30" fmla="+- 0 452 360"/>
                              <a:gd name="T31" fmla="*/ 452 h 96"/>
                              <a:gd name="T32" fmla="+- 0 555 510"/>
                              <a:gd name="T33" fmla="*/ T32 w 96"/>
                              <a:gd name="T34" fmla="+- 0 456 360"/>
                              <a:gd name="T35" fmla="*/ 456 h 96"/>
                              <a:gd name="T36" fmla="+- 0 575 510"/>
                              <a:gd name="T37" fmla="*/ T36 w 96"/>
                              <a:gd name="T38" fmla="+- 0 452 360"/>
                              <a:gd name="T39" fmla="*/ 452 h 96"/>
                              <a:gd name="T40" fmla="+- 0 591 510"/>
                              <a:gd name="T41" fmla="*/ T40 w 96"/>
                              <a:gd name="T42" fmla="+- 0 442 360"/>
                              <a:gd name="T43" fmla="*/ 442 h 96"/>
                              <a:gd name="T44" fmla="+- 0 601 510"/>
                              <a:gd name="T45" fmla="*/ T44 w 96"/>
                              <a:gd name="T46" fmla="+- 0 426 360"/>
                              <a:gd name="T47" fmla="*/ 426 h 96"/>
                              <a:gd name="T48" fmla="+- 0 605 510"/>
                              <a:gd name="T49" fmla="*/ T48 w 96"/>
                              <a:gd name="T50" fmla="+- 0 406 360"/>
                              <a:gd name="T51" fmla="*/ 406 h 96"/>
                              <a:gd name="T52" fmla="+- 0 601 510"/>
                              <a:gd name="T53" fmla="*/ T52 w 96"/>
                              <a:gd name="T54" fmla="+- 0 388 360"/>
                              <a:gd name="T55" fmla="*/ 388 h 96"/>
                              <a:gd name="T56" fmla="+- 0 591 510"/>
                              <a:gd name="T57" fmla="*/ T56 w 96"/>
                              <a:gd name="T58" fmla="+- 0 374 360"/>
                              <a:gd name="T59" fmla="*/ 374 h 96"/>
                              <a:gd name="T60" fmla="+- 0 575 510"/>
                              <a:gd name="T61" fmla="*/ T60 w 96"/>
                              <a:gd name="T62" fmla="+- 0 364 360"/>
                              <a:gd name="T63" fmla="*/ 364 h 96"/>
                              <a:gd name="T64" fmla="+- 0 555 510"/>
                              <a:gd name="T65" fmla="*/ T64 w 96"/>
                              <a:gd name="T66" fmla="+- 0 360 360"/>
                              <a:gd name="T67" fmla="*/ 360 h 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96" h="96">
                                <a:moveTo>
                                  <a:pt x="45" y="0"/>
                                </a:moveTo>
                                <a:lnTo>
                                  <a:pt x="28" y="4"/>
                                </a:lnTo>
                                <a:lnTo>
                                  <a:pt x="13" y="14"/>
                                </a:lnTo>
                                <a:lnTo>
                                  <a:pt x="3" y="28"/>
                                </a:lnTo>
                                <a:lnTo>
                                  <a:pt x="0" y="46"/>
                                </a:lnTo>
                                <a:lnTo>
                                  <a:pt x="3" y="66"/>
                                </a:lnTo>
                                <a:lnTo>
                                  <a:pt x="13" y="82"/>
                                </a:lnTo>
                                <a:lnTo>
                                  <a:pt x="28" y="92"/>
                                </a:lnTo>
                                <a:lnTo>
                                  <a:pt x="45" y="96"/>
                                </a:lnTo>
                                <a:lnTo>
                                  <a:pt x="65" y="92"/>
                                </a:lnTo>
                                <a:lnTo>
                                  <a:pt x="81" y="82"/>
                                </a:lnTo>
                                <a:lnTo>
                                  <a:pt x="91" y="66"/>
                                </a:lnTo>
                                <a:lnTo>
                                  <a:pt x="95" y="46"/>
                                </a:lnTo>
                                <a:lnTo>
                                  <a:pt x="91" y="28"/>
                                </a:lnTo>
                                <a:lnTo>
                                  <a:pt x="81" y="14"/>
                                </a:lnTo>
                                <a:lnTo>
                                  <a:pt x="65" y="4"/>
                                </a:lnTo>
                                <a:lnTo>
                                  <a:pt x="45"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19"/>
                        <wps:cNvSpPr>
                          <a:spLocks/>
                        </wps:cNvSpPr>
                        <wps:spPr bwMode="auto">
                          <a:xfrm>
                            <a:off x="509" y="360"/>
                            <a:ext cx="96" cy="96"/>
                          </a:xfrm>
                          <a:custGeom>
                            <a:avLst/>
                            <a:gdLst>
                              <a:gd name="T0" fmla="+- 0 510 510"/>
                              <a:gd name="T1" fmla="*/ T0 w 96"/>
                              <a:gd name="T2" fmla="+- 0 406 360"/>
                              <a:gd name="T3" fmla="*/ 406 h 96"/>
                              <a:gd name="T4" fmla="+- 0 513 510"/>
                              <a:gd name="T5" fmla="*/ T4 w 96"/>
                              <a:gd name="T6" fmla="+- 0 426 360"/>
                              <a:gd name="T7" fmla="*/ 426 h 96"/>
                              <a:gd name="T8" fmla="+- 0 523 510"/>
                              <a:gd name="T9" fmla="*/ T8 w 96"/>
                              <a:gd name="T10" fmla="+- 0 442 360"/>
                              <a:gd name="T11" fmla="*/ 442 h 96"/>
                              <a:gd name="T12" fmla="+- 0 538 510"/>
                              <a:gd name="T13" fmla="*/ T12 w 96"/>
                              <a:gd name="T14" fmla="+- 0 452 360"/>
                              <a:gd name="T15" fmla="*/ 452 h 96"/>
                              <a:gd name="T16" fmla="+- 0 555 510"/>
                              <a:gd name="T17" fmla="*/ T16 w 96"/>
                              <a:gd name="T18" fmla="+- 0 456 360"/>
                              <a:gd name="T19" fmla="*/ 456 h 96"/>
                              <a:gd name="T20" fmla="+- 0 575 510"/>
                              <a:gd name="T21" fmla="*/ T20 w 96"/>
                              <a:gd name="T22" fmla="+- 0 452 360"/>
                              <a:gd name="T23" fmla="*/ 452 h 96"/>
                              <a:gd name="T24" fmla="+- 0 591 510"/>
                              <a:gd name="T25" fmla="*/ T24 w 96"/>
                              <a:gd name="T26" fmla="+- 0 442 360"/>
                              <a:gd name="T27" fmla="*/ 442 h 96"/>
                              <a:gd name="T28" fmla="+- 0 601 510"/>
                              <a:gd name="T29" fmla="*/ T28 w 96"/>
                              <a:gd name="T30" fmla="+- 0 426 360"/>
                              <a:gd name="T31" fmla="*/ 426 h 96"/>
                              <a:gd name="T32" fmla="+- 0 605 510"/>
                              <a:gd name="T33" fmla="*/ T32 w 96"/>
                              <a:gd name="T34" fmla="+- 0 406 360"/>
                              <a:gd name="T35" fmla="*/ 406 h 96"/>
                              <a:gd name="T36" fmla="+- 0 601 510"/>
                              <a:gd name="T37" fmla="*/ T36 w 96"/>
                              <a:gd name="T38" fmla="+- 0 388 360"/>
                              <a:gd name="T39" fmla="*/ 388 h 96"/>
                              <a:gd name="T40" fmla="+- 0 591 510"/>
                              <a:gd name="T41" fmla="*/ T40 w 96"/>
                              <a:gd name="T42" fmla="+- 0 374 360"/>
                              <a:gd name="T43" fmla="*/ 374 h 96"/>
                              <a:gd name="T44" fmla="+- 0 575 510"/>
                              <a:gd name="T45" fmla="*/ T44 w 96"/>
                              <a:gd name="T46" fmla="+- 0 364 360"/>
                              <a:gd name="T47" fmla="*/ 364 h 96"/>
                              <a:gd name="T48" fmla="+- 0 555 510"/>
                              <a:gd name="T49" fmla="*/ T48 w 96"/>
                              <a:gd name="T50" fmla="+- 0 360 360"/>
                              <a:gd name="T51" fmla="*/ 360 h 96"/>
                              <a:gd name="T52" fmla="+- 0 538 510"/>
                              <a:gd name="T53" fmla="*/ T52 w 96"/>
                              <a:gd name="T54" fmla="+- 0 364 360"/>
                              <a:gd name="T55" fmla="*/ 364 h 96"/>
                              <a:gd name="T56" fmla="+- 0 523 510"/>
                              <a:gd name="T57" fmla="*/ T56 w 96"/>
                              <a:gd name="T58" fmla="+- 0 374 360"/>
                              <a:gd name="T59" fmla="*/ 374 h 96"/>
                              <a:gd name="T60" fmla="+- 0 513 510"/>
                              <a:gd name="T61" fmla="*/ T60 w 96"/>
                              <a:gd name="T62" fmla="+- 0 388 360"/>
                              <a:gd name="T63" fmla="*/ 388 h 96"/>
                              <a:gd name="T64" fmla="+- 0 510 510"/>
                              <a:gd name="T65" fmla="*/ T64 w 96"/>
                              <a:gd name="T66" fmla="+- 0 406 360"/>
                              <a:gd name="T67" fmla="*/ 406 h 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96" h="96">
                                <a:moveTo>
                                  <a:pt x="0" y="46"/>
                                </a:moveTo>
                                <a:lnTo>
                                  <a:pt x="3" y="66"/>
                                </a:lnTo>
                                <a:lnTo>
                                  <a:pt x="13" y="82"/>
                                </a:lnTo>
                                <a:lnTo>
                                  <a:pt x="28" y="92"/>
                                </a:lnTo>
                                <a:lnTo>
                                  <a:pt x="45" y="96"/>
                                </a:lnTo>
                                <a:lnTo>
                                  <a:pt x="65" y="92"/>
                                </a:lnTo>
                                <a:lnTo>
                                  <a:pt x="81" y="82"/>
                                </a:lnTo>
                                <a:lnTo>
                                  <a:pt x="91" y="66"/>
                                </a:lnTo>
                                <a:lnTo>
                                  <a:pt x="95" y="46"/>
                                </a:lnTo>
                                <a:lnTo>
                                  <a:pt x="91" y="28"/>
                                </a:lnTo>
                                <a:lnTo>
                                  <a:pt x="81" y="14"/>
                                </a:lnTo>
                                <a:lnTo>
                                  <a:pt x="65" y="4"/>
                                </a:lnTo>
                                <a:lnTo>
                                  <a:pt x="45" y="0"/>
                                </a:lnTo>
                                <a:lnTo>
                                  <a:pt x="28" y="4"/>
                                </a:lnTo>
                                <a:lnTo>
                                  <a:pt x="13" y="14"/>
                                </a:lnTo>
                                <a:lnTo>
                                  <a:pt x="3" y="28"/>
                                </a:lnTo>
                                <a:lnTo>
                                  <a:pt x="0" y="46"/>
                                </a:lnTo>
                                <a:close/>
                              </a:path>
                            </a:pathLst>
                          </a:custGeom>
                          <a:noFill/>
                          <a:ln w="3067">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Line 18"/>
                        <wps:cNvCnPr>
                          <a:cxnSpLocks noChangeShapeType="1"/>
                        </wps:cNvCnPr>
                        <wps:spPr bwMode="auto">
                          <a:xfrm>
                            <a:off x="559" y="12"/>
                            <a:ext cx="0" cy="150"/>
                          </a:xfrm>
                          <a:prstGeom prst="line">
                            <a:avLst/>
                          </a:prstGeom>
                          <a:noFill/>
                          <a:ln w="15762">
                            <a:solidFill>
                              <a:srgbClr val="0000FF"/>
                            </a:solidFill>
                            <a:round/>
                            <a:headEnd/>
                            <a:tailEnd/>
                          </a:ln>
                          <a:extLst>
                            <a:ext uri="{909E8E84-426E-40DD-AFC4-6F175D3DCCD1}">
                              <a14:hiddenFill xmlns:a14="http://schemas.microsoft.com/office/drawing/2010/main">
                                <a:noFill/>
                              </a14:hiddenFill>
                            </a:ext>
                          </a:extLst>
                        </wps:spPr>
                        <wps:bodyPr/>
                      </wps:wsp>
                      <wps:wsp>
                        <wps:cNvPr id="49" name="Freeform 17"/>
                        <wps:cNvSpPr>
                          <a:spLocks/>
                        </wps:cNvSpPr>
                        <wps:spPr bwMode="auto">
                          <a:xfrm>
                            <a:off x="555" y="12"/>
                            <a:ext cx="195" cy="50"/>
                          </a:xfrm>
                          <a:custGeom>
                            <a:avLst/>
                            <a:gdLst>
                              <a:gd name="T0" fmla="+- 0 750 555"/>
                              <a:gd name="T1" fmla="*/ T0 w 195"/>
                              <a:gd name="T2" fmla="+- 0 62 12"/>
                              <a:gd name="T3" fmla="*/ 62 h 50"/>
                              <a:gd name="T4" fmla="+- 0 705 555"/>
                              <a:gd name="T5" fmla="*/ T4 w 195"/>
                              <a:gd name="T6" fmla="+- 0 40 12"/>
                              <a:gd name="T7" fmla="*/ 40 h 50"/>
                              <a:gd name="T8" fmla="+- 0 657 555"/>
                              <a:gd name="T9" fmla="*/ T8 w 195"/>
                              <a:gd name="T10" fmla="+- 0 25 12"/>
                              <a:gd name="T11" fmla="*/ 25 h 50"/>
                              <a:gd name="T12" fmla="+- 0 607 555"/>
                              <a:gd name="T13" fmla="*/ T12 w 195"/>
                              <a:gd name="T14" fmla="+- 0 16 12"/>
                              <a:gd name="T15" fmla="*/ 16 h 50"/>
                              <a:gd name="T16" fmla="+- 0 555 555"/>
                              <a:gd name="T17" fmla="*/ T16 w 195"/>
                              <a:gd name="T18" fmla="+- 0 12 12"/>
                              <a:gd name="T19" fmla="*/ 12 h 50"/>
                            </a:gdLst>
                            <a:ahLst/>
                            <a:cxnLst>
                              <a:cxn ang="0">
                                <a:pos x="T1" y="T3"/>
                              </a:cxn>
                              <a:cxn ang="0">
                                <a:pos x="T5" y="T7"/>
                              </a:cxn>
                              <a:cxn ang="0">
                                <a:pos x="T9" y="T11"/>
                              </a:cxn>
                              <a:cxn ang="0">
                                <a:pos x="T13" y="T15"/>
                              </a:cxn>
                              <a:cxn ang="0">
                                <a:pos x="T17" y="T19"/>
                              </a:cxn>
                            </a:cxnLst>
                            <a:rect l="0" t="0" r="r" b="b"/>
                            <a:pathLst>
                              <a:path w="195" h="50">
                                <a:moveTo>
                                  <a:pt x="195" y="50"/>
                                </a:moveTo>
                                <a:lnTo>
                                  <a:pt x="150" y="28"/>
                                </a:lnTo>
                                <a:lnTo>
                                  <a:pt x="102" y="13"/>
                                </a:lnTo>
                                <a:lnTo>
                                  <a:pt x="52" y="4"/>
                                </a:lnTo>
                                <a:lnTo>
                                  <a:pt x="0" y="0"/>
                                </a:lnTo>
                              </a:path>
                            </a:pathLst>
                          </a:custGeom>
                          <a:noFill/>
                          <a:ln w="15786">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Freeform 16"/>
                        <wps:cNvSpPr>
                          <a:spLocks/>
                        </wps:cNvSpPr>
                        <wps:spPr bwMode="auto">
                          <a:xfrm>
                            <a:off x="364" y="12"/>
                            <a:ext cx="191" cy="50"/>
                          </a:xfrm>
                          <a:custGeom>
                            <a:avLst/>
                            <a:gdLst>
                              <a:gd name="T0" fmla="+- 0 555 365"/>
                              <a:gd name="T1" fmla="*/ T0 w 191"/>
                              <a:gd name="T2" fmla="+- 0 12 12"/>
                              <a:gd name="T3" fmla="*/ 12 h 50"/>
                              <a:gd name="T4" fmla="+- 0 506 365"/>
                              <a:gd name="T5" fmla="*/ T4 w 191"/>
                              <a:gd name="T6" fmla="+- 0 16 12"/>
                              <a:gd name="T7" fmla="*/ 16 h 50"/>
                              <a:gd name="T8" fmla="+- 0 457 365"/>
                              <a:gd name="T9" fmla="*/ T8 w 191"/>
                              <a:gd name="T10" fmla="+- 0 25 12"/>
                              <a:gd name="T11" fmla="*/ 25 h 50"/>
                              <a:gd name="T12" fmla="+- 0 410 365"/>
                              <a:gd name="T13" fmla="*/ T12 w 191"/>
                              <a:gd name="T14" fmla="+- 0 40 12"/>
                              <a:gd name="T15" fmla="*/ 40 h 50"/>
                              <a:gd name="T16" fmla="+- 0 365 365"/>
                              <a:gd name="T17" fmla="*/ T16 w 191"/>
                              <a:gd name="T18" fmla="+- 0 62 12"/>
                              <a:gd name="T19" fmla="*/ 62 h 50"/>
                            </a:gdLst>
                            <a:ahLst/>
                            <a:cxnLst>
                              <a:cxn ang="0">
                                <a:pos x="T1" y="T3"/>
                              </a:cxn>
                              <a:cxn ang="0">
                                <a:pos x="T5" y="T7"/>
                              </a:cxn>
                              <a:cxn ang="0">
                                <a:pos x="T9" y="T11"/>
                              </a:cxn>
                              <a:cxn ang="0">
                                <a:pos x="T13" y="T15"/>
                              </a:cxn>
                              <a:cxn ang="0">
                                <a:pos x="T17" y="T19"/>
                              </a:cxn>
                            </a:cxnLst>
                            <a:rect l="0" t="0" r="r" b="b"/>
                            <a:pathLst>
                              <a:path w="191" h="50">
                                <a:moveTo>
                                  <a:pt x="190" y="0"/>
                                </a:moveTo>
                                <a:lnTo>
                                  <a:pt x="141" y="4"/>
                                </a:lnTo>
                                <a:lnTo>
                                  <a:pt x="92" y="13"/>
                                </a:lnTo>
                                <a:lnTo>
                                  <a:pt x="45" y="28"/>
                                </a:lnTo>
                                <a:lnTo>
                                  <a:pt x="0" y="50"/>
                                </a:lnTo>
                              </a:path>
                            </a:pathLst>
                          </a:custGeom>
                          <a:noFill/>
                          <a:ln w="15785">
                            <a:solidFill>
                              <a:srgbClr val="0000FF"/>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Freeform 15"/>
                        <wps:cNvSpPr>
                          <a:spLocks/>
                        </wps:cNvSpPr>
                        <wps:spPr bwMode="auto">
                          <a:xfrm>
                            <a:off x="509" y="360"/>
                            <a:ext cx="96" cy="96"/>
                          </a:xfrm>
                          <a:custGeom>
                            <a:avLst/>
                            <a:gdLst>
                              <a:gd name="T0" fmla="+- 0 555 510"/>
                              <a:gd name="T1" fmla="*/ T0 w 96"/>
                              <a:gd name="T2" fmla="+- 0 360 360"/>
                              <a:gd name="T3" fmla="*/ 360 h 96"/>
                              <a:gd name="T4" fmla="+- 0 538 510"/>
                              <a:gd name="T5" fmla="*/ T4 w 96"/>
                              <a:gd name="T6" fmla="+- 0 364 360"/>
                              <a:gd name="T7" fmla="*/ 364 h 96"/>
                              <a:gd name="T8" fmla="+- 0 523 510"/>
                              <a:gd name="T9" fmla="*/ T8 w 96"/>
                              <a:gd name="T10" fmla="+- 0 374 360"/>
                              <a:gd name="T11" fmla="*/ 374 h 96"/>
                              <a:gd name="T12" fmla="+- 0 513 510"/>
                              <a:gd name="T13" fmla="*/ T12 w 96"/>
                              <a:gd name="T14" fmla="+- 0 388 360"/>
                              <a:gd name="T15" fmla="*/ 388 h 96"/>
                              <a:gd name="T16" fmla="+- 0 510 510"/>
                              <a:gd name="T17" fmla="*/ T16 w 96"/>
                              <a:gd name="T18" fmla="+- 0 406 360"/>
                              <a:gd name="T19" fmla="*/ 406 h 96"/>
                              <a:gd name="T20" fmla="+- 0 513 510"/>
                              <a:gd name="T21" fmla="*/ T20 w 96"/>
                              <a:gd name="T22" fmla="+- 0 426 360"/>
                              <a:gd name="T23" fmla="*/ 426 h 96"/>
                              <a:gd name="T24" fmla="+- 0 523 510"/>
                              <a:gd name="T25" fmla="*/ T24 w 96"/>
                              <a:gd name="T26" fmla="+- 0 442 360"/>
                              <a:gd name="T27" fmla="*/ 442 h 96"/>
                              <a:gd name="T28" fmla="+- 0 538 510"/>
                              <a:gd name="T29" fmla="*/ T28 w 96"/>
                              <a:gd name="T30" fmla="+- 0 452 360"/>
                              <a:gd name="T31" fmla="*/ 452 h 96"/>
                              <a:gd name="T32" fmla="+- 0 555 510"/>
                              <a:gd name="T33" fmla="*/ T32 w 96"/>
                              <a:gd name="T34" fmla="+- 0 456 360"/>
                              <a:gd name="T35" fmla="*/ 456 h 96"/>
                              <a:gd name="T36" fmla="+- 0 575 510"/>
                              <a:gd name="T37" fmla="*/ T36 w 96"/>
                              <a:gd name="T38" fmla="+- 0 452 360"/>
                              <a:gd name="T39" fmla="*/ 452 h 96"/>
                              <a:gd name="T40" fmla="+- 0 591 510"/>
                              <a:gd name="T41" fmla="*/ T40 w 96"/>
                              <a:gd name="T42" fmla="+- 0 442 360"/>
                              <a:gd name="T43" fmla="*/ 442 h 96"/>
                              <a:gd name="T44" fmla="+- 0 601 510"/>
                              <a:gd name="T45" fmla="*/ T44 w 96"/>
                              <a:gd name="T46" fmla="+- 0 426 360"/>
                              <a:gd name="T47" fmla="*/ 426 h 96"/>
                              <a:gd name="T48" fmla="+- 0 605 510"/>
                              <a:gd name="T49" fmla="*/ T48 w 96"/>
                              <a:gd name="T50" fmla="+- 0 406 360"/>
                              <a:gd name="T51" fmla="*/ 406 h 96"/>
                              <a:gd name="T52" fmla="+- 0 601 510"/>
                              <a:gd name="T53" fmla="*/ T52 w 96"/>
                              <a:gd name="T54" fmla="+- 0 388 360"/>
                              <a:gd name="T55" fmla="*/ 388 h 96"/>
                              <a:gd name="T56" fmla="+- 0 591 510"/>
                              <a:gd name="T57" fmla="*/ T56 w 96"/>
                              <a:gd name="T58" fmla="+- 0 374 360"/>
                              <a:gd name="T59" fmla="*/ 374 h 96"/>
                              <a:gd name="T60" fmla="+- 0 575 510"/>
                              <a:gd name="T61" fmla="*/ T60 w 96"/>
                              <a:gd name="T62" fmla="+- 0 364 360"/>
                              <a:gd name="T63" fmla="*/ 364 h 96"/>
                              <a:gd name="T64" fmla="+- 0 555 510"/>
                              <a:gd name="T65" fmla="*/ T64 w 96"/>
                              <a:gd name="T66" fmla="+- 0 360 360"/>
                              <a:gd name="T67" fmla="*/ 360 h 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96" h="96">
                                <a:moveTo>
                                  <a:pt x="45" y="0"/>
                                </a:moveTo>
                                <a:lnTo>
                                  <a:pt x="28" y="4"/>
                                </a:lnTo>
                                <a:lnTo>
                                  <a:pt x="13" y="14"/>
                                </a:lnTo>
                                <a:lnTo>
                                  <a:pt x="3" y="28"/>
                                </a:lnTo>
                                <a:lnTo>
                                  <a:pt x="0" y="46"/>
                                </a:lnTo>
                                <a:lnTo>
                                  <a:pt x="3" y="66"/>
                                </a:lnTo>
                                <a:lnTo>
                                  <a:pt x="13" y="82"/>
                                </a:lnTo>
                                <a:lnTo>
                                  <a:pt x="28" y="92"/>
                                </a:lnTo>
                                <a:lnTo>
                                  <a:pt x="45" y="96"/>
                                </a:lnTo>
                                <a:lnTo>
                                  <a:pt x="65" y="92"/>
                                </a:lnTo>
                                <a:lnTo>
                                  <a:pt x="81" y="82"/>
                                </a:lnTo>
                                <a:lnTo>
                                  <a:pt x="91" y="66"/>
                                </a:lnTo>
                                <a:lnTo>
                                  <a:pt x="95" y="46"/>
                                </a:lnTo>
                                <a:lnTo>
                                  <a:pt x="91" y="28"/>
                                </a:lnTo>
                                <a:lnTo>
                                  <a:pt x="81" y="14"/>
                                </a:lnTo>
                                <a:lnTo>
                                  <a:pt x="65" y="4"/>
                                </a:lnTo>
                                <a:lnTo>
                                  <a:pt x="45"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14"/>
                        <wps:cNvSpPr>
                          <a:spLocks/>
                        </wps:cNvSpPr>
                        <wps:spPr bwMode="auto">
                          <a:xfrm>
                            <a:off x="509" y="360"/>
                            <a:ext cx="96" cy="96"/>
                          </a:xfrm>
                          <a:custGeom>
                            <a:avLst/>
                            <a:gdLst>
                              <a:gd name="T0" fmla="+- 0 510 510"/>
                              <a:gd name="T1" fmla="*/ T0 w 96"/>
                              <a:gd name="T2" fmla="+- 0 406 360"/>
                              <a:gd name="T3" fmla="*/ 406 h 96"/>
                              <a:gd name="T4" fmla="+- 0 513 510"/>
                              <a:gd name="T5" fmla="*/ T4 w 96"/>
                              <a:gd name="T6" fmla="+- 0 426 360"/>
                              <a:gd name="T7" fmla="*/ 426 h 96"/>
                              <a:gd name="T8" fmla="+- 0 523 510"/>
                              <a:gd name="T9" fmla="*/ T8 w 96"/>
                              <a:gd name="T10" fmla="+- 0 442 360"/>
                              <a:gd name="T11" fmla="*/ 442 h 96"/>
                              <a:gd name="T12" fmla="+- 0 538 510"/>
                              <a:gd name="T13" fmla="*/ T12 w 96"/>
                              <a:gd name="T14" fmla="+- 0 452 360"/>
                              <a:gd name="T15" fmla="*/ 452 h 96"/>
                              <a:gd name="T16" fmla="+- 0 555 510"/>
                              <a:gd name="T17" fmla="*/ T16 w 96"/>
                              <a:gd name="T18" fmla="+- 0 456 360"/>
                              <a:gd name="T19" fmla="*/ 456 h 96"/>
                              <a:gd name="T20" fmla="+- 0 575 510"/>
                              <a:gd name="T21" fmla="*/ T20 w 96"/>
                              <a:gd name="T22" fmla="+- 0 452 360"/>
                              <a:gd name="T23" fmla="*/ 452 h 96"/>
                              <a:gd name="T24" fmla="+- 0 591 510"/>
                              <a:gd name="T25" fmla="*/ T24 w 96"/>
                              <a:gd name="T26" fmla="+- 0 442 360"/>
                              <a:gd name="T27" fmla="*/ 442 h 96"/>
                              <a:gd name="T28" fmla="+- 0 601 510"/>
                              <a:gd name="T29" fmla="*/ T28 w 96"/>
                              <a:gd name="T30" fmla="+- 0 426 360"/>
                              <a:gd name="T31" fmla="*/ 426 h 96"/>
                              <a:gd name="T32" fmla="+- 0 605 510"/>
                              <a:gd name="T33" fmla="*/ T32 w 96"/>
                              <a:gd name="T34" fmla="+- 0 406 360"/>
                              <a:gd name="T35" fmla="*/ 406 h 96"/>
                              <a:gd name="T36" fmla="+- 0 601 510"/>
                              <a:gd name="T37" fmla="*/ T36 w 96"/>
                              <a:gd name="T38" fmla="+- 0 388 360"/>
                              <a:gd name="T39" fmla="*/ 388 h 96"/>
                              <a:gd name="T40" fmla="+- 0 591 510"/>
                              <a:gd name="T41" fmla="*/ T40 w 96"/>
                              <a:gd name="T42" fmla="+- 0 374 360"/>
                              <a:gd name="T43" fmla="*/ 374 h 96"/>
                              <a:gd name="T44" fmla="+- 0 575 510"/>
                              <a:gd name="T45" fmla="*/ T44 w 96"/>
                              <a:gd name="T46" fmla="+- 0 364 360"/>
                              <a:gd name="T47" fmla="*/ 364 h 96"/>
                              <a:gd name="T48" fmla="+- 0 555 510"/>
                              <a:gd name="T49" fmla="*/ T48 w 96"/>
                              <a:gd name="T50" fmla="+- 0 360 360"/>
                              <a:gd name="T51" fmla="*/ 360 h 96"/>
                              <a:gd name="T52" fmla="+- 0 538 510"/>
                              <a:gd name="T53" fmla="*/ T52 w 96"/>
                              <a:gd name="T54" fmla="+- 0 364 360"/>
                              <a:gd name="T55" fmla="*/ 364 h 96"/>
                              <a:gd name="T56" fmla="+- 0 523 510"/>
                              <a:gd name="T57" fmla="*/ T56 w 96"/>
                              <a:gd name="T58" fmla="+- 0 374 360"/>
                              <a:gd name="T59" fmla="*/ 374 h 96"/>
                              <a:gd name="T60" fmla="+- 0 513 510"/>
                              <a:gd name="T61" fmla="*/ T60 w 96"/>
                              <a:gd name="T62" fmla="+- 0 388 360"/>
                              <a:gd name="T63" fmla="*/ 388 h 96"/>
                              <a:gd name="T64" fmla="+- 0 510 510"/>
                              <a:gd name="T65" fmla="*/ T64 w 96"/>
                              <a:gd name="T66" fmla="+- 0 406 360"/>
                              <a:gd name="T67" fmla="*/ 406 h 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96" h="96">
                                <a:moveTo>
                                  <a:pt x="0" y="46"/>
                                </a:moveTo>
                                <a:lnTo>
                                  <a:pt x="3" y="66"/>
                                </a:lnTo>
                                <a:lnTo>
                                  <a:pt x="13" y="82"/>
                                </a:lnTo>
                                <a:lnTo>
                                  <a:pt x="28" y="92"/>
                                </a:lnTo>
                                <a:lnTo>
                                  <a:pt x="45" y="96"/>
                                </a:lnTo>
                                <a:lnTo>
                                  <a:pt x="65" y="92"/>
                                </a:lnTo>
                                <a:lnTo>
                                  <a:pt x="81" y="82"/>
                                </a:lnTo>
                                <a:lnTo>
                                  <a:pt x="91" y="66"/>
                                </a:lnTo>
                                <a:lnTo>
                                  <a:pt x="95" y="46"/>
                                </a:lnTo>
                                <a:lnTo>
                                  <a:pt x="91" y="28"/>
                                </a:lnTo>
                                <a:lnTo>
                                  <a:pt x="81" y="14"/>
                                </a:lnTo>
                                <a:lnTo>
                                  <a:pt x="65" y="4"/>
                                </a:lnTo>
                                <a:lnTo>
                                  <a:pt x="45" y="0"/>
                                </a:lnTo>
                                <a:lnTo>
                                  <a:pt x="28" y="4"/>
                                </a:lnTo>
                                <a:lnTo>
                                  <a:pt x="13" y="14"/>
                                </a:lnTo>
                                <a:lnTo>
                                  <a:pt x="3" y="28"/>
                                </a:lnTo>
                                <a:lnTo>
                                  <a:pt x="0" y="46"/>
                                </a:lnTo>
                                <a:close/>
                              </a:path>
                            </a:pathLst>
                          </a:custGeom>
                          <a:noFill/>
                          <a:ln w="3067">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3" name="Freeform 13"/>
                        <wps:cNvSpPr>
                          <a:spLocks/>
                        </wps:cNvSpPr>
                        <wps:spPr bwMode="auto">
                          <a:xfrm>
                            <a:off x="509" y="360"/>
                            <a:ext cx="96" cy="96"/>
                          </a:xfrm>
                          <a:custGeom>
                            <a:avLst/>
                            <a:gdLst>
                              <a:gd name="T0" fmla="+- 0 555 510"/>
                              <a:gd name="T1" fmla="*/ T0 w 96"/>
                              <a:gd name="T2" fmla="+- 0 360 360"/>
                              <a:gd name="T3" fmla="*/ 360 h 96"/>
                              <a:gd name="T4" fmla="+- 0 538 510"/>
                              <a:gd name="T5" fmla="*/ T4 w 96"/>
                              <a:gd name="T6" fmla="+- 0 364 360"/>
                              <a:gd name="T7" fmla="*/ 364 h 96"/>
                              <a:gd name="T8" fmla="+- 0 523 510"/>
                              <a:gd name="T9" fmla="*/ T8 w 96"/>
                              <a:gd name="T10" fmla="+- 0 374 360"/>
                              <a:gd name="T11" fmla="*/ 374 h 96"/>
                              <a:gd name="T12" fmla="+- 0 513 510"/>
                              <a:gd name="T13" fmla="*/ T12 w 96"/>
                              <a:gd name="T14" fmla="+- 0 388 360"/>
                              <a:gd name="T15" fmla="*/ 388 h 96"/>
                              <a:gd name="T16" fmla="+- 0 510 510"/>
                              <a:gd name="T17" fmla="*/ T16 w 96"/>
                              <a:gd name="T18" fmla="+- 0 406 360"/>
                              <a:gd name="T19" fmla="*/ 406 h 96"/>
                              <a:gd name="T20" fmla="+- 0 513 510"/>
                              <a:gd name="T21" fmla="*/ T20 w 96"/>
                              <a:gd name="T22" fmla="+- 0 426 360"/>
                              <a:gd name="T23" fmla="*/ 426 h 96"/>
                              <a:gd name="T24" fmla="+- 0 523 510"/>
                              <a:gd name="T25" fmla="*/ T24 w 96"/>
                              <a:gd name="T26" fmla="+- 0 442 360"/>
                              <a:gd name="T27" fmla="*/ 442 h 96"/>
                              <a:gd name="T28" fmla="+- 0 538 510"/>
                              <a:gd name="T29" fmla="*/ T28 w 96"/>
                              <a:gd name="T30" fmla="+- 0 452 360"/>
                              <a:gd name="T31" fmla="*/ 452 h 96"/>
                              <a:gd name="T32" fmla="+- 0 555 510"/>
                              <a:gd name="T33" fmla="*/ T32 w 96"/>
                              <a:gd name="T34" fmla="+- 0 456 360"/>
                              <a:gd name="T35" fmla="*/ 456 h 96"/>
                              <a:gd name="T36" fmla="+- 0 575 510"/>
                              <a:gd name="T37" fmla="*/ T36 w 96"/>
                              <a:gd name="T38" fmla="+- 0 452 360"/>
                              <a:gd name="T39" fmla="*/ 452 h 96"/>
                              <a:gd name="T40" fmla="+- 0 591 510"/>
                              <a:gd name="T41" fmla="*/ T40 w 96"/>
                              <a:gd name="T42" fmla="+- 0 442 360"/>
                              <a:gd name="T43" fmla="*/ 442 h 96"/>
                              <a:gd name="T44" fmla="+- 0 601 510"/>
                              <a:gd name="T45" fmla="*/ T44 w 96"/>
                              <a:gd name="T46" fmla="+- 0 426 360"/>
                              <a:gd name="T47" fmla="*/ 426 h 96"/>
                              <a:gd name="T48" fmla="+- 0 605 510"/>
                              <a:gd name="T49" fmla="*/ T48 w 96"/>
                              <a:gd name="T50" fmla="+- 0 406 360"/>
                              <a:gd name="T51" fmla="*/ 406 h 96"/>
                              <a:gd name="T52" fmla="+- 0 601 510"/>
                              <a:gd name="T53" fmla="*/ T52 w 96"/>
                              <a:gd name="T54" fmla="+- 0 388 360"/>
                              <a:gd name="T55" fmla="*/ 388 h 96"/>
                              <a:gd name="T56" fmla="+- 0 591 510"/>
                              <a:gd name="T57" fmla="*/ T56 w 96"/>
                              <a:gd name="T58" fmla="+- 0 374 360"/>
                              <a:gd name="T59" fmla="*/ 374 h 96"/>
                              <a:gd name="T60" fmla="+- 0 575 510"/>
                              <a:gd name="T61" fmla="*/ T60 w 96"/>
                              <a:gd name="T62" fmla="+- 0 364 360"/>
                              <a:gd name="T63" fmla="*/ 364 h 96"/>
                              <a:gd name="T64" fmla="+- 0 555 510"/>
                              <a:gd name="T65" fmla="*/ T64 w 96"/>
                              <a:gd name="T66" fmla="+- 0 360 360"/>
                              <a:gd name="T67" fmla="*/ 360 h 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96" h="96">
                                <a:moveTo>
                                  <a:pt x="45" y="0"/>
                                </a:moveTo>
                                <a:lnTo>
                                  <a:pt x="28" y="4"/>
                                </a:lnTo>
                                <a:lnTo>
                                  <a:pt x="13" y="14"/>
                                </a:lnTo>
                                <a:lnTo>
                                  <a:pt x="3" y="28"/>
                                </a:lnTo>
                                <a:lnTo>
                                  <a:pt x="0" y="46"/>
                                </a:lnTo>
                                <a:lnTo>
                                  <a:pt x="3" y="66"/>
                                </a:lnTo>
                                <a:lnTo>
                                  <a:pt x="13" y="82"/>
                                </a:lnTo>
                                <a:lnTo>
                                  <a:pt x="28" y="92"/>
                                </a:lnTo>
                                <a:lnTo>
                                  <a:pt x="45" y="96"/>
                                </a:lnTo>
                                <a:lnTo>
                                  <a:pt x="65" y="92"/>
                                </a:lnTo>
                                <a:lnTo>
                                  <a:pt x="81" y="82"/>
                                </a:lnTo>
                                <a:lnTo>
                                  <a:pt x="91" y="66"/>
                                </a:lnTo>
                                <a:lnTo>
                                  <a:pt x="95" y="46"/>
                                </a:lnTo>
                                <a:lnTo>
                                  <a:pt x="91" y="28"/>
                                </a:lnTo>
                                <a:lnTo>
                                  <a:pt x="81" y="14"/>
                                </a:lnTo>
                                <a:lnTo>
                                  <a:pt x="65" y="4"/>
                                </a:lnTo>
                                <a:lnTo>
                                  <a:pt x="45"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12"/>
                        <wps:cNvSpPr>
                          <a:spLocks/>
                        </wps:cNvSpPr>
                        <wps:spPr bwMode="auto">
                          <a:xfrm>
                            <a:off x="509" y="360"/>
                            <a:ext cx="96" cy="96"/>
                          </a:xfrm>
                          <a:custGeom>
                            <a:avLst/>
                            <a:gdLst>
                              <a:gd name="T0" fmla="+- 0 510 510"/>
                              <a:gd name="T1" fmla="*/ T0 w 96"/>
                              <a:gd name="T2" fmla="+- 0 406 360"/>
                              <a:gd name="T3" fmla="*/ 406 h 96"/>
                              <a:gd name="T4" fmla="+- 0 513 510"/>
                              <a:gd name="T5" fmla="*/ T4 w 96"/>
                              <a:gd name="T6" fmla="+- 0 426 360"/>
                              <a:gd name="T7" fmla="*/ 426 h 96"/>
                              <a:gd name="T8" fmla="+- 0 523 510"/>
                              <a:gd name="T9" fmla="*/ T8 w 96"/>
                              <a:gd name="T10" fmla="+- 0 442 360"/>
                              <a:gd name="T11" fmla="*/ 442 h 96"/>
                              <a:gd name="T12" fmla="+- 0 538 510"/>
                              <a:gd name="T13" fmla="*/ T12 w 96"/>
                              <a:gd name="T14" fmla="+- 0 452 360"/>
                              <a:gd name="T15" fmla="*/ 452 h 96"/>
                              <a:gd name="T16" fmla="+- 0 555 510"/>
                              <a:gd name="T17" fmla="*/ T16 w 96"/>
                              <a:gd name="T18" fmla="+- 0 456 360"/>
                              <a:gd name="T19" fmla="*/ 456 h 96"/>
                              <a:gd name="T20" fmla="+- 0 575 510"/>
                              <a:gd name="T21" fmla="*/ T20 w 96"/>
                              <a:gd name="T22" fmla="+- 0 452 360"/>
                              <a:gd name="T23" fmla="*/ 452 h 96"/>
                              <a:gd name="T24" fmla="+- 0 591 510"/>
                              <a:gd name="T25" fmla="*/ T24 w 96"/>
                              <a:gd name="T26" fmla="+- 0 442 360"/>
                              <a:gd name="T27" fmla="*/ 442 h 96"/>
                              <a:gd name="T28" fmla="+- 0 601 510"/>
                              <a:gd name="T29" fmla="*/ T28 w 96"/>
                              <a:gd name="T30" fmla="+- 0 426 360"/>
                              <a:gd name="T31" fmla="*/ 426 h 96"/>
                              <a:gd name="T32" fmla="+- 0 605 510"/>
                              <a:gd name="T33" fmla="*/ T32 w 96"/>
                              <a:gd name="T34" fmla="+- 0 406 360"/>
                              <a:gd name="T35" fmla="*/ 406 h 96"/>
                              <a:gd name="T36" fmla="+- 0 601 510"/>
                              <a:gd name="T37" fmla="*/ T36 w 96"/>
                              <a:gd name="T38" fmla="+- 0 388 360"/>
                              <a:gd name="T39" fmla="*/ 388 h 96"/>
                              <a:gd name="T40" fmla="+- 0 591 510"/>
                              <a:gd name="T41" fmla="*/ T40 w 96"/>
                              <a:gd name="T42" fmla="+- 0 374 360"/>
                              <a:gd name="T43" fmla="*/ 374 h 96"/>
                              <a:gd name="T44" fmla="+- 0 575 510"/>
                              <a:gd name="T45" fmla="*/ T44 w 96"/>
                              <a:gd name="T46" fmla="+- 0 364 360"/>
                              <a:gd name="T47" fmla="*/ 364 h 96"/>
                              <a:gd name="T48" fmla="+- 0 555 510"/>
                              <a:gd name="T49" fmla="*/ T48 w 96"/>
                              <a:gd name="T50" fmla="+- 0 360 360"/>
                              <a:gd name="T51" fmla="*/ 360 h 96"/>
                              <a:gd name="T52" fmla="+- 0 538 510"/>
                              <a:gd name="T53" fmla="*/ T52 w 96"/>
                              <a:gd name="T54" fmla="+- 0 364 360"/>
                              <a:gd name="T55" fmla="*/ 364 h 96"/>
                              <a:gd name="T56" fmla="+- 0 523 510"/>
                              <a:gd name="T57" fmla="*/ T56 w 96"/>
                              <a:gd name="T58" fmla="+- 0 374 360"/>
                              <a:gd name="T59" fmla="*/ 374 h 96"/>
                              <a:gd name="T60" fmla="+- 0 513 510"/>
                              <a:gd name="T61" fmla="*/ T60 w 96"/>
                              <a:gd name="T62" fmla="+- 0 388 360"/>
                              <a:gd name="T63" fmla="*/ 388 h 96"/>
                              <a:gd name="T64" fmla="+- 0 510 510"/>
                              <a:gd name="T65" fmla="*/ T64 w 96"/>
                              <a:gd name="T66" fmla="+- 0 406 360"/>
                              <a:gd name="T67" fmla="*/ 406 h 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96" h="96">
                                <a:moveTo>
                                  <a:pt x="0" y="46"/>
                                </a:moveTo>
                                <a:lnTo>
                                  <a:pt x="3" y="66"/>
                                </a:lnTo>
                                <a:lnTo>
                                  <a:pt x="13" y="82"/>
                                </a:lnTo>
                                <a:lnTo>
                                  <a:pt x="28" y="92"/>
                                </a:lnTo>
                                <a:lnTo>
                                  <a:pt x="45" y="96"/>
                                </a:lnTo>
                                <a:lnTo>
                                  <a:pt x="65" y="92"/>
                                </a:lnTo>
                                <a:lnTo>
                                  <a:pt x="81" y="82"/>
                                </a:lnTo>
                                <a:lnTo>
                                  <a:pt x="91" y="66"/>
                                </a:lnTo>
                                <a:lnTo>
                                  <a:pt x="95" y="46"/>
                                </a:lnTo>
                                <a:lnTo>
                                  <a:pt x="91" y="28"/>
                                </a:lnTo>
                                <a:lnTo>
                                  <a:pt x="81" y="14"/>
                                </a:lnTo>
                                <a:lnTo>
                                  <a:pt x="65" y="4"/>
                                </a:lnTo>
                                <a:lnTo>
                                  <a:pt x="45" y="0"/>
                                </a:lnTo>
                                <a:lnTo>
                                  <a:pt x="28" y="4"/>
                                </a:lnTo>
                                <a:lnTo>
                                  <a:pt x="13" y="14"/>
                                </a:lnTo>
                                <a:lnTo>
                                  <a:pt x="3" y="28"/>
                                </a:lnTo>
                                <a:lnTo>
                                  <a:pt x="0" y="46"/>
                                </a:lnTo>
                                <a:close/>
                              </a:path>
                            </a:pathLst>
                          </a:custGeom>
                          <a:noFill/>
                          <a:ln w="3067">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Line 11"/>
                        <wps:cNvCnPr>
                          <a:cxnSpLocks noChangeShapeType="1"/>
                        </wps:cNvCnPr>
                        <wps:spPr bwMode="auto">
                          <a:xfrm>
                            <a:off x="62" y="162"/>
                            <a:ext cx="0" cy="248"/>
                          </a:xfrm>
                          <a:prstGeom prst="line">
                            <a:avLst/>
                          </a:prstGeom>
                          <a:noFill/>
                          <a:ln w="15762">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56" name="Picture 10"/>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49"/>
                            <a:ext cx="120" cy="121"/>
                          </a:xfrm>
                          <a:prstGeom prst="rect">
                            <a:avLst/>
                          </a:prstGeom>
                          <a:noFill/>
                          <a:extLst>
                            <a:ext uri="{909E8E84-426E-40DD-AFC4-6F175D3DCCD1}">
                              <a14:hiddenFill xmlns:a14="http://schemas.microsoft.com/office/drawing/2010/main">
                                <a:solidFill>
                                  <a:srgbClr val="FFFFFF"/>
                                </a:solidFill>
                              </a14:hiddenFill>
                            </a:ext>
                          </a:extLst>
                        </pic:spPr>
                      </pic:pic>
                      <wps:wsp>
                        <wps:cNvPr id="57" name="Freeform 9"/>
                        <wps:cNvSpPr>
                          <a:spLocks/>
                        </wps:cNvSpPr>
                        <wps:spPr bwMode="auto">
                          <a:xfrm>
                            <a:off x="62" y="410"/>
                            <a:ext cx="498" cy="499"/>
                          </a:xfrm>
                          <a:custGeom>
                            <a:avLst/>
                            <a:gdLst>
                              <a:gd name="T0" fmla="+- 0 559 62"/>
                              <a:gd name="T1" fmla="*/ T0 w 498"/>
                              <a:gd name="T2" fmla="+- 0 908 410"/>
                              <a:gd name="T3" fmla="*/ 908 h 499"/>
                              <a:gd name="T4" fmla="+- 0 559 62"/>
                              <a:gd name="T5" fmla="*/ T4 w 498"/>
                              <a:gd name="T6" fmla="+- 0 410 410"/>
                              <a:gd name="T7" fmla="*/ 410 h 499"/>
                              <a:gd name="T8" fmla="+- 0 62 62"/>
                              <a:gd name="T9" fmla="*/ T8 w 498"/>
                              <a:gd name="T10" fmla="+- 0 410 410"/>
                              <a:gd name="T11" fmla="*/ 410 h 499"/>
                            </a:gdLst>
                            <a:ahLst/>
                            <a:cxnLst>
                              <a:cxn ang="0">
                                <a:pos x="T1" y="T3"/>
                              </a:cxn>
                              <a:cxn ang="0">
                                <a:pos x="T5" y="T7"/>
                              </a:cxn>
                              <a:cxn ang="0">
                                <a:pos x="T9" y="T11"/>
                              </a:cxn>
                            </a:cxnLst>
                            <a:rect l="0" t="0" r="r" b="b"/>
                            <a:pathLst>
                              <a:path w="498" h="499">
                                <a:moveTo>
                                  <a:pt x="497" y="498"/>
                                </a:moveTo>
                                <a:lnTo>
                                  <a:pt x="497" y="0"/>
                                </a:lnTo>
                                <a:lnTo>
                                  <a:pt x="0" y="0"/>
                                </a:lnTo>
                              </a:path>
                            </a:pathLst>
                          </a:custGeom>
                          <a:noFill/>
                          <a:ln w="15774">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Freeform 8"/>
                        <wps:cNvSpPr>
                          <a:spLocks/>
                        </wps:cNvSpPr>
                        <wps:spPr bwMode="auto">
                          <a:xfrm>
                            <a:off x="509" y="360"/>
                            <a:ext cx="96" cy="96"/>
                          </a:xfrm>
                          <a:custGeom>
                            <a:avLst/>
                            <a:gdLst>
                              <a:gd name="T0" fmla="+- 0 555 510"/>
                              <a:gd name="T1" fmla="*/ T0 w 96"/>
                              <a:gd name="T2" fmla="+- 0 360 360"/>
                              <a:gd name="T3" fmla="*/ 360 h 96"/>
                              <a:gd name="T4" fmla="+- 0 538 510"/>
                              <a:gd name="T5" fmla="*/ T4 w 96"/>
                              <a:gd name="T6" fmla="+- 0 364 360"/>
                              <a:gd name="T7" fmla="*/ 364 h 96"/>
                              <a:gd name="T8" fmla="+- 0 523 510"/>
                              <a:gd name="T9" fmla="*/ T8 w 96"/>
                              <a:gd name="T10" fmla="+- 0 374 360"/>
                              <a:gd name="T11" fmla="*/ 374 h 96"/>
                              <a:gd name="T12" fmla="+- 0 513 510"/>
                              <a:gd name="T13" fmla="*/ T12 w 96"/>
                              <a:gd name="T14" fmla="+- 0 388 360"/>
                              <a:gd name="T15" fmla="*/ 388 h 96"/>
                              <a:gd name="T16" fmla="+- 0 510 510"/>
                              <a:gd name="T17" fmla="*/ T16 w 96"/>
                              <a:gd name="T18" fmla="+- 0 406 360"/>
                              <a:gd name="T19" fmla="*/ 406 h 96"/>
                              <a:gd name="T20" fmla="+- 0 513 510"/>
                              <a:gd name="T21" fmla="*/ T20 w 96"/>
                              <a:gd name="T22" fmla="+- 0 426 360"/>
                              <a:gd name="T23" fmla="*/ 426 h 96"/>
                              <a:gd name="T24" fmla="+- 0 523 510"/>
                              <a:gd name="T25" fmla="*/ T24 w 96"/>
                              <a:gd name="T26" fmla="+- 0 442 360"/>
                              <a:gd name="T27" fmla="*/ 442 h 96"/>
                              <a:gd name="T28" fmla="+- 0 538 510"/>
                              <a:gd name="T29" fmla="*/ T28 w 96"/>
                              <a:gd name="T30" fmla="+- 0 452 360"/>
                              <a:gd name="T31" fmla="*/ 452 h 96"/>
                              <a:gd name="T32" fmla="+- 0 555 510"/>
                              <a:gd name="T33" fmla="*/ T32 w 96"/>
                              <a:gd name="T34" fmla="+- 0 456 360"/>
                              <a:gd name="T35" fmla="*/ 456 h 96"/>
                              <a:gd name="T36" fmla="+- 0 575 510"/>
                              <a:gd name="T37" fmla="*/ T36 w 96"/>
                              <a:gd name="T38" fmla="+- 0 452 360"/>
                              <a:gd name="T39" fmla="*/ 452 h 96"/>
                              <a:gd name="T40" fmla="+- 0 591 510"/>
                              <a:gd name="T41" fmla="*/ T40 w 96"/>
                              <a:gd name="T42" fmla="+- 0 442 360"/>
                              <a:gd name="T43" fmla="*/ 442 h 96"/>
                              <a:gd name="T44" fmla="+- 0 601 510"/>
                              <a:gd name="T45" fmla="*/ T44 w 96"/>
                              <a:gd name="T46" fmla="+- 0 426 360"/>
                              <a:gd name="T47" fmla="*/ 426 h 96"/>
                              <a:gd name="T48" fmla="+- 0 605 510"/>
                              <a:gd name="T49" fmla="*/ T48 w 96"/>
                              <a:gd name="T50" fmla="+- 0 406 360"/>
                              <a:gd name="T51" fmla="*/ 406 h 96"/>
                              <a:gd name="T52" fmla="+- 0 601 510"/>
                              <a:gd name="T53" fmla="*/ T52 w 96"/>
                              <a:gd name="T54" fmla="+- 0 388 360"/>
                              <a:gd name="T55" fmla="*/ 388 h 96"/>
                              <a:gd name="T56" fmla="+- 0 591 510"/>
                              <a:gd name="T57" fmla="*/ T56 w 96"/>
                              <a:gd name="T58" fmla="+- 0 374 360"/>
                              <a:gd name="T59" fmla="*/ 374 h 96"/>
                              <a:gd name="T60" fmla="+- 0 575 510"/>
                              <a:gd name="T61" fmla="*/ T60 w 96"/>
                              <a:gd name="T62" fmla="+- 0 364 360"/>
                              <a:gd name="T63" fmla="*/ 364 h 96"/>
                              <a:gd name="T64" fmla="+- 0 555 510"/>
                              <a:gd name="T65" fmla="*/ T64 w 96"/>
                              <a:gd name="T66" fmla="+- 0 360 360"/>
                              <a:gd name="T67" fmla="*/ 360 h 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96" h="96">
                                <a:moveTo>
                                  <a:pt x="45" y="0"/>
                                </a:moveTo>
                                <a:lnTo>
                                  <a:pt x="28" y="4"/>
                                </a:lnTo>
                                <a:lnTo>
                                  <a:pt x="13" y="14"/>
                                </a:lnTo>
                                <a:lnTo>
                                  <a:pt x="3" y="28"/>
                                </a:lnTo>
                                <a:lnTo>
                                  <a:pt x="0" y="46"/>
                                </a:lnTo>
                                <a:lnTo>
                                  <a:pt x="3" y="66"/>
                                </a:lnTo>
                                <a:lnTo>
                                  <a:pt x="13" y="82"/>
                                </a:lnTo>
                                <a:lnTo>
                                  <a:pt x="28" y="92"/>
                                </a:lnTo>
                                <a:lnTo>
                                  <a:pt x="45" y="96"/>
                                </a:lnTo>
                                <a:lnTo>
                                  <a:pt x="65" y="92"/>
                                </a:lnTo>
                                <a:lnTo>
                                  <a:pt x="81" y="82"/>
                                </a:lnTo>
                                <a:lnTo>
                                  <a:pt x="91" y="66"/>
                                </a:lnTo>
                                <a:lnTo>
                                  <a:pt x="95" y="46"/>
                                </a:lnTo>
                                <a:lnTo>
                                  <a:pt x="91" y="28"/>
                                </a:lnTo>
                                <a:lnTo>
                                  <a:pt x="81" y="14"/>
                                </a:lnTo>
                                <a:lnTo>
                                  <a:pt x="65" y="4"/>
                                </a:lnTo>
                                <a:lnTo>
                                  <a:pt x="45"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9" name="Freeform 7"/>
                        <wps:cNvSpPr>
                          <a:spLocks/>
                        </wps:cNvSpPr>
                        <wps:spPr bwMode="auto">
                          <a:xfrm>
                            <a:off x="509" y="360"/>
                            <a:ext cx="96" cy="96"/>
                          </a:xfrm>
                          <a:custGeom>
                            <a:avLst/>
                            <a:gdLst>
                              <a:gd name="T0" fmla="+- 0 510 510"/>
                              <a:gd name="T1" fmla="*/ T0 w 96"/>
                              <a:gd name="T2" fmla="+- 0 406 360"/>
                              <a:gd name="T3" fmla="*/ 406 h 96"/>
                              <a:gd name="T4" fmla="+- 0 513 510"/>
                              <a:gd name="T5" fmla="*/ T4 w 96"/>
                              <a:gd name="T6" fmla="+- 0 426 360"/>
                              <a:gd name="T7" fmla="*/ 426 h 96"/>
                              <a:gd name="T8" fmla="+- 0 523 510"/>
                              <a:gd name="T9" fmla="*/ T8 w 96"/>
                              <a:gd name="T10" fmla="+- 0 442 360"/>
                              <a:gd name="T11" fmla="*/ 442 h 96"/>
                              <a:gd name="T12" fmla="+- 0 538 510"/>
                              <a:gd name="T13" fmla="*/ T12 w 96"/>
                              <a:gd name="T14" fmla="+- 0 452 360"/>
                              <a:gd name="T15" fmla="*/ 452 h 96"/>
                              <a:gd name="T16" fmla="+- 0 555 510"/>
                              <a:gd name="T17" fmla="*/ T16 w 96"/>
                              <a:gd name="T18" fmla="+- 0 456 360"/>
                              <a:gd name="T19" fmla="*/ 456 h 96"/>
                              <a:gd name="T20" fmla="+- 0 575 510"/>
                              <a:gd name="T21" fmla="*/ T20 w 96"/>
                              <a:gd name="T22" fmla="+- 0 452 360"/>
                              <a:gd name="T23" fmla="*/ 452 h 96"/>
                              <a:gd name="T24" fmla="+- 0 591 510"/>
                              <a:gd name="T25" fmla="*/ T24 w 96"/>
                              <a:gd name="T26" fmla="+- 0 442 360"/>
                              <a:gd name="T27" fmla="*/ 442 h 96"/>
                              <a:gd name="T28" fmla="+- 0 601 510"/>
                              <a:gd name="T29" fmla="*/ T28 w 96"/>
                              <a:gd name="T30" fmla="+- 0 426 360"/>
                              <a:gd name="T31" fmla="*/ 426 h 96"/>
                              <a:gd name="T32" fmla="+- 0 605 510"/>
                              <a:gd name="T33" fmla="*/ T32 w 96"/>
                              <a:gd name="T34" fmla="+- 0 406 360"/>
                              <a:gd name="T35" fmla="*/ 406 h 96"/>
                              <a:gd name="T36" fmla="+- 0 601 510"/>
                              <a:gd name="T37" fmla="*/ T36 w 96"/>
                              <a:gd name="T38" fmla="+- 0 388 360"/>
                              <a:gd name="T39" fmla="*/ 388 h 96"/>
                              <a:gd name="T40" fmla="+- 0 591 510"/>
                              <a:gd name="T41" fmla="*/ T40 w 96"/>
                              <a:gd name="T42" fmla="+- 0 374 360"/>
                              <a:gd name="T43" fmla="*/ 374 h 96"/>
                              <a:gd name="T44" fmla="+- 0 575 510"/>
                              <a:gd name="T45" fmla="*/ T44 w 96"/>
                              <a:gd name="T46" fmla="+- 0 364 360"/>
                              <a:gd name="T47" fmla="*/ 364 h 96"/>
                              <a:gd name="T48" fmla="+- 0 555 510"/>
                              <a:gd name="T49" fmla="*/ T48 w 96"/>
                              <a:gd name="T50" fmla="+- 0 360 360"/>
                              <a:gd name="T51" fmla="*/ 360 h 96"/>
                              <a:gd name="T52" fmla="+- 0 538 510"/>
                              <a:gd name="T53" fmla="*/ T52 w 96"/>
                              <a:gd name="T54" fmla="+- 0 364 360"/>
                              <a:gd name="T55" fmla="*/ 364 h 96"/>
                              <a:gd name="T56" fmla="+- 0 523 510"/>
                              <a:gd name="T57" fmla="*/ T56 w 96"/>
                              <a:gd name="T58" fmla="+- 0 374 360"/>
                              <a:gd name="T59" fmla="*/ 374 h 96"/>
                              <a:gd name="T60" fmla="+- 0 513 510"/>
                              <a:gd name="T61" fmla="*/ T60 w 96"/>
                              <a:gd name="T62" fmla="+- 0 388 360"/>
                              <a:gd name="T63" fmla="*/ 388 h 96"/>
                              <a:gd name="T64" fmla="+- 0 510 510"/>
                              <a:gd name="T65" fmla="*/ T64 w 96"/>
                              <a:gd name="T66" fmla="+- 0 406 360"/>
                              <a:gd name="T67" fmla="*/ 406 h 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96" h="96">
                                <a:moveTo>
                                  <a:pt x="0" y="46"/>
                                </a:moveTo>
                                <a:lnTo>
                                  <a:pt x="3" y="66"/>
                                </a:lnTo>
                                <a:lnTo>
                                  <a:pt x="13" y="82"/>
                                </a:lnTo>
                                <a:lnTo>
                                  <a:pt x="28" y="92"/>
                                </a:lnTo>
                                <a:lnTo>
                                  <a:pt x="45" y="96"/>
                                </a:lnTo>
                                <a:lnTo>
                                  <a:pt x="65" y="92"/>
                                </a:lnTo>
                                <a:lnTo>
                                  <a:pt x="81" y="82"/>
                                </a:lnTo>
                                <a:lnTo>
                                  <a:pt x="91" y="66"/>
                                </a:lnTo>
                                <a:lnTo>
                                  <a:pt x="95" y="46"/>
                                </a:lnTo>
                                <a:lnTo>
                                  <a:pt x="91" y="28"/>
                                </a:lnTo>
                                <a:lnTo>
                                  <a:pt x="81" y="14"/>
                                </a:lnTo>
                                <a:lnTo>
                                  <a:pt x="65" y="4"/>
                                </a:lnTo>
                                <a:lnTo>
                                  <a:pt x="45" y="0"/>
                                </a:lnTo>
                                <a:lnTo>
                                  <a:pt x="28" y="4"/>
                                </a:lnTo>
                                <a:lnTo>
                                  <a:pt x="13" y="14"/>
                                </a:lnTo>
                                <a:lnTo>
                                  <a:pt x="3" y="28"/>
                                </a:lnTo>
                                <a:lnTo>
                                  <a:pt x="0" y="46"/>
                                </a:lnTo>
                                <a:close/>
                              </a:path>
                            </a:pathLst>
                          </a:custGeom>
                          <a:noFill/>
                          <a:ln w="3067">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Freeform 6"/>
                        <wps:cNvSpPr>
                          <a:spLocks/>
                        </wps:cNvSpPr>
                        <wps:spPr bwMode="auto">
                          <a:xfrm>
                            <a:off x="509" y="360"/>
                            <a:ext cx="96" cy="96"/>
                          </a:xfrm>
                          <a:custGeom>
                            <a:avLst/>
                            <a:gdLst>
                              <a:gd name="T0" fmla="+- 0 555 510"/>
                              <a:gd name="T1" fmla="*/ T0 w 96"/>
                              <a:gd name="T2" fmla="+- 0 360 360"/>
                              <a:gd name="T3" fmla="*/ 360 h 96"/>
                              <a:gd name="T4" fmla="+- 0 538 510"/>
                              <a:gd name="T5" fmla="*/ T4 w 96"/>
                              <a:gd name="T6" fmla="+- 0 364 360"/>
                              <a:gd name="T7" fmla="*/ 364 h 96"/>
                              <a:gd name="T8" fmla="+- 0 523 510"/>
                              <a:gd name="T9" fmla="*/ T8 w 96"/>
                              <a:gd name="T10" fmla="+- 0 374 360"/>
                              <a:gd name="T11" fmla="*/ 374 h 96"/>
                              <a:gd name="T12" fmla="+- 0 513 510"/>
                              <a:gd name="T13" fmla="*/ T12 w 96"/>
                              <a:gd name="T14" fmla="+- 0 388 360"/>
                              <a:gd name="T15" fmla="*/ 388 h 96"/>
                              <a:gd name="T16" fmla="+- 0 510 510"/>
                              <a:gd name="T17" fmla="*/ T16 w 96"/>
                              <a:gd name="T18" fmla="+- 0 406 360"/>
                              <a:gd name="T19" fmla="*/ 406 h 96"/>
                              <a:gd name="T20" fmla="+- 0 513 510"/>
                              <a:gd name="T21" fmla="*/ T20 w 96"/>
                              <a:gd name="T22" fmla="+- 0 426 360"/>
                              <a:gd name="T23" fmla="*/ 426 h 96"/>
                              <a:gd name="T24" fmla="+- 0 523 510"/>
                              <a:gd name="T25" fmla="*/ T24 w 96"/>
                              <a:gd name="T26" fmla="+- 0 442 360"/>
                              <a:gd name="T27" fmla="*/ 442 h 96"/>
                              <a:gd name="T28" fmla="+- 0 538 510"/>
                              <a:gd name="T29" fmla="*/ T28 w 96"/>
                              <a:gd name="T30" fmla="+- 0 452 360"/>
                              <a:gd name="T31" fmla="*/ 452 h 96"/>
                              <a:gd name="T32" fmla="+- 0 555 510"/>
                              <a:gd name="T33" fmla="*/ T32 w 96"/>
                              <a:gd name="T34" fmla="+- 0 456 360"/>
                              <a:gd name="T35" fmla="*/ 456 h 96"/>
                              <a:gd name="T36" fmla="+- 0 575 510"/>
                              <a:gd name="T37" fmla="*/ T36 w 96"/>
                              <a:gd name="T38" fmla="+- 0 452 360"/>
                              <a:gd name="T39" fmla="*/ 452 h 96"/>
                              <a:gd name="T40" fmla="+- 0 591 510"/>
                              <a:gd name="T41" fmla="*/ T40 w 96"/>
                              <a:gd name="T42" fmla="+- 0 442 360"/>
                              <a:gd name="T43" fmla="*/ 442 h 96"/>
                              <a:gd name="T44" fmla="+- 0 601 510"/>
                              <a:gd name="T45" fmla="*/ T44 w 96"/>
                              <a:gd name="T46" fmla="+- 0 426 360"/>
                              <a:gd name="T47" fmla="*/ 426 h 96"/>
                              <a:gd name="T48" fmla="+- 0 605 510"/>
                              <a:gd name="T49" fmla="*/ T48 w 96"/>
                              <a:gd name="T50" fmla="+- 0 406 360"/>
                              <a:gd name="T51" fmla="*/ 406 h 96"/>
                              <a:gd name="T52" fmla="+- 0 601 510"/>
                              <a:gd name="T53" fmla="*/ T52 w 96"/>
                              <a:gd name="T54" fmla="+- 0 388 360"/>
                              <a:gd name="T55" fmla="*/ 388 h 96"/>
                              <a:gd name="T56" fmla="+- 0 591 510"/>
                              <a:gd name="T57" fmla="*/ T56 w 96"/>
                              <a:gd name="T58" fmla="+- 0 374 360"/>
                              <a:gd name="T59" fmla="*/ 374 h 96"/>
                              <a:gd name="T60" fmla="+- 0 575 510"/>
                              <a:gd name="T61" fmla="*/ T60 w 96"/>
                              <a:gd name="T62" fmla="+- 0 364 360"/>
                              <a:gd name="T63" fmla="*/ 364 h 96"/>
                              <a:gd name="T64" fmla="+- 0 555 510"/>
                              <a:gd name="T65" fmla="*/ T64 w 96"/>
                              <a:gd name="T66" fmla="+- 0 360 360"/>
                              <a:gd name="T67" fmla="*/ 360 h 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96" h="96">
                                <a:moveTo>
                                  <a:pt x="45" y="0"/>
                                </a:moveTo>
                                <a:lnTo>
                                  <a:pt x="28" y="4"/>
                                </a:lnTo>
                                <a:lnTo>
                                  <a:pt x="13" y="14"/>
                                </a:lnTo>
                                <a:lnTo>
                                  <a:pt x="3" y="28"/>
                                </a:lnTo>
                                <a:lnTo>
                                  <a:pt x="0" y="46"/>
                                </a:lnTo>
                                <a:lnTo>
                                  <a:pt x="3" y="66"/>
                                </a:lnTo>
                                <a:lnTo>
                                  <a:pt x="13" y="82"/>
                                </a:lnTo>
                                <a:lnTo>
                                  <a:pt x="28" y="92"/>
                                </a:lnTo>
                                <a:lnTo>
                                  <a:pt x="45" y="96"/>
                                </a:lnTo>
                                <a:lnTo>
                                  <a:pt x="65" y="92"/>
                                </a:lnTo>
                                <a:lnTo>
                                  <a:pt x="81" y="82"/>
                                </a:lnTo>
                                <a:lnTo>
                                  <a:pt x="91" y="66"/>
                                </a:lnTo>
                                <a:lnTo>
                                  <a:pt x="95" y="46"/>
                                </a:lnTo>
                                <a:lnTo>
                                  <a:pt x="91" y="28"/>
                                </a:lnTo>
                                <a:lnTo>
                                  <a:pt x="81" y="14"/>
                                </a:lnTo>
                                <a:lnTo>
                                  <a:pt x="65" y="4"/>
                                </a:lnTo>
                                <a:lnTo>
                                  <a:pt x="45" y="0"/>
                                </a:lnTo>
                                <a:close/>
                              </a:path>
                            </a:pathLst>
                          </a:custGeom>
                          <a:solidFill>
                            <a:srgbClr val="00008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5"/>
                        <wps:cNvSpPr>
                          <a:spLocks/>
                        </wps:cNvSpPr>
                        <wps:spPr bwMode="auto">
                          <a:xfrm>
                            <a:off x="509" y="360"/>
                            <a:ext cx="96" cy="96"/>
                          </a:xfrm>
                          <a:custGeom>
                            <a:avLst/>
                            <a:gdLst>
                              <a:gd name="T0" fmla="+- 0 510 510"/>
                              <a:gd name="T1" fmla="*/ T0 w 96"/>
                              <a:gd name="T2" fmla="+- 0 406 360"/>
                              <a:gd name="T3" fmla="*/ 406 h 96"/>
                              <a:gd name="T4" fmla="+- 0 513 510"/>
                              <a:gd name="T5" fmla="*/ T4 w 96"/>
                              <a:gd name="T6" fmla="+- 0 426 360"/>
                              <a:gd name="T7" fmla="*/ 426 h 96"/>
                              <a:gd name="T8" fmla="+- 0 523 510"/>
                              <a:gd name="T9" fmla="*/ T8 w 96"/>
                              <a:gd name="T10" fmla="+- 0 442 360"/>
                              <a:gd name="T11" fmla="*/ 442 h 96"/>
                              <a:gd name="T12" fmla="+- 0 538 510"/>
                              <a:gd name="T13" fmla="*/ T12 w 96"/>
                              <a:gd name="T14" fmla="+- 0 452 360"/>
                              <a:gd name="T15" fmla="*/ 452 h 96"/>
                              <a:gd name="T16" fmla="+- 0 555 510"/>
                              <a:gd name="T17" fmla="*/ T16 w 96"/>
                              <a:gd name="T18" fmla="+- 0 456 360"/>
                              <a:gd name="T19" fmla="*/ 456 h 96"/>
                              <a:gd name="T20" fmla="+- 0 575 510"/>
                              <a:gd name="T21" fmla="*/ T20 w 96"/>
                              <a:gd name="T22" fmla="+- 0 452 360"/>
                              <a:gd name="T23" fmla="*/ 452 h 96"/>
                              <a:gd name="T24" fmla="+- 0 591 510"/>
                              <a:gd name="T25" fmla="*/ T24 w 96"/>
                              <a:gd name="T26" fmla="+- 0 442 360"/>
                              <a:gd name="T27" fmla="*/ 442 h 96"/>
                              <a:gd name="T28" fmla="+- 0 601 510"/>
                              <a:gd name="T29" fmla="*/ T28 w 96"/>
                              <a:gd name="T30" fmla="+- 0 426 360"/>
                              <a:gd name="T31" fmla="*/ 426 h 96"/>
                              <a:gd name="T32" fmla="+- 0 605 510"/>
                              <a:gd name="T33" fmla="*/ T32 w 96"/>
                              <a:gd name="T34" fmla="+- 0 406 360"/>
                              <a:gd name="T35" fmla="*/ 406 h 96"/>
                              <a:gd name="T36" fmla="+- 0 601 510"/>
                              <a:gd name="T37" fmla="*/ T36 w 96"/>
                              <a:gd name="T38" fmla="+- 0 388 360"/>
                              <a:gd name="T39" fmla="*/ 388 h 96"/>
                              <a:gd name="T40" fmla="+- 0 591 510"/>
                              <a:gd name="T41" fmla="*/ T40 w 96"/>
                              <a:gd name="T42" fmla="+- 0 374 360"/>
                              <a:gd name="T43" fmla="*/ 374 h 96"/>
                              <a:gd name="T44" fmla="+- 0 575 510"/>
                              <a:gd name="T45" fmla="*/ T44 w 96"/>
                              <a:gd name="T46" fmla="+- 0 364 360"/>
                              <a:gd name="T47" fmla="*/ 364 h 96"/>
                              <a:gd name="T48" fmla="+- 0 555 510"/>
                              <a:gd name="T49" fmla="*/ T48 w 96"/>
                              <a:gd name="T50" fmla="+- 0 360 360"/>
                              <a:gd name="T51" fmla="*/ 360 h 96"/>
                              <a:gd name="T52" fmla="+- 0 538 510"/>
                              <a:gd name="T53" fmla="*/ T52 w 96"/>
                              <a:gd name="T54" fmla="+- 0 364 360"/>
                              <a:gd name="T55" fmla="*/ 364 h 96"/>
                              <a:gd name="T56" fmla="+- 0 523 510"/>
                              <a:gd name="T57" fmla="*/ T56 w 96"/>
                              <a:gd name="T58" fmla="+- 0 374 360"/>
                              <a:gd name="T59" fmla="*/ 374 h 96"/>
                              <a:gd name="T60" fmla="+- 0 513 510"/>
                              <a:gd name="T61" fmla="*/ T60 w 96"/>
                              <a:gd name="T62" fmla="+- 0 388 360"/>
                              <a:gd name="T63" fmla="*/ 388 h 96"/>
                              <a:gd name="T64" fmla="+- 0 510 510"/>
                              <a:gd name="T65" fmla="*/ T64 w 96"/>
                              <a:gd name="T66" fmla="+- 0 406 360"/>
                              <a:gd name="T67" fmla="*/ 406 h 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Lst>
                            <a:rect l="0" t="0" r="r" b="b"/>
                            <a:pathLst>
                              <a:path w="96" h="96">
                                <a:moveTo>
                                  <a:pt x="0" y="46"/>
                                </a:moveTo>
                                <a:lnTo>
                                  <a:pt x="3" y="66"/>
                                </a:lnTo>
                                <a:lnTo>
                                  <a:pt x="13" y="82"/>
                                </a:lnTo>
                                <a:lnTo>
                                  <a:pt x="28" y="92"/>
                                </a:lnTo>
                                <a:lnTo>
                                  <a:pt x="45" y="96"/>
                                </a:lnTo>
                                <a:lnTo>
                                  <a:pt x="65" y="92"/>
                                </a:lnTo>
                                <a:lnTo>
                                  <a:pt x="81" y="82"/>
                                </a:lnTo>
                                <a:lnTo>
                                  <a:pt x="91" y="66"/>
                                </a:lnTo>
                                <a:lnTo>
                                  <a:pt x="95" y="46"/>
                                </a:lnTo>
                                <a:lnTo>
                                  <a:pt x="91" y="28"/>
                                </a:lnTo>
                                <a:lnTo>
                                  <a:pt x="81" y="14"/>
                                </a:lnTo>
                                <a:lnTo>
                                  <a:pt x="65" y="4"/>
                                </a:lnTo>
                                <a:lnTo>
                                  <a:pt x="45" y="0"/>
                                </a:lnTo>
                                <a:lnTo>
                                  <a:pt x="28" y="4"/>
                                </a:lnTo>
                                <a:lnTo>
                                  <a:pt x="13" y="14"/>
                                </a:lnTo>
                                <a:lnTo>
                                  <a:pt x="3" y="28"/>
                                </a:lnTo>
                                <a:lnTo>
                                  <a:pt x="0" y="46"/>
                                </a:lnTo>
                                <a:close/>
                              </a:path>
                            </a:pathLst>
                          </a:custGeom>
                          <a:noFill/>
                          <a:ln w="3067">
                            <a:solidFill>
                              <a:srgbClr val="000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62" name="Picture 4"/>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2047" y="408"/>
                            <a:ext cx="414" cy="249"/>
                          </a:xfrm>
                          <a:prstGeom prst="rect">
                            <a:avLst/>
                          </a:prstGeom>
                          <a:noFill/>
                          <a:extLst>
                            <a:ext uri="{909E8E84-426E-40DD-AFC4-6F175D3DCCD1}">
                              <a14:hiddenFill xmlns:a14="http://schemas.microsoft.com/office/drawing/2010/main">
                                <a:solidFill>
                                  <a:srgbClr val="FFFFFF"/>
                                </a:solidFill>
                              </a14:hiddenFill>
                            </a:ext>
                          </a:extLst>
                        </pic:spPr>
                      </pic:pic>
                      <wps:wsp>
                        <wps:cNvPr id="63" name="Line 3"/>
                        <wps:cNvCnPr>
                          <a:cxnSpLocks noChangeShapeType="1"/>
                        </wps:cNvCnPr>
                        <wps:spPr bwMode="auto">
                          <a:xfrm>
                            <a:off x="559" y="660"/>
                            <a:ext cx="1739" cy="0"/>
                          </a:xfrm>
                          <a:prstGeom prst="line">
                            <a:avLst/>
                          </a:prstGeom>
                          <a:noFill/>
                          <a:ln w="15787">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1013FEAF" id="Group 2" o:spid="_x0000_s1026" style="width:123.1pt;height:107.5pt;mso-position-horizontal-relative:char;mso-position-vertical-relative:line" coordsize="2462,21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">
                <o:lock v:ext="edit" rotation="t" position="t"/>
                <v:line id="Line 37" o:spid="_x0000_s1027" style="position:absolute;visibility:visible;mso-wrap-style:square" from="311,1655" to="808,1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" strokecolor="maroon" strokeweight=".43853mm"/>
                <v:line id="Line 36" o:spid="_x0000_s1028" style="position:absolute;visibility:visible;mso-wrap-style:square" from="386,1730" to="733,1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" strokecolor="maroon" strokeweight=".43853mm"/>
                <v:line id="Line 35" o:spid="_x0000_s1029" style="position:absolute;visibility:visible;mso-wrap-style:square" from="460,1804" to="659,18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" strokecolor="maroon" strokeweight=".43853mm"/>
                <v:line id="Line 34" o:spid="_x0000_s1030" style="position:absolute;visibility:visible;mso-wrap-style:square" from="535,1879" to="584,18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" strokecolor="maroon" strokeweight=".43853mm"/>
                <v:shape id="Picture 33" o:spid="_x0000_s1031" type="#_x0000_t75" style="position:absolute;left:315;top:1900;width:489;height:2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">
                  <v:imagedata r:id="rId130" o:title=""/>
                </v:shape>
                <v:line id="Line 32" o:spid="_x0000_s1032" style="position:absolute;visibility:visible;mso-wrap-style:square" from="559,1406" to="559,16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" strokecolor="maroon" strokeweight=".43783mm"/>
                <v:line id="Line 31" o:spid="_x0000_s1033" style="position:absolute;visibility:visible;mso-wrap-style:square" from="485,1331" to="634,1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" strokecolor="blue" strokeweight=".43853mm"/>
                <v:line id="Line 30" o:spid="_x0000_s1034" style="position:absolute;visibility:visible;mso-wrap-style:square" from="559,1406" to="559,1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" strokecolor="blue" strokeweight=".43783mm"/>
                <v:line id="Line 29" o:spid="_x0000_s1035" style="position:absolute;visibility:visible;mso-wrap-style:square" from="485,983" to="634,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" strokecolor="blue" strokeweight=".43853mm"/>
                <v:line id="Line 28" o:spid="_x0000_s1036" style="position:absolute;visibility:visible;mso-wrap-style:square" from="559,983" to="559,9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" strokecolor="blue" strokeweight=".43783mm"/>
                <v:line id="Line 27" o:spid="_x0000_s1037" style="position:absolute;visibility:visible;mso-wrap-style:square" from="485,1331" to="485,1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" strokecolor="blue" strokeweight=".43783mm"/>
                <v:line id="Line 26" o:spid="_x0000_s1038" style="position:absolute;visibility:visible;mso-wrap-style:square" from="634,1331" to="634,1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" strokecolor="blue" strokeweight=".43783mm"/>
                <v:line id="Line 25" o:spid="_x0000_s1039" style="position:absolute;visibility:visible;mso-wrap-style:square" from="559,1406" to="559,14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" strokeweight=".43853mm"/>
                <v:line id="Line 24" o:spid="_x0000_s1040" style="position:absolute;visibility:visible;mso-wrap-style:square" from="559,908" to="559,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" strokeweight=".43853mm"/>
                <v:shape id="Picture 23" o:spid="_x0000_s1041" type="#_x0000_t75" style="position:absolute;left:62;top:905;width:265;height:2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">
                  <v:imagedata r:id="rId153" o:title=""/>
                </v:shape>
                <v:shape id="Picture 22" o:spid="_x0000_s1042" type="#_x0000_t75" style="position:absolute;left:558;top:657;width:389;height:2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">
                  <v:imagedata r:id="rId154" o:title=""/>
                </v:shape>
                <v:line id="Line 21" o:spid="_x0000_s1043" style="position:absolute;visibility:visible;mso-wrap-style:square" from="559,162" to="559,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" strokeweight=".43783mm"/>
                <v:shape id="Freeform 20" o:spid="_x0000_s1044" style="position:absolute;left:509;top:360;width:96;height:96;visibility:visible;mso-wrap-style:square;v-text-anchor:top"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" path="m45,l28,4,13,14,3,28,,46,3,66,13,82,28,92r17,4l65,92,81,82,91,66,95,46,91,28,81,14,65,4,45,xe" fillcolor="navy" stroked="f">
                  <v:path arrowok="t" o:connecttype="custom" o:connectlocs="45,360;28,364;13,374;3,388;0,406;3,426;13,442;28,452;45,456;65,452;81,442;91,426;95,406;91,388;81,374;65,364;45,360" o:connectangles="0,0,0,0,0,0,0,0,0,0,0,0,0,0,0,0,0"/>
                </v:shape>
                <v:shape id="Freeform 19" o:spid="_x0000_s1045" style="position:absolute;left:509;top:360;width:96;height:96;visibility:visible;mso-wrap-style:square;v-text-anchor:top"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" path="m,46l3,66,13,82,28,92r17,4l65,92,81,82,91,66,95,46,91,28,81,14,65,4,45,,28,4,13,14,3,28,,46xe" filled="f" strokecolor="navy" strokeweight=".08519mm">
                  <v:path arrowok="t" o:connecttype="custom" o:connectlocs="0,406;3,426;13,442;28,452;45,456;65,452;81,442;91,426;95,406;91,388;81,374;65,364;45,360;28,364;13,374;3,388;0,406" o:connectangles="0,0,0,0,0,0,0,0,0,0,0,0,0,0,0,0,0"/>
                </v:shape>
                <v:line id="Line 18" o:spid="_x0000_s1046" style="position:absolute;visibility:visible;mso-wrap-style:square" from="559,12" to="559,1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" strokecolor="blue" strokeweight=".43783mm"/>
                <v:shape id="Freeform 17" o:spid="_x0000_s1047" style="position:absolute;left:555;top:12;width:195;height:50;visibility:visible;mso-wrap-style:square;v-text-anchor:top" coordsize="19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" path="m195,50l150,28,102,13,52,4,,e" filled="f" strokecolor="blue" strokeweight=".4385mm">
                  <v:path arrowok="t" o:connecttype="custom" o:connectlocs="195,62;150,40;102,25;52,16;0,12" o:connectangles="0,0,0,0,0"/>
                </v:shape>
                <v:shape id="Freeform 16" o:spid="_x0000_s1048" style="position:absolute;left:364;top:12;width:191;height:50;visibility:visible;mso-wrap-style:square;v-text-anchor:top" coordsize="191,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" path="m190,l141,4,92,13,45,28,,50e" filled="f" strokecolor="blue" strokeweight=".43847mm">
                  <v:path arrowok="t" o:connecttype="custom" o:connectlocs="190,12;141,16;92,25;45,40;0,62" o:connectangles="0,0,0,0,0"/>
                </v:shape>
                <v:shape id="Freeform 15" o:spid="_x0000_s1049" style="position:absolute;left:509;top:360;width:96;height:96;visibility:visible;mso-wrap-style:square;v-text-anchor:top"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" path="m45,l28,4,13,14,3,28,,46,3,66,13,82,28,92r17,4l65,92,81,82,91,66,95,46,91,28,81,14,65,4,45,xe" fillcolor="navy" stroked="f">
                  <v:path arrowok="t" o:connecttype="custom" o:connectlocs="45,360;28,364;13,374;3,388;0,406;3,426;13,442;28,452;45,456;65,452;81,442;91,426;95,406;91,388;81,374;65,364;45,360" o:connectangles="0,0,0,0,0,0,0,0,0,0,0,0,0,0,0,0,0"/>
                </v:shape>
                <v:shape id="Freeform 14" o:spid="_x0000_s1050" style="position:absolute;left:509;top:360;width:96;height:96;visibility:visible;mso-wrap-style:square;v-text-anchor:top"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" path="m,46l3,66,13,82,28,92r17,4l65,92,81,82,91,66,95,46,91,28,81,14,65,4,45,,28,4,13,14,3,28,,46xe" filled="f" strokecolor="navy" strokeweight=".08519mm">
                  <v:path arrowok="t" o:connecttype="custom" o:connectlocs="0,406;3,426;13,442;28,452;45,456;65,452;81,442;91,426;95,406;91,388;81,374;65,364;45,360;28,364;13,374;3,388;0,406" o:connectangles="0,0,0,0,0,0,0,0,0,0,0,0,0,0,0,0,0"/>
                </v:shape>
                <v:shape id="Freeform 13" o:spid="_x0000_s1051" style="position:absolute;left:509;top:360;width:96;height:96;visibility:visible;mso-wrap-style:square;v-text-anchor:top"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" path="m45,l28,4,13,14,3,28,,46,3,66,13,82,28,92r17,4l65,92,81,82,91,66,95,46,91,28,81,14,65,4,45,xe" fillcolor="navy" stroked="f">
                  <v:path arrowok="t" o:connecttype="custom" o:connectlocs="45,360;28,364;13,374;3,388;0,406;3,426;13,442;28,452;45,456;65,452;81,442;91,426;95,406;91,388;81,374;65,364;45,360" o:connectangles="0,0,0,0,0,0,0,0,0,0,0,0,0,0,0,0,0"/>
                </v:shape>
                <v:shape id="Freeform 12" o:spid="_x0000_s1052" style="position:absolute;left:509;top:360;width:96;height:96;visibility:visible;mso-wrap-style:square;v-text-anchor:top"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" path="m,46l3,66,13,82,28,92r17,4l65,92,81,82,91,66,95,46,91,28,81,14,65,4,45,,28,4,13,14,3,28,,46xe" filled="f" strokecolor="navy" strokeweight=".08519mm">
                  <v:path arrowok="t" o:connecttype="custom" o:connectlocs="0,406;3,426;13,442;28,452;45,456;65,452;81,442;91,426;95,406;91,388;81,374;65,364;45,360;28,364;13,374;3,388;0,406" o:connectangles="0,0,0,0,0,0,0,0,0,0,0,0,0,0,0,0,0"/>
                </v:shape>
                <v:line id="Line 11" o:spid="_x0000_s1053" style="position:absolute;visibility:visible;mso-wrap-style:square" from="62,162" to="62,4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" strokeweight=".43783mm"/>
                <v:shape id="Picture 10" o:spid="_x0000_s1054" type="#_x0000_t75" style="position:absolute;top:49;width:120;height:12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">
                  <v:imagedata r:id="rId148" o:title=""/>
                </v:shape>
                <v:shape id="Freeform 9" o:spid="_x0000_s1055" style="position:absolute;left:62;top:410;width:498;height:499;visibility:visible;mso-wrap-style:square;v-text-anchor:top" coordsize="498,4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" path="m497,498l497,,,e" filled="f" strokecolor="navy" strokeweight=".43817mm">
                  <v:path arrowok="t" o:connecttype="custom" o:connectlocs="497,908;497,410;0,410" o:connectangles="0,0,0"/>
                </v:shape>
                <v:shape id="Freeform 8" o:spid="_x0000_s1056" style="position:absolute;left:509;top:360;width:96;height:96;visibility:visible;mso-wrap-style:square;v-text-anchor:top"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" path="m45,l28,4,13,14,3,28,,46,3,66,13,82,28,92r17,4l65,92,81,82,91,66,95,46,91,28,81,14,65,4,45,xe" fillcolor="navy" stroked="f">
                  <v:path arrowok="t" o:connecttype="custom" o:connectlocs="45,360;28,364;13,374;3,388;0,406;3,426;13,442;28,452;45,456;65,452;81,442;91,426;95,406;91,388;81,374;65,364;45,360" o:connectangles="0,0,0,0,0,0,0,0,0,0,0,0,0,0,0,0,0"/>
                </v:shape>
                <v:shape id="Freeform 7" o:spid="_x0000_s1057" style="position:absolute;left:509;top:360;width:96;height:96;visibility:visible;mso-wrap-style:square;v-text-anchor:top"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" path="m,46l3,66,13,82,28,92r17,4l65,92,81,82,91,66,95,46,91,28,81,14,65,4,45,,28,4,13,14,3,28,,46xe" filled="f" strokecolor="navy" strokeweight=".08519mm">
                  <v:path arrowok="t" o:connecttype="custom" o:connectlocs="0,406;3,426;13,442;28,452;45,456;65,452;81,442;91,426;95,406;91,388;81,374;65,364;45,360;28,364;13,374;3,388;0,406" o:connectangles="0,0,0,0,0,0,0,0,0,0,0,0,0,0,0,0,0"/>
                </v:shape>
                <v:shape id="Freeform 6" o:spid="_x0000_s1058" style="position:absolute;left:509;top:360;width:96;height:96;visibility:visible;mso-wrap-style:square;v-text-anchor:top"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" path="m45,l28,4,13,14,3,28,,46,3,66,13,82,28,92r17,4l65,92,81,82,91,66,95,46,91,28,81,14,65,4,45,xe" fillcolor="navy" stroked="f">
                  <v:path arrowok="t" o:connecttype="custom" o:connectlocs="45,360;28,364;13,374;3,388;0,406;3,426;13,442;28,452;45,456;65,452;81,442;91,426;95,406;91,388;81,374;65,364;45,360" o:connectangles="0,0,0,0,0,0,0,0,0,0,0,0,0,0,0,0,0"/>
                </v:shape>
                <v:shape id="Freeform 5" o:spid="_x0000_s1059" style="position:absolute;left:509;top:360;width:96;height:96;visibility:visible;mso-wrap-style:square;v-text-anchor:top"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" path="m,46l3,66,13,82,28,92r17,4l65,92,81,82,91,66,95,46,91,28,81,14,65,4,45,,28,4,13,14,3,28,,46xe" filled="f" strokecolor="navy" strokeweight=".08519mm">
                  <v:path arrowok="t" o:connecttype="custom" o:connectlocs="0,406;3,426;13,442;28,452;45,456;65,452;81,442;91,426;95,406;91,388;81,374;65,364;45,360;28,364;13,374;3,388;0,406" o:connectangles="0,0,0,0,0,0,0,0,0,0,0,0,0,0,0,0,0"/>
                </v:shape>
                <v:shape id="Picture 4" o:spid="_x0000_s1060" type="#_x0000_t75" style="position:absolute;left:2047;top:408;width:414;height:24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">
                  <v:imagedata r:id="rId155" o:title=""/>
                </v:shape>
                <v:line id="Line 3" o:spid="_x0000_s1061" style="position:absolute;visibility:visible;mso-wrap-style:square" from="559,660" to="2298,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" strokeweight=".43853mm"/>
                <w10:anchorlock/>
              </v:group>
            </w:pict>
          </mc:Fallback>
        </mc:AlternateContent>
      </w:r>
    </w:p>
    <w:p w:rsidR="00536801" w:rsidRDefault="00536801">
      <w:pPr>
        <w:pStyle w:val="a4"/>
        <w:spacing w:before="11"/>
        <w:ind w:left="0" w:firstLine="160"/>
        <w:rPr>
          <w:sz w:val="8"/>
        </w:rPr>
      </w:pPr>
    </w:p>
    <w:p w:rsidR="00536801" w:rsidRDefault="007A5707">
      <w:pPr>
        <w:pStyle w:val="a4"/>
        <w:spacing w:before="71"/>
        <w:ind w:left="0" w:right="1052" w:firstLine="420"/>
        <w:jc w:val="center"/>
      </w:pPr>
      <w:r>
        <w:t>图</w:t>
      </w:r>
      <w:r>
        <w:t xml:space="preserve"> 3-7 </w:t>
      </w:r>
      <w:r>
        <w:t>按键复位电路图</w:t>
      </w:r>
      <w:r>
        <w:t xml:space="preserve"> </w:t>
      </w:r>
    </w:p>
    <w:p w:rsidR="00536801" w:rsidRDefault="007A5707">
      <w:pPr>
        <w:pStyle w:val="a4"/>
        <w:spacing w:line="321" w:lineRule="auto"/>
        <w:ind w:right="1688" w:firstLine="392"/>
      </w:pPr>
      <w:r>
        <w:rPr>
          <w:spacing w:val="-14"/>
        </w:rPr>
        <w:t>如上图</w:t>
      </w:r>
      <w:r>
        <w:rPr>
          <w:spacing w:val="-14"/>
        </w:rPr>
        <w:t xml:space="preserve"> </w:t>
      </w:r>
      <w:r>
        <w:t>3-7</w:t>
      </w:r>
      <w:r>
        <w:rPr>
          <w:spacing w:val="-20"/>
        </w:rPr>
        <w:t xml:space="preserve"> </w:t>
      </w:r>
      <w:r>
        <w:rPr>
          <w:spacing w:val="-20"/>
        </w:rPr>
        <w:t>所示，复位电路由一个独立按键、一个</w:t>
      </w:r>
      <w:r>
        <w:rPr>
          <w:spacing w:val="-20"/>
        </w:rPr>
        <w:t xml:space="preserve"> </w:t>
      </w:r>
      <w:r>
        <w:t>10kΩ</w:t>
      </w:r>
      <w:r>
        <w:rPr>
          <w:spacing w:val="-25"/>
        </w:rPr>
        <w:t>电阻、一个</w:t>
      </w:r>
      <w:r>
        <w:rPr>
          <w:spacing w:val="-25"/>
        </w:rPr>
        <w:t xml:space="preserve"> </w:t>
      </w:r>
      <w:r>
        <w:t>10μF</w:t>
      </w:r>
      <w:r>
        <w:rPr>
          <w:spacing w:val="-9"/>
        </w:rPr>
        <w:t xml:space="preserve"> </w:t>
      </w:r>
      <w:r>
        <w:rPr>
          <w:spacing w:val="-9"/>
        </w:rPr>
        <w:t>的电容组成。</w:t>
      </w:r>
      <w:r>
        <w:rPr>
          <w:spacing w:val="-12"/>
        </w:rPr>
        <w:t>复位电路工作地基本原理时：使用按键复位时，复位电路中的电容会给单片机的</w:t>
      </w:r>
      <w:r>
        <w:rPr>
          <w:spacing w:val="-12"/>
        </w:rPr>
        <w:t xml:space="preserve"> </w:t>
      </w:r>
      <w:r>
        <w:t>RST</w:t>
      </w:r>
      <w:r>
        <w:rPr>
          <w:spacing w:val="-13"/>
        </w:rPr>
        <w:t xml:space="preserve"> </w:t>
      </w:r>
      <w:r>
        <w:rPr>
          <w:spacing w:val="-13"/>
        </w:rPr>
        <w:t>引脚一</w:t>
      </w:r>
      <w:r>
        <w:rPr>
          <w:spacing w:val="-8"/>
        </w:rPr>
        <w:t>个短暂的高电平信号，这一信号会随着</w:t>
      </w:r>
      <w:r>
        <w:rPr>
          <w:spacing w:val="-8"/>
        </w:rPr>
        <w:t xml:space="preserve"> </w:t>
      </w:r>
      <w:r>
        <w:t>Vcc</w:t>
      </w:r>
      <w:r>
        <w:rPr>
          <w:spacing w:val="-9"/>
        </w:rPr>
        <w:t xml:space="preserve"> </w:t>
      </w:r>
      <w:r>
        <w:rPr>
          <w:spacing w:val="-9"/>
        </w:rPr>
        <w:t>端的</w:t>
      </w:r>
      <w:r>
        <w:t>﹢</w:t>
      </w:r>
      <w:r>
        <w:t>5v</w:t>
      </w:r>
      <w:r>
        <w:rPr>
          <w:spacing w:val="-6"/>
        </w:rPr>
        <w:t xml:space="preserve"> </w:t>
      </w:r>
      <w:r>
        <w:rPr>
          <w:spacing w:val="-6"/>
        </w:rPr>
        <w:t>电源对电容的充电过程而逐渐减弱，</w:t>
      </w:r>
      <w:r>
        <w:rPr>
          <w:spacing w:val="-6"/>
        </w:rPr>
        <w:t xml:space="preserve"> </w:t>
      </w:r>
      <w:r>
        <w:rPr>
          <w:spacing w:val="-4"/>
        </w:rPr>
        <w:t>由此可见，</w:t>
      </w:r>
      <w:r>
        <w:t>RST</w:t>
      </w:r>
      <w:r>
        <w:rPr>
          <w:spacing w:val="-8"/>
        </w:rPr>
        <w:t xml:space="preserve"> </w:t>
      </w:r>
      <w:r>
        <w:rPr>
          <w:spacing w:val="-8"/>
        </w:rPr>
        <w:t>端的高电平持续时间的长短是由电容的充电时间决定的。因此</w:t>
      </w:r>
      <w:r>
        <w:t>，</w:t>
      </w:r>
      <w:r>
        <w:t>RST</w:t>
      </w:r>
      <w:r>
        <w:rPr>
          <w:spacing w:val="-11"/>
        </w:rPr>
        <w:t xml:space="preserve"> </w:t>
      </w:r>
      <w:r>
        <w:rPr>
          <w:spacing w:val="-11"/>
        </w:rPr>
        <w:t>端的高</w:t>
      </w:r>
      <w:r>
        <w:rPr>
          <w:spacing w:val="-6"/>
        </w:rPr>
        <w:t>电平信号必须要维持足够长的时间</w:t>
      </w:r>
      <w:r>
        <w:t>（</w:t>
      </w:r>
      <w:r>
        <w:rPr>
          <w:spacing w:val="-3"/>
        </w:rPr>
        <w:t>两个机器周期及以上</w:t>
      </w:r>
      <w:r>
        <w:t>）</w:t>
      </w:r>
      <w:r>
        <w:rPr>
          <w:spacing w:val="-3"/>
        </w:rPr>
        <w:t>才能保证系统能够可靠地复位。</w:t>
      </w:r>
      <w:r>
        <w:rPr>
          <w:spacing w:val="-9"/>
        </w:rPr>
        <w:t>复位的条件是：一、单片机系统处于正常工作状态</w:t>
      </w:r>
      <w:hyperlink r:id="rId156">
        <w:r>
          <w:rPr>
            <w:spacing w:val="-1"/>
          </w:rPr>
          <w:t>且振荡器</w:t>
        </w:r>
      </w:hyperlink>
      <w:r>
        <w:rPr>
          <w:spacing w:val="-9"/>
        </w:rPr>
        <w:t>处于稳定状态。二、复位信号必</w:t>
      </w:r>
      <w:r>
        <w:rPr>
          <w:spacing w:val="-5"/>
        </w:rPr>
        <w:t>须是持续两个</w:t>
      </w:r>
      <w:hyperlink r:id="rId157">
        <w:r>
          <w:rPr>
            <w:spacing w:val="-3"/>
          </w:rPr>
          <w:t>机器周期</w:t>
        </w:r>
      </w:hyperlink>
      <w:r>
        <w:rPr>
          <w:spacing w:val="-21"/>
        </w:rPr>
        <w:t>及以上的高电平。满足以上两点，单片机就可以响应并且使系统复位。</w:t>
      </w:r>
      <w:r>
        <w:t xml:space="preserve"> </w:t>
      </w:r>
    </w:p>
    <w:p w:rsidR="00536801" w:rsidRDefault="00536801">
      <w:pPr>
        <w:pStyle w:val="a4"/>
        <w:spacing w:before="1"/>
        <w:ind w:left="0" w:firstLine="460"/>
        <w:rPr>
          <w:sz w:val="23"/>
        </w:rPr>
      </w:pPr>
    </w:p>
    <w:p w:rsidR="00536801" w:rsidRDefault="008821E1">
      <w:pPr>
        <w:pStyle w:val="1"/>
        <w:numPr>
          <w:ilvl w:val="1"/>
          <w:numId w:val="3"/>
        </w:numPr>
        <w:tabs>
          <w:tab w:val="left" w:pos="641"/>
        </w:tabs>
        <w:ind w:left="640" w:firstLine="480"/>
        <w:rPr>
          <w:rFonts w:ascii="宋体" w:eastAsia="宋体"/>
        </w:rPr>
      </w:pPr>
      <w:bookmarkStart w:id="15" w:name="_bookmark19"/>
      <w:bookmarkEnd w:id="15"/>
      <w:r>
        <w:rPr>
          <w:rFonts w:ascii="宋体" w:eastAsia="宋体" w:hint="eastAsia"/>
        </w:rPr>
        <w:t>矩阵键盘设计</w:t>
      </w:r>
      <w:r w:rsidR="007A5707">
        <w:rPr>
          <w:rFonts w:ascii="宋体" w:eastAsia="宋体" w:hint="eastAsia"/>
        </w:rPr>
        <w:t>模块</w:t>
      </w:r>
    </w:p>
    <w:p w:rsidR="00536801" w:rsidRDefault="00536801">
      <w:pPr>
        <w:pStyle w:val="a4"/>
        <w:spacing w:before="1"/>
        <w:ind w:left="0" w:firstLine="700"/>
        <w:rPr>
          <w:sz w:val="35"/>
        </w:rPr>
      </w:pPr>
    </w:p>
    <w:p w:rsidR="008821E1" w:rsidRDefault="008821E1">
      <w:pPr>
        <w:pStyle w:val="a4"/>
        <w:spacing w:before="0" w:after="8" w:line="321" w:lineRule="auto"/>
        <w:ind w:right="1688" w:firstLine="420"/>
      </w:pPr>
      <w:r w:rsidRPr="008821E1">
        <w:rPr>
          <w:rFonts w:hint="eastAsia"/>
        </w:rPr>
        <w:t>当操作中需要较多的按键时，为了减少单片机的</w:t>
      </w:r>
      <w:r w:rsidRPr="008821E1">
        <w:t>I/O</w:t>
      </w:r>
      <w:r w:rsidRPr="008821E1">
        <w:t>口占用，通常采用矩</w:t>
      </w:r>
      <w:r w:rsidRPr="008821E1">
        <w:lastRenderedPageBreak/>
        <w:t>阵式排列，即矩阵键盘。在矩阵键盘中，每一条水平线和垂直线在交点处不是直接连接的，而是通过一个键连接的。这样，一个端口（如</w:t>
      </w:r>
      <w:r w:rsidRPr="008821E1">
        <w:t>P3</w:t>
      </w:r>
      <w:r w:rsidRPr="008821E1">
        <w:t>端口）就可以形成</w:t>
      </w:r>
      <w:r w:rsidRPr="008821E1">
        <w:t>4*4=16</w:t>
      </w:r>
      <w:r w:rsidRPr="008821E1">
        <w:t>个键，这是直接用</w:t>
      </w:r>
      <w:proofErr w:type="gramStart"/>
      <w:r w:rsidRPr="008821E1">
        <w:t>端口线做键盘</w:t>
      </w:r>
      <w:proofErr w:type="gramEnd"/>
      <w:r w:rsidRPr="008821E1">
        <w:t>的两倍，而且线越多，区别就越明显。例如，添加另一行可以形成一个有</w:t>
      </w:r>
      <w:r w:rsidRPr="008821E1">
        <w:t>20</w:t>
      </w:r>
      <w:r w:rsidRPr="008821E1">
        <w:t>个键的键盘，而直接使用端口行只能再生成一个键（</w:t>
      </w:r>
      <w:r w:rsidRPr="008821E1">
        <w:t>9</w:t>
      </w:r>
      <w:r w:rsidRPr="008821E1">
        <w:t>个键）。因此，当键盘所需按键数较大时，采用矩阵法制作键盘是合理的。矩阵键盘的电路图如图</w:t>
      </w:r>
      <w:r w:rsidRPr="008821E1">
        <w:t>3.8</w:t>
      </w:r>
      <w:r w:rsidRPr="008821E1">
        <w:t>所示。</w:t>
      </w:r>
    </w:p>
    <w:p w:rsidR="00536801" w:rsidRDefault="008821E1">
      <w:pPr>
        <w:pStyle w:val="a4"/>
        <w:spacing w:before="0"/>
        <w:ind w:left="2879" w:firstLine="420"/>
        <w:rPr>
          <w:sz w:val="20"/>
        </w:rPr>
      </w:pPr>
      <w:r>
        <w:rPr>
          <w:noProof/>
        </w:rPr>
        <w:drawing>
          <wp:inline distT="0" distB="0" distL="0" distR="0" wp14:anchorId="226ABB8F" wp14:editId="73AA1704">
            <wp:extent cx="3230880" cy="199834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a:xfrm>
                      <a:off x="0" y="0"/>
                      <a:ext cx="3231645" cy="1999120"/>
                    </a:xfrm>
                    <a:prstGeom prst="rect">
                      <a:avLst/>
                    </a:prstGeom>
                    <a:noFill/>
                    <a:ln>
                      <a:noFill/>
                    </a:ln>
                  </pic:spPr>
                </pic:pic>
              </a:graphicData>
            </a:graphic>
          </wp:inline>
        </w:drawing>
      </w:r>
    </w:p>
    <w:p w:rsidR="00536801" w:rsidRDefault="007A5707">
      <w:pPr>
        <w:pStyle w:val="a4"/>
        <w:spacing w:before="101"/>
        <w:ind w:left="2772" w:firstLine="420"/>
      </w:pPr>
      <w:r>
        <w:t>图</w:t>
      </w:r>
      <w:r>
        <w:t xml:space="preserve"> 3-8 </w:t>
      </w:r>
      <w:r w:rsidR="008821E1">
        <w:rPr>
          <w:rFonts w:hint="eastAsia"/>
        </w:rPr>
        <w:t>矩阵</w:t>
      </w:r>
      <w:r>
        <w:t>按键输入模块</w:t>
      </w:r>
    </w:p>
    <w:p w:rsidR="008821E1" w:rsidRPr="008821E1" w:rsidRDefault="008821E1" w:rsidP="008821E1">
      <w:pPr>
        <w:ind w:firstLine="420"/>
        <w:rPr>
          <w:szCs w:val="21"/>
        </w:rPr>
      </w:pPr>
      <w:r w:rsidRPr="008821E1">
        <w:rPr>
          <w:rFonts w:hint="eastAsia"/>
          <w:szCs w:val="21"/>
        </w:rPr>
        <w:t>*4</w:t>
      </w:r>
      <w:r w:rsidRPr="008821E1">
        <w:rPr>
          <w:rFonts w:hint="eastAsia"/>
          <w:szCs w:val="21"/>
        </w:rPr>
        <w:t>矩阵键盘的</w:t>
      </w:r>
      <w:r w:rsidRPr="008821E1">
        <w:rPr>
          <w:rFonts w:hint="eastAsia"/>
          <w:szCs w:val="21"/>
        </w:rPr>
        <w:t>16</w:t>
      </w:r>
      <w:r w:rsidRPr="008821E1">
        <w:rPr>
          <w:rFonts w:hint="eastAsia"/>
          <w:szCs w:val="21"/>
        </w:rPr>
        <w:t>个按键对应的功能表如</w:t>
      </w:r>
      <w:r w:rsidRPr="008821E1">
        <w:rPr>
          <w:rFonts w:hint="eastAsia"/>
          <w:szCs w:val="21"/>
        </w:rPr>
        <w:t>3-1</w:t>
      </w:r>
      <w:r w:rsidRPr="008821E1">
        <w:rPr>
          <w:rFonts w:hint="eastAsia"/>
          <w:szCs w:val="21"/>
        </w:rPr>
        <w:t>所示。</w:t>
      </w:r>
    </w:p>
    <w:p w:rsidR="008821E1" w:rsidRDefault="008821E1" w:rsidP="008821E1">
      <w:pPr>
        <w:ind w:firstLine="420"/>
        <w:jc w:val="center"/>
        <w:rPr>
          <w:szCs w:val="21"/>
        </w:rPr>
      </w:pPr>
      <w:r>
        <w:rPr>
          <w:rFonts w:hint="eastAsia"/>
          <w:szCs w:val="21"/>
        </w:rPr>
        <w:t>表</w:t>
      </w:r>
      <w:r>
        <w:rPr>
          <w:rFonts w:hint="eastAsia"/>
          <w:szCs w:val="21"/>
        </w:rPr>
        <w:t xml:space="preserve">3-1  </w:t>
      </w:r>
      <w:r>
        <w:rPr>
          <w:rFonts w:hint="eastAsia"/>
          <w:szCs w:val="21"/>
        </w:rPr>
        <w:t>矩阵键盘对应功能表</w:t>
      </w:r>
    </w:p>
    <w:tbl>
      <w:tblPr>
        <w:tblStyle w:val="a6"/>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418"/>
        <w:gridCol w:w="1418"/>
        <w:gridCol w:w="1418"/>
        <w:gridCol w:w="1418"/>
      </w:tblGrid>
      <w:tr w:rsidR="008821E1" w:rsidRPr="008821E1" w:rsidTr="00F93D30">
        <w:trPr>
          <w:jc w:val="center"/>
        </w:trPr>
        <w:tc>
          <w:tcPr>
            <w:tcW w:w="1418" w:type="dxa"/>
          </w:tcPr>
          <w:p w:rsidR="008821E1" w:rsidRPr="008821E1" w:rsidRDefault="008821E1" w:rsidP="00F93D30">
            <w:pPr>
              <w:ind w:firstLine="420"/>
              <w:jc w:val="center"/>
              <w:rPr>
                <w:kern w:val="0"/>
                <w:szCs w:val="21"/>
              </w:rPr>
            </w:pPr>
            <w:r w:rsidRPr="008821E1">
              <w:rPr>
                <w:rFonts w:hint="eastAsia"/>
                <w:kern w:val="0"/>
                <w:szCs w:val="21"/>
              </w:rPr>
              <w:t>7</w:t>
            </w:r>
          </w:p>
        </w:tc>
        <w:tc>
          <w:tcPr>
            <w:tcW w:w="1418" w:type="dxa"/>
          </w:tcPr>
          <w:p w:rsidR="008821E1" w:rsidRPr="008821E1" w:rsidRDefault="008821E1" w:rsidP="00F93D30">
            <w:pPr>
              <w:ind w:firstLine="420"/>
              <w:jc w:val="center"/>
              <w:rPr>
                <w:kern w:val="0"/>
                <w:szCs w:val="21"/>
              </w:rPr>
            </w:pPr>
            <w:r w:rsidRPr="008821E1">
              <w:rPr>
                <w:rFonts w:hint="eastAsia"/>
                <w:kern w:val="0"/>
                <w:szCs w:val="21"/>
              </w:rPr>
              <w:t>8</w:t>
            </w:r>
          </w:p>
        </w:tc>
        <w:tc>
          <w:tcPr>
            <w:tcW w:w="1418" w:type="dxa"/>
          </w:tcPr>
          <w:p w:rsidR="008821E1" w:rsidRPr="008821E1" w:rsidRDefault="008821E1" w:rsidP="00F93D30">
            <w:pPr>
              <w:ind w:firstLine="420"/>
              <w:jc w:val="center"/>
              <w:rPr>
                <w:kern w:val="0"/>
                <w:szCs w:val="21"/>
              </w:rPr>
            </w:pPr>
            <w:r w:rsidRPr="008821E1">
              <w:rPr>
                <w:rFonts w:hint="eastAsia"/>
                <w:kern w:val="0"/>
                <w:szCs w:val="21"/>
              </w:rPr>
              <w:t>9</w:t>
            </w:r>
          </w:p>
        </w:tc>
        <w:tc>
          <w:tcPr>
            <w:tcW w:w="1418" w:type="dxa"/>
          </w:tcPr>
          <w:p w:rsidR="008821E1" w:rsidRPr="008821E1" w:rsidRDefault="008821E1" w:rsidP="00F93D30">
            <w:pPr>
              <w:ind w:firstLine="420"/>
              <w:jc w:val="center"/>
              <w:rPr>
                <w:kern w:val="0"/>
                <w:szCs w:val="21"/>
              </w:rPr>
            </w:pPr>
            <w:r w:rsidRPr="008821E1">
              <w:rPr>
                <w:rFonts w:hint="eastAsia"/>
                <w:kern w:val="0"/>
                <w:szCs w:val="21"/>
              </w:rPr>
              <w:t>输入单价</w:t>
            </w:r>
          </w:p>
        </w:tc>
      </w:tr>
      <w:tr w:rsidR="008821E1" w:rsidRPr="008821E1" w:rsidTr="00F93D30">
        <w:trPr>
          <w:jc w:val="center"/>
        </w:trPr>
        <w:tc>
          <w:tcPr>
            <w:tcW w:w="1418" w:type="dxa"/>
          </w:tcPr>
          <w:p w:rsidR="008821E1" w:rsidRPr="008821E1" w:rsidRDefault="008821E1" w:rsidP="00F93D30">
            <w:pPr>
              <w:ind w:firstLine="420"/>
              <w:jc w:val="center"/>
              <w:rPr>
                <w:kern w:val="0"/>
                <w:szCs w:val="21"/>
              </w:rPr>
            </w:pPr>
            <w:r w:rsidRPr="008821E1">
              <w:rPr>
                <w:rFonts w:hint="eastAsia"/>
                <w:kern w:val="0"/>
                <w:szCs w:val="21"/>
              </w:rPr>
              <w:t>4</w:t>
            </w:r>
          </w:p>
        </w:tc>
        <w:tc>
          <w:tcPr>
            <w:tcW w:w="1418" w:type="dxa"/>
          </w:tcPr>
          <w:p w:rsidR="008821E1" w:rsidRPr="008821E1" w:rsidRDefault="008821E1" w:rsidP="00F93D30">
            <w:pPr>
              <w:ind w:firstLine="420"/>
              <w:jc w:val="center"/>
              <w:rPr>
                <w:kern w:val="0"/>
                <w:szCs w:val="21"/>
              </w:rPr>
            </w:pPr>
            <w:r w:rsidRPr="008821E1">
              <w:rPr>
                <w:rFonts w:hint="eastAsia"/>
                <w:kern w:val="0"/>
                <w:szCs w:val="21"/>
              </w:rPr>
              <w:t>5</w:t>
            </w:r>
          </w:p>
        </w:tc>
        <w:tc>
          <w:tcPr>
            <w:tcW w:w="1418" w:type="dxa"/>
          </w:tcPr>
          <w:p w:rsidR="008821E1" w:rsidRPr="008821E1" w:rsidRDefault="008821E1" w:rsidP="00F93D30">
            <w:pPr>
              <w:ind w:firstLine="420"/>
              <w:jc w:val="center"/>
              <w:rPr>
                <w:kern w:val="0"/>
                <w:szCs w:val="21"/>
              </w:rPr>
            </w:pPr>
            <w:r w:rsidRPr="008821E1">
              <w:rPr>
                <w:rFonts w:hint="eastAsia"/>
                <w:kern w:val="0"/>
                <w:szCs w:val="21"/>
              </w:rPr>
              <w:t>6</w:t>
            </w:r>
          </w:p>
        </w:tc>
        <w:tc>
          <w:tcPr>
            <w:tcW w:w="1418" w:type="dxa"/>
          </w:tcPr>
          <w:p w:rsidR="008821E1" w:rsidRPr="008821E1" w:rsidRDefault="008821E1" w:rsidP="00F93D30">
            <w:pPr>
              <w:ind w:firstLine="420"/>
              <w:jc w:val="center"/>
              <w:rPr>
                <w:kern w:val="0"/>
                <w:szCs w:val="21"/>
              </w:rPr>
            </w:pPr>
            <w:r w:rsidRPr="008821E1">
              <w:rPr>
                <w:rFonts w:hint="eastAsia"/>
                <w:kern w:val="0"/>
                <w:szCs w:val="21"/>
              </w:rPr>
              <w:t>去皮</w:t>
            </w:r>
          </w:p>
        </w:tc>
      </w:tr>
      <w:tr w:rsidR="008821E1" w:rsidRPr="008821E1" w:rsidTr="00F93D30">
        <w:trPr>
          <w:jc w:val="center"/>
        </w:trPr>
        <w:tc>
          <w:tcPr>
            <w:tcW w:w="1418" w:type="dxa"/>
          </w:tcPr>
          <w:p w:rsidR="008821E1" w:rsidRPr="008821E1" w:rsidRDefault="008821E1" w:rsidP="00F93D30">
            <w:pPr>
              <w:ind w:firstLine="420"/>
              <w:jc w:val="center"/>
              <w:rPr>
                <w:kern w:val="0"/>
                <w:szCs w:val="21"/>
              </w:rPr>
            </w:pPr>
            <w:r w:rsidRPr="008821E1">
              <w:rPr>
                <w:rFonts w:hint="eastAsia"/>
                <w:kern w:val="0"/>
                <w:szCs w:val="21"/>
              </w:rPr>
              <w:t>1</w:t>
            </w:r>
          </w:p>
        </w:tc>
        <w:tc>
          <w:tcPr>
            <w:tcW w:w="1418" w:type="dxa"/>
          </w:tcPr>
          <w:p w:rsidR="008821E1" w:rsidRPr="008821E1" w:rsidRDefault="008821E1" w:rsidP="00F93D30">
            <w:pPr>
              <w:ind w:firstLine="420"/>
              <w:jc w:val="center"/>
              <w:rPr>
                <w:kern w:val="0"/>
                <w:szCs w:val="21"/>
              </w:rPr>
            </w:pPr>
            <w:r w:rsidRPr="008821E1">
              <w:rPr>
                <w:rFonts w:hint="eastAsia"/>
                <w:kern w:val="0"/>
                <w:szCs w:val="21"/>
              </w:rPr>
              <w:t>2</w:t>
            </w:r>
          </w:p>
        </w:tc>
        <w:tc>
          <w:tcPr>
            <w:tcW w:w="1418" w:type="dxa"/>
          </w:tcPr>
          <w:p w:rsidR="008821E1" w:rsidRPr="008821E1" w:rsidRDefault="008821E1" w:rsidP="00F93D30">
            <w:pPr>
              <w:ind w:firstLine="420"/>
              <w:jc w:val="center"/>
              <w:rPr>
                <w:kern w:val="0"/>
                <w:szCs w:val="21"/>
              </w:rPr>
            </w:pPr>
            <w:r w:rsidRPr="008821E1">
              <w:rPr>
                <w:rFonts w:hint="eastAsia"/>
                <w:kern w:val="0"/>
                <w:szCs w:val="21"/>
              </w:rPr>
              <w:t>3</w:t>
            </w:r>
          </w:p>
        </w:tc>
        <w:tc>
          <w:tcPr>
            <w:tcW w:w="1418" w:type="dxa"/>
          </w:tcPr>
          <w:p w:rsidR="008821E1" w:rsidRPr="008821E1" w:rsidRDefault="008821E1" w:rsidP="00F93D30">
            <w:pPr>
              <w:ind w:firstLine="420"/>
              <w:jc w:val="center"/>
              <w:rPr>
                <w:kern w:val="0"/>
                <w:szCs w:val="21"/>
              </w:rPr>
            </w:pPr>
            <w:r w:rsidRPr="008821E1">
              <w:rPr>
                <w:rFonts w:hint="eastAsia"/>
                <w:kern w:val="0"/>
                <w:szCs w:val="21"/>
              </w:rPr>
              <w:t>重新输入</w:t>
            </w:r>
          </w:p>
        </w:tc>
      </w:tr>
      <w:tr w:rsidR="008821E1" w:rsidRPr="008821E1" w:rsidTr="00F93D30">
        <w:trPr>
          <w:jc w:val="center"/>
        </w:trPr>
        <w:tc>
          <w:tcPr>
            <w:tcW w:w="1418" w:type="dxa"/>
          </w:tcPr>
          <w:p w:rsidR="008821E1" w:rsidRPr="008821E1" w:rsidRDefault="008821E1" w:rsidP="00F93D30">
            <w:pPr>
              <w:ind w:firstLine="420"/>
              <w:jc w:val="center"/>
              <w:rPr>
                <w:kern w:val="0"/>
                <w:szCs w:val="21"/>
              </w:rPr>
            </w:pPr>
            <w:r w:rsidRPr="008821E1">
              <w:rPr>
                <w:rFonts w:hint="eastAsia"/>
                <w:kern w:val="0"/>
                <w:szCs w:val="21"/>
              </w:rPr>
              <w:t>.</w:t>
            </w:r>
          </w:p>
        </w:tc>
        <w:tc>
          <w:tcPr>
            <w:tcW w:w="1418" w:type="dxa"/>
          </w:tcPr>
          <w:p w:rsidR="008821E1" w:rsidRPr="008821E1" w:rsidRDefault="008821E1" w:rsidP="00F93D30">
            <w:pPr>
              <w:ind w:firstLine="420"/>
              <w:jc w:val="center"/>
              <w:rPr>
                <w:kern w:val="0"/>
                <w:szCs w:val="21"/>
              </w:rPr>
            </w:pPr>
            <w:r w:rsidRPr="008821E1">
              <w:rPr>
                <w:rFonts w:hint="eastAsia"/>
                <w:kern w:val="0"/>
                <w:szCs w:val="21"/>
              </w:rPr>
              <w:t>0</w:t>
            </w:r>
          </w:p>
        </w:tc>
        <w:tc>
          <w:tcPr>
            <w:tcW w:w="1418" w:type="dxa"/>
          </w:tcPr>
          <w:p w:rsidR="008821E1" w:rsidRPr="008821E1" w:rsidRDefault="008821E1" w:rsidP="00F93D30">
            <w:pPr>
              <w:ind w:firstLine="420"/>
              <w:jc w:val="center"/>
              <w:rPr>
                <w:kern w:val="0"/>
                <w:szCs w:val="21"/>
              </w:rPr>
            </w:pPr>
            <w:r w:rsidRPr="008821E1">
              <w:rPr>
                <w:rFonts w:hint="eastAsia"/>
                <w:kern w:val="0"/>
                <w:szCs w:val="21"/>
              </w:rPr>
              <w:t>退格</w:t>
            </w:r>
          </w:p>
        </w:tc>
        <w:tc>
          <w:tcPr>
            <w:tcW w:w="1418" w:type="dxa"/>
          </w:tcPr>
          <w:p w:rsidR="008821E1" w:rsidRPr="008821E1" w:rsidRDefault="008821E1" w:rsidP="00F93D30">
            <w:pPr>
              <w:ind w:firstLine="420"/>
              <w:jc w:val="center"/>
              <w:rPr>
                <w:kern w:val="0"/>
                <w:szCs w:val="21"/>
              </w:rPr>
            </w:pPr>
            <w:r w:rsidRPr="008821E1">
              <w:rPr>
                <w:rFonts w:hint="eastAsia"/>
                <w:kern w:val="0"/>
                <w:szCs w:val="21"/>
              </w:rPr>
              <w:t>确定</w:t>
            </w:r>
          </w:p>
        </w:tc>
      </w:tr>
    </w:tbl>
    <w:p w:rsidR="00536801" w:rsidRDefault="00536801">
      <w:pPr>
        <w:pStyle w:val="a4"/>
        <w:spacing w:before="0" w:line="321" w:lineRule="auto"/>
        <w:ind w:right="1791" w:firstLine="420"/>
        <w:jc w:val="both"/>
      </w:pPr>
    </w:p>
    <w:p w:rsidR="00536801" w:rsidRDefault="007A5707">
      <w:pPr>
        <w:pStyle w:val="1"/>
        <w:numPr>
          <w:ilvl w:val="0"/>
          <w:numId w:val="3"/>
        </w:numPr>
        <w:tabs>
          <w:tab w:val="left" w:pos="3985"/>
        </w:tabs>
        <w:spacing w:before="124"/>
        <w:ind w:left="3984" w:right="1576" w:firstLine="480"/>
        <w:jc w:val="left"/>
        <w:rPr>
          <w:rFonts w:ascii="宋体" w:eastAsia="宋体"/>
        </w:rPr>
      </w:pPr>
      <w:bookmarkStart w:id="16" w:name="_bookmark20"/>
      <w:bookmarkEnd w:id="16"/>
      <w:r>
        <w:rPr>
          <w:rFonts w:ascii="宋体" w:eastAsia="宋体" w:hint="eastAsia"/>
        </w:rPr>
        <w:t>软件设计</w:t>
      </w:r>
    </w:p>
    <w:p w:rsidR="00536801" w:rsidRDefault="00536801">
      <w:pPr>
        <w:pStyle w:val="a4"/>
        <w:spacing w:before="9"/>
        <w:ind w:left="0" w:firstLine="460"/>
        <w:rPr>
          <w:sz w:val="23"/>
        </w:rPr>
      </w:pPr>
    </w:p>
    <w:p w:rsidR="00536801" w:rsidRDefault="007A5707">
      <w:pPr>
        <w:pStyle w:val="a5"/>
        <w:numPr>
          <w:ilvl w:val="1"/>
          <w:numId w:val="2"/>
        </w:numPr>
        <w:tabs>
          <w:tab w:val="left" w:pos="617"/>
        </w:tabs>
        <w:spacing w:before="78"/>
        <w:ind w:firstLine="480"/>
        <w:rPr>
          <w:rFonts w:ascii="Arial" w:eastAsia="Arial"/>
          <w:sz w:val="24"/>
        </w:rPr>
      </w:pPr>
      <w:bookmarkStart w:id="17" w:name="_bookmark21"/>
      <w:bookmarkEnd w:id="17"/>
      <w:r>
        <w:rPr>
          <w:sz w:val="24"/>
        </w:rPr>
        <w:t>软件开发环境</w:t>
      </w:r>
    </w:p>
    <w:p w:rsidR="00536801" w:rsidRDefault="00536801">
      <w:pPr>
        <w:pStyle w:val="a4"/>
        <w:spacing w:before="1"/>
        <w:ind w:left="0" w:firstLine="700"/>
        <w:rPr>
          <w:sz w:val="35"/>
        </w:rPr>
      </w:pPr>
    </w:p>
    <w:p w:rsidR="00F93D30" w:rsidRDefault="00F93D30">
      <w:pPr>
        <w:pStyle w:val="a4"/>
        <w:spacing w:before="0" w:line="321" w:lineRule="auto"/>
        <w:ind w:right="1791" w:firstLine="420"/>
        <w:jc w:val="both"/>
      </w:pPr>
      <w:r w:rsidRPr="00F93D30">
        <w:rPr>
          <w:rFonts w:hint="eastAsia"/>
        </w:rPr>
        <w:t>该设计使用</w:t>
      </w:r>
      <w:r w:rsidRPr="00F93D30">
        <w:t>KeilμVision4</w:t>
      </w:r>
      <w:r w:rsidRPr="00F93D30">
        <w:t>进行编程。</w:t>
      </w:r>
      <w:r w:rsidRPr="00F93D30">
        <w:t xml:space="preserve"> Keil C51</w:t>
      </w:r>
      <w:r w:rsidRPr="00F93D30">
        <w:t>是由</w:t>
      </w:r>
      <w:r w:rsidRPr="00F93D30">
        <w:t>Keil Software</w:t>
      </w:r>
      <w:r w:rsidRPr="00F93D30">
        <w:t>在美国生产的与</w:t>
      </w:r>
      <w:r w:rsidRPr="00F93D30">
        <w:t>51</w:t>
      </w:r>
      <w:r w:rsidRPr="00F93D30">
        <w:t>系列兼容的单芯片</w:t>
      </w:r>
      <w:r w:rsidRPr="00F93D30">
        <w:t>C</w:t>
      </w:r>
      <w:r w:rsidRPr="00F93D30">
        <w:t>语言软件开发系统。</w:t>
      </w:r>
      <w:r w:rsidRPr="00F93D30">
        <w:t xml:space="preserve"> </w:t>
      </w:r>
      <w:r w:rsidRPr="00F93D30">
        <w:t>与汇编语言相比，</w:t>
      </w:r>
      <w:r w:rsidRPr="00F93D30">
        <w:t>C</w:t>
      </w:r>
      <w:r w:rsidRPr="00F93D30">
        <w:t>语言在功能，结构，可读性和可维护性方面具有明显的优势，因此易于学习和使用。</w:t>
      </w:r>
      <w:r w:rsidRPr="00F93D30">
        <w:t xml:space="preserve"> Keil</w:t>
      </w:r>
      <w:r w:rsidRPr="00F93D30">
        <w:t>提供了完整的开发解决方案，包括</w:t>
      </w:r>
      <w:r w:rsidRPr="00F93D30">
        <w:t>C</w:t>
      </w:r>
      <w:r w:rsidRPr="00F93D30">
        <w:t>编译器，宏程序集，链接器，库管理和强大的仿真调试器等。这些部件通过集成的开发环境（</w:t>
      </w:r>
      <w:r w:rsidRPr="00F93D30">
        <w:t>uVision</w:t>
      </w:r>
      <w:r w:rsidRPr="00F93D30">
        <w:t>）组合在一起。</w:t>
      </w:r>
      <w:r w:rsidRPr="00F93D30">
        <w:t xml:space="preserve"> </w:t>
      </w:r>
      <w:r w:rsidRPr="00F93D30">
        <w:t>运行</w:t>
      </w:r>
      <w:r w:rsidRPr="00F93D30">
        <w:t>Keil</w:t>
      </w:r>
      <w:r w:rsidRPr="00F93D30">
        <w:t>软件需要</w:t>
      </w:r>
      <w:r w:rsidRPr="00F93D30">
        <w:t>WIN98</w:t>
      </w:r>
      <w:r w:rsidRPr="00F93D30">
        <w:t>，</w:t>
      </w:r>
      <w:r w:rsidRPr="00F93D30">
        <w:t>NT</w:t>
      </w:r>
      <w:r w:rsidRPr="00F93D30">
        <w:t>，</w:t>
      </w:r>
      <w:r w:rsidRPr="00F93D30">
        <w:t>WIN2000</w:t>
      </w:r>
      <w:r w:rsidRPr="00F93D30">
        <w:t>和</w:t>
      </w:r>
      <w:r w:rsidRPr="00F93D30">
        <w:t>WINXP</w:t>
      </w:r>
      <w:r w:rsidRPr="00F93D30">
        <w:t>等操作系统。</w:t>
      </w:r>
      <w:r w:rsidRPr="00F93D30">
        <w:t xml:space="preserve"> </w:t>
      </w:r>
      <w:r w:rsidRPr="00F93D30">
        <w:t>如果您使用</w:t>
      </w:r>
      <w:r w:rsidRPr="00F93D30">
        <w:t>C</w:t>
      </w:r>
      <w:r w:rsidRPr="00F93D30">
        <w:t>语言编程，那么</w:t>
      </w:r>
      <w:r w:rsidRPr="00F93D30">
        <w:t>Keil</w:t>
      </w:r>
      <w:r w:rsidRPr="00F93D30">
        <w:t>几乎是</w:t>
      </w:r>
      <w:r w:rsidRPr="00F93D30">
        <w:rPr>
          <w:rFonts w:hint="eastAsia"/>
        </w:rPr>
        <w:t>您的最佳选择。</w:t>
      </w:r>
      <w:r w:rsidRPr="00F93D30">
        <w:t xml:space="preserve"> </w:t>
      </w:r>
      <w:r w:rsidRPr="00F93D30">
        <w:t>即使您不使用</w:t>
      </w:r>
      <w:r w:rsidRPr="00F93D30">
        <w:t>C</w:t>
      </w:r>
      <w:r w:rsidRPr="00F93D30">
        <w:t>而是仅使用汇编语言，其易于使用的集成环境和强大的软件仿真调试工具也可以使您事半功倍。</w:t>
      </w:r>
    </w:p>
    <w:p w:rsidR="00536801" w:rsidRDefault="00536801">
      <w:pPr>
        <w:pStyle w:val="a4"/>
        <w:spacing w:before="0"/>
        <w:ind w:left="0" w:firstLine="460"/>
        <w:rPr>
          <w:sz w:val="23"/>
        </w:rPr>
      </w:pPr>
    </w:p>
    <w:p w:rsidR="00536801" w:rsidRDefault="007A5707">
      <w:pPr>
        <w:pStyle w:val="1"/>
        <w:numPr>
          <w:ilvl w:val="1"/>
          <w:numId w:val="2"/>
        </w:numPr>
        <w:tabs>
          <w:tab w:val="left" w:pos="617"/>
        </w:tabs>
        <w:ind w:firstLine="480"/>
        <w:rPr>
          <w:rFonts w:ascii="Arial" w:eastAsia="Arial"/>
        </w:rPr>
      </w:pPr>
      <w:bookmarkStart w:id="18" w:name="_bookmark22"/>
      <w:bookmarkEnd w:id="18"/>
      <w:r>
        <w:rPr>
          <w:rFonts w:ascii="宋体" w:eastAsia="宋体" w:hint="eastAsia"/>
        </w:rPr>
        <w:t>主程序流程图</w:t>
      </w:r>
    </w:p>
    <w:p w:rsidR="00536801" w:rsidRDefault="00536801">
      <w:pPr>
        <w:pStyle w:val="a4"/>
        <w:spacing w:before="4"/>
        <w:ind w:left="0" w:firstLine="700"/>
        <w:rPr>
          <w:sz w:val="35"/>
        </w:rPr>
      </w:pPr>
    </w:p>
    <w:p w:rsidR="00F93D30" w:rsidRDefault="00F93D30" w:rsidP="00625A87">
      <w:pPr>
        <w:pStyle w:val="a4"/>
        <w:spacing w:before="0" w:line="321" w:lineRule="auto"/>
        <w:ind w:right="1791" w:firstLine="420"/>
        <w:jc w:val="both"/>
      </w:pPr>
      <w:r>
        <w:rPr>
          <w:rFonts w:hint="eastAsia"/>
        </w:rPr>
        <w:t>主</w:t>
      </w:r>
      <w:r w:rsidRPr="00F93D30">
        <w:t>函数</w:t>
      </w:r>
      <w:r w:rsidRPr="00F93D30">
        <w:t>void main</w:t>
      </w:r>
      <w:r w:rsidRPr="00F93D30">
        <w:t>（）是程序的入口函数，完整的程序必须包含此函数。</w:t>
      </w:r>
      <w:r w:rsidRPr="00F93D30">
        <w:t xml:space="preserve"> </w:t>
      </w:r>
      <w:r w:rsidRPr="00F93D30">
        <w:t>在此功能开始时，需要先初始化</w:t>
      </w:r>
      <w:r w:rsidRPr="00F93D30">
        <w:t>MCU</w:t>
      </w:r>
      <w:r w:rsidRPr="00F93D30">
        <w:t>和某些外围设备，然后才能正常使用它们。</w:t>
      </w:r>
      <w:r w:rsidRPr="00F93D30">
        <w:t xml:space="preserve"> </w:t>
      </w:r>
      <w:r w:rsidRPr="00F93D30">
        <w:t>初始化并重新分配一些变量。</w:t>
      </w:r>
      <w:r w:rsidRPr="00F93D30">
        <w:t xml:space="preserve"> </w:t>
      </w:r>
      <w:r w:rsidRPr="00F93D30">
        <w:t>初始化后，进入死循环。</w:t>
      </w:r>
      <w:r w:rsidRPr="00F93D30">
        <w:t xml:space="preserve"> </w:t>
      </w:r>
      <w:r w:rsidRPr="00F93D30">
        <w:t>如果不进入死循环，程序将退出一次。</w:t>
      </w:r>
      <w:r w:rsidRPr="00F93D30">
        <w:t xml:space="preserve"> </w:t>
      </w:r>
      <w:r w:rsidRPr="00F93D30">
        <w:t>如果添加无限循环程序，它将继续循环以实现</w:t>
      </w:r>
      <w:r w:rsidRPr="00F93D30">
        <w:lastRenderedPageBreak/>
        <w:t>实时检测和执行的目的。</w:t>
      </w:r>
      <w:r w:rsidRPr="00F93D30">
        <w:t xml:space="preserve"> </w:t>
      </w:r>
      <w:r w:rsidRPr="00F93D30">
        <w:t>在设计主程序时，应注意，在主函数中放置过多代码是不合适的。</w:t>
      </w:r>
      <w:r w:rsidRPr="00F93D30">
        <w:t xml:space="preserve"> </w:t>
      </w:r>
      <w:r w:rsidRPr="00F93D30">
        <w:t>特定代码通常由函数封装，然后在主函数中调用，因此也可以轻松读取和修改。</w:t>
      </w:r>
      <w:r w:rsidRPr="00F93D30">
        <w:t xml:space="preserve"> </w:t>
      </w:r>
      <w:r w:rsidRPr="00F93D30">
        <w:t>具体流程图如下面的</w:t>
      </w:r>
      <w:r w:rsidRPr="00F93D30">
        <w:t>4.1</w:t>
      </w:r>
      <w:r w:rsidRPr="00F93D30">
        <w:t>所示。</w:t>
      </w:r>
    </w:p>
    <w:p w:rsidR="00F93D30" w:rsidRDefault="00F93D30">
      <w:pPr>
        <w:ind w:firstLine="420"/>
      </w:pPr>
    </w:p>
    <w:p w:rsidR="00F93D30" w:rsidRDefault="00F93D30">
      <w:pPr>
        <w:ind w:firstLine="420"/>
      </w:pPr>
    </w:p>
    <w:p w:rsidR="00F93D30" w:rsidRDefault="00F93D30">
      <w:pPr>
        <w:ind w:firstLine="420"/>
      </w:pPr>
    </w:p>
    <w:p w:rsidR="00F93D30" w:rsidRDefault="00F93D30">
      <w:pPr>
        <w:ind w:firstLine="420"/>
      </w:pPr>
    </w:p>
    <w:p w:rsidR="00F93D30" w:rsidRDefault="00F93D30">
      <w:pPr>
        <w:ind w:firstLine="420"/>
      </w:pPr>
    </w:p>
    <w:p w:rsidR="00F93D30" w:rsidRDefault="00F93D30">
      <w:pPr>
        <w:ind w:firstLine="420"/>
      </w:pPr>
    </w:p>
    <w:p w:rsidR="00F93D30" w:rsidRDefault="00F93D30">
      <w:pPr>
        <w:ind w:firstLine="420"/>
      </w:pPr>
    </w:p>
    <w:p w:rsidR="00F93D30" w:rsidRDefault="00F93D30">
      <w:pPr>
        <w:ind w:firstLine="420"/>
      </w:pPr>
    </w:p>
    <w:p w:rsidR="00F93D30" w:rsidRDefault="00F93D30">
      <w:pPr>
        <w:ind w:firstLine="420"/>
      </w:pPr>
    </w:p>
    <w:p w:rsidR="00F93D30" w:rsidRDefault="00F93D30">
      <w:pPr>
        <w:ind w:firstLine="420"/>
      </w:pPr>
    </w:p>
    <w:p w:rsidR="00F93D30" w:rsidRDefault="00F93D30">
      <w:pPr>
        <w:ind w:firstLine="420"/>
        <w:rPr>
          <w:szCs w:val="21"/>
        </w:rPr>
      </w:pPr>
      <w:r>
        <w:br w:type="page"/>
      </w:r>
    </w:p>
    <w:p w:rsidR="00F93D30" w:rsidRDefault="00F93D30" w:rsidP="00F93D30">
      <w:pPr>
        <w:pStyle w:val="a4"/>
        <w:spacing w:before="0" w:line="321" w:lineRule="auto"/>
        <w:ind w:right="1791" w:firstLine="420"/>
        <w:jc w:val="both"/>
      </w:pPr>
    </w:p>
    <w:p w:rsidR="00536801" w:rsidRDefault="00625A87" w:rsidP="00625A87">
      <w:pPr>
        <w:pStyle w:val="a4"/>
        <w:spacing w:before="2"/>
        <w:ind w:left="0" w:firstLine="420"/>
        <w:jc w:val="center"/>
        <w:rPr>
          <w:sz w:val="15"/>
        </w:rPr>
      </w:pPr>
      <w:r>
        <w:object w:dxaOrig="4554" w:dyaOrig="13362">
          <v:shape id="_x0000_i1026" type="#_x0000_t75" style="width:228pt;height:668.4pt" o:ole="">
            <v:imagedata r:id="rId159" o:title=""/>
          </v:shape>
          <o:OLEObject Type="Embed" ProgID="Visio.Drawing.11" ShapeID="_x0000_i1026" DrawAspect="Content" ObjectID="_1649009658" r:id="rId160"/>
        </w:object>
      </w:r>
    </w:p>
    <w:p w:rsidR="00536801" w:rsidRDefault="007A5707">
      <w:pPr>
        <w:pStyle w:val="a4"/>
        <w:spacing w:before="0"/>
        <w:ind w:left="3427" w:firstLine="420"/>
      </w:pPr>
      <w:r>
        <w:t>图</w:t>
      </w:r>
      <w:r>
        <w:t xml:space="preserve"> 4-1 </w:t>
      </w:r>
      <w:r>
        <w:t>主程序流程图</w:t>
      </w:r>
      <w:r>
        <w:t xml:space="preserve"> </w:t>
      </w:r>
    </w:p>
    <w:p w:rsidR="00536801" w:rsidRDefault="00625A87">
      <w:pPr>
        <w:pStyle w:val="1"/>
        <w:numPr>
          <w:ilvl w:val="1"/>
          <w:numId w:val="2"/>
        </w:numPr>
        <w:tabs>
          <w:tab w:val="left" w:pos="617"/>
        </w:tabs>
        <w:ind w:firstLine="480"/>
        <w:rPr>
          <w:rFonts w:ascii="Arial" w:eastAsia="Arial"/>
        </w:rPr>
      </w:pPr>
      <w:bookmarkStart w:id="19" w:name="_bookmark23"/>
      <w:bookmarkEnd w:id="19"/>
      <w:r>
        <w:rPr>
          <w:rFonts w:ascii="宋体" w:eastAsia="宋体" w:hint="eastAsia"/>
        </w:rPr>
        <w:t>LCD12864显示函数</w:t>
      </w:r>
      <w:r w:rsidR="007A5707">
        <w:rPr>
          <w:rFonts w:ascii="宋体" w:eastAsia="宋体" w:hint="eastAsia"/>
        </w:rPr>
        <w:t>流程图</w:t>
      </w:r>
    </w:p>
    <w:p w:rsidR="00536801" w:rsidRDefault="00536801">
      <w:pPr>
        <w:pStyle w:val="a4"/>
        <w:spacing w:before="1"/>
        <w:ind w:left="0" w:firstLine="700"/>
        <w:rPr>
          <w:sz w:val="35"/>
        </w:rPr>
      </w:pPr>
    </w:p>
    <w:p w:rsidR="005A62D5" w:rsidRDefault="005A62D5">
      <w:pPr>
        <w:pStyle w:val="a4"/>
        <w:spacing w:before="0" w:line="321" w:lineRule="auto"/>
        <w:ind w:right="1791" w:firstLine="420"/>
        <w:jc w:val="both"/>
      </w:pPr>
      <w:r w:rsidRPr="005A62D5">
        <w:rPr>
          <w:rFonts w:hint="eastAsia"/>
        </w:rPr>
        <w:t>仅需严格按照制造商的时序要求对</w:t>
      </w:r>
      <w:r w:rsidRPr="005A62D5">
        <w:t>LCD12864</w:t>
      </w:r>
      <w:r w:rsidRPr="005A62D5">
        <w:t>显示器进行编程即可完成显示。</w:t>
      </w:r>
      <w:r w:rsidRPr="005A62D5">
        <w:t xml:space="preserve"> LCD12864</w:t>
      </w:r>
      <w:r w:rsidRPr="005A62D5">
        <w:t>的液晶显示</w:t>
      </w:r>
      <w:proofErr w:type="gramStart"/>
      <w:r w:rsidRPr="005A62D5">
        <w:t>器首先</w:t>
      </w:r>
      <w:proofErr w:type="gramEnd"/>
      <w:r w:rsidRPr="005A62D5">
        <w:t>需要通过命令写入要显示位置的地址，然后按顺序写入数据。</w:t>
      </w:r>
      <w:r w:rsidRPr="005A62D5">
        <w:t xml:space="preserve"> </w:t>
      </w:r>
      <w:r w:rsidRPr="005A62D5">
        <w:t>在写入地址后显示第一个内容后，该地址将自动加一。</w:t>
      </w:r>
      <w:r w:rsidRPr="005A62D5">
        <w:t xml:space="preserve"> </w:t>
      </w:r>
      <w:r w:rsidRPr="005A62D5">
        <w:t>函数名称</w:t>
      </w:r>
      <w:r w:rsidRPr="005A62D5">
        <w:t>LCD12864_display_string</w:t>
      </w:r>
      <w:r w:rsidRPr="005A62D5">
        <w:t>（</w:t>
      </w:r>
      <w:r w:rsidRPr="005A62D5">
        <w:t>uchar x</w:t>
      </w:r>
      <w:r w:rsidRPr="005A62D5">
        <w:t>，</w:t>
      </w:r>
      <w:r w:rsidRPr="005A62D5">
        <w:t>uchar y</w:t>
      </w:r>
      <w:r w:rsidRPr="005A62D5">
        <w:t>，</w:t>
      </w:r>
      <w:r w:rsidRPr="005A62D5">
        <w:t>uchar * s</w:t>
      </w:r>
      <w:r w:rsidRPr="005A62D5">
        <w:t>），参数为</w:t>
      </w:r>
      <w:r w:rsidRPr="005A62D5">
        <w:t>x</w:t>
      </w:r>
      <w:r w:rsidRPr="005A62D5">
        <w:t>，</w:t>
      </w:r>
      <w:r w:rsidRPr="005A62D5">
        <w:t>y</w:t>
      </w:r>
      <w:r w:rsidRPr="005A62D5">
        <w:t>，</w:t>
      </w:r>
      <w:r w:rsidRPr="005A62D5">
        <w:t>* s</w:t>
      </w:r>
      <w:r w:rsidRPr="005A62D5">
        <w:t>，其中</w:t>
      </w:r>
      <w:r w:rsidRPr="005A62D5">
        <w:t>x</w:t>
      </w:r>
      <w:r w:rsidRPr="005A62D5">
        <w:t>，</w:t>
      </w:r>
      <w:r w:rsidRPr="005A62D5">
        <w:t>y</w:t>
      </w:r>
      <w:r w:rsidRPr="005A62D5">
        <w:t>表示</w:t>
      </w:r>
      <w:r w:rsidRPr="005A62D5">
        <w:t>LCD</w:t>
      </w:r>
      <w:r w:rsidRPr="005A62D5">
        <w:t>屏幕上的位置坐标，</w:t>
      </w:r>
      <w:r w:rsidRPr="005A62D5">
        <w:t>* s</w:t>
      </w:r>
      <w:r w:rsidRPr="005A62D5">
        <w:t>为要显示的字符数组。</w:t>
      </w:r>
      <w:r w:rsidRPr="005A62D5">
        <w:t xml:space="preserve"> </w:t>
      </w:r>
      <w:r w:rsidRPr="005A62D5">
        <w:t>该软件根据输入的位置坐标计算地址。</w:t>
      </w:r>
      <w:r w:rsidRPr="005A62D5">
        <w:t xml:space="preserve"> </w:t>
      </w:r>
      <w:r w:rsidRPr="005A62D5">
        <w:t>显示功能的流程图在</w:t>
      </w:r>
      <w:r w:rsidRPr="005A62D5">
        <w:t>4.2</w:t>
      </w:r>
      <w:r w:rsidRPr="005A62D5">
        <w:t>中显示。</w:t>
      </w:r>
    </w:p>
    <w:p w:rsidR="005A62D5" w:rsidRDefault="005A62D5">
      <w:pPr>
        <w:ind w:firstLine="420"/>
        <w:rPr>
          <w:szCs w:val="21"/>
        </w:rPr>
      </w:pPr>
      <w:r>
        <w:br w:type="page"/>
      </w:r>
    </w:p>
    <w:p w:rsidR="005A62D5" w:rsidRDefault="005A62D5">
      <w:pPr>
        <w:pStyle w:val="a4"/>
        <w:spacing w:before="0" w:line="321" w:lineRule="auto"/>
        <w:ind w:right="1791" w:firstLine="420"/>
        <w:jc w:val="both"/>
      </w:pPr>
    </w:p>
    <w:p w:rsidR="00536801" w:rsidRDefault="00963459" w:rsidP="00963459">
      <w:pPr>
        <w:pStyle w:val="a4"/>
        <w:spacing w:before="5"/>
        <w:ind w:left="0" w:firstLine="420"/>
        <w:jc w:val="center"/>
        <w:rPr>
          <w:sz w:val="13"/>
        </w:rPr>
      </w:pPr>
      <w:r>
        <w:object w:dxaOrig="4839" w:dyaOrig="11721">
          <v:shape id="_x0000_i1027" type="#_x0000_t75" style="width:241.8pt;height:586.2pt" o:ole="">
            <v:imagedata r:id="rId161" o:title=""/>
          </v:shape>
          <o:OLEObject Type="Embed" ProgID="Visio.Drawing.11" ShapeID="_x0000_i1027" DrawAspect="Content" ObjectID="_1649009659" r:id="rId162"/>
        </w:object>
      </w:r>
    </w:p>
    <w:p w:rsidR="00536801" w:rsidRDefault="00536801">
      <w:pPr>
        <w:pStyle w:val="a4"/>
        <w:spacing w:before="12"/>
        <w:ind w:left="0" w:firstLine="580"/>
        <w:rPr>
          <w:sz w:val="29"/>
        </w:rPr>
      </w:pPr>
    </w:p>
    <w:p w:rsidR="00536801" w:rsidRDefault="007A5707">
      <w:pPr>
        <w:pStyle w:val="a4"/>
        <w:spacing w:before="0"/>
        <w:ind w:left="3324" w:firstLine="420"/>
      </w:pPr>
      <w:r>
        <w:t>图</w:t>
      </w:r>
      <w:r>
        <w:t xml:space="preserve"> 4-2 </w:t>
      </w:r>
      <w:r>
        <w:t>显示部分流程图</w:t>
      </w:r>
    </w:p>
    <w:p w:rsidR="00536801" w:rsidRDefault="00536801">
      <w:pPr>
        <w:pStyle w:val="a4"/>
        <w:spacing w:before="0"/>
        <w:ind w:left="0" w:firstLine="400"/>
        <w:rPr>
          <w:sz w:val="20"/>
        </w:rPr>
      </w:pPr>
    </w:p>
    <w:p w:rsidR="00536801" w:rsidRDefault="005A62D5">
      <w:pPr>
        <w:pStyle w:val="1"/>
        <w:numPr>
          <w:ilvl w:val="1"/>
          <w:numId w:val="2"/>
        </w:numPr>
        <w:tabs>
          <w:tab w:val="left" w:pos="641"/>
        </w:tabs>
        <w:spacing w:before="134"/>
        <w:ind w:left="640" w:firstLine="480"/>
        <w:rPr>
          <w:rFonts w:ascii="宋体" w:eastAsia="宋体"/>
        </w:rPr>
      </w:pPr>
      <w:bookmarkStart w:id="20" w:name="_bookmark24"/>
      <w:bookmarkEnd w:id="20"/>
      <w:r>
        <w:rPr>
          <w:rFonts w:ascii="宋体" w:eastAsia="宋体" w:hint="eastAsia"/>
        </w:rPr>
        <w:t>矩阵</w:t>
      </w:r>
      <w:r w:rsidR="00963459">
        <w:rPr>
          <w:rFonts w:ascii="宋体" w:eastAsia="宋体" w:hint="eastAsia"/>
        </w:rPr>
        <w:t>键盘检测函数的</w:t>
      </w:r>
      <w:r w:rsidR="007A5707">
        <w:rPr>
          <w:rFonts w:ascii="宋体" w:eastAsia="宋体" w:hint="eastAsia"/>
        </w:rPr>
        <w:t>流程图</w:t>
      </w:r>
    </w:p>
    <w:p w:rsidR="00536801" w:rsidRDefault="00536801">
      <w:pPr>
        <w:pStyle w:val="a4"/>
        <w:spacing w:before="3"/>
        <w:ind w:left="0" w:firstLine="700"/>
        <w:rPr>
          <w:sz w:val="35"/>
        </w:rPr>
      </w:pPr>
    </w:p>
    <w:p w:rsidR="0084762B" w:rsidRPr="0084762B" w:rsidRDefault="0084762B" w:rsidP="0084762B">
      <w:pPr>
        <w:pStyle w:val="a4"/>
        <w:spacing w:before="0" w:line="321" w:lineRule="auto"/>
        <w:ind w:right="1791" w:firstLine="420"/>
        <w:jc w:val="both"/>
      </w:pPr>
      <w:r w:rsidRPr="0084762B">
        <w:rPr>
          <w:rFonts w:hint="eastAsia"/>
        </w:rPr>
        <w:t>程序中矩阵键盘的具体测试方法如下（</w:t>
      </w:r>
      <w:proofErr w:type="gramStart"/>
      <w:r w:rsidRPr="0084762B">
        <w:rPr>
          <w:rFonts w:hint="eastAsia"/>
        </w:rPr>
        <w:t>流程图中键代表</w:t>
      </w:r>
      <w:proofErr w:type="gramEnd"/>
      <w:r w:rsidRPr="0084762B">
        <w:t>P3</w:t>
      </w:r>
      <w:r w:rsidRPr="0084762B">
        <w:t>口）。</w:t>
      </w:r>
    </w:p>
    <w:p w:rsidR="0084762B" w:rsidRPr="0084762B" w:rsidRDefault="0084762B" w:rsidP="0084762B">
      <w:pPr>
        <w:pStyle w:val="a4"/>
        <w:spacing w:before="0" w:line="321" w:lineRule="auto"/>
        <w:ind w:right="1791" w:firstLine="420"/>
        <w:jc w:val="both"/>
      </w:pPr>
      <w:r w:rsidRPr="0084762B">
        <w:rPr>
          <w:rFonts w:hint="eastAsia"/>
        </w:rPr>
        <w:t>（</w:t>
      </w:r>
      <w:r w:rsidRPr="0084762B">
        <w:t>1</w:t>
      </w:r>
      <w:r w:rsidRPr="0084762B">
        <w:t>）</w:t>
      </w:r>
      <w:r w:rsidRPr="0084762B">
        <w:t xml:space="preserve"> </w:t>
      </w:r>
      <w:r w:rsidRPr="0084762B">
        <w:t>首先，将键盘上所有的</w:t>
      </w:r>
      <w:r w:rsidRPr="0084762B">
        <w:t>p3.0-p3.3</w:t>
      </w:r>
      <w:r w:rsidRPr="0084762B">
        <w:t>线设置为低电平，然后检查</w:t>
      </w:r>
      <w:r w:rsidRPr="0084762B">
        <w:t>p3.5-p3.7</w:t>
      </w:r>
      <w:r w:rsidRPr="0084762B">
        <w:t>线是否有低电平现象。如果一列中有一个低电平，它将证明该列中的四个键</w:t>
      </w:r>
      <w:proofErr w:type="gramStart"/>
      <w:r w:rsidRPr="0084762B">
        <w:t>之一已</w:t>
      </w:r>
      <w:proofErr w:type="gramEnd"/>
      <w:r w:rsidRPr="0084762B">
        <w:t>按下。如果线路中没有低电平，则没有按键。</w:t>
      </w:r>
    </w:p>
    <w:p w:rsidR="0084762B" w:rsidRPr="0084762B" w:rsidRDefault="0084762B" w:rsidP="0084762B">
      <w:pPr>
        <w:pStyle w:val="a4"/>
        <w:spacing w:before="0" w:line="321" w:lineRule="auto"/>
        <w:ind w:right="1791" w:firstLine="420"/>
        <w:jc w:val="both"/>
      </w:pPr>
      <w:r w:rsidRPr="0084762B">
        <w:rPr>
          <w:rFonts w:hint="eastAsia"/>
        </w:rPr>
        <w:t>（</w:t>
      </w:r>
      <w:r w:rsidRPr="0084762B">
        <w:t>2</w:t>
      </w:r>
      <w:r w:rsidRPr="0084762B">
        <w:t>）</w:t>
      </w:r>
      <w:r w:rsidRPr="0084762B">
        <w:t xml:space="preserve"> </w:t>
      </w:r>
      <w:r w:rsidRPr="0084762B">
        <w:t>当确认按下某个键时，将进一步确定按下哪个键。方法是：将四行</w:t>
      </w:r>
      <w:r w:rsidRPr="0084762B">
        <w:t>p3.0-p3.3</w:t>
      </w:r>
      <w:r w:rsidRPr="0084762B">
        <w:t>按顺序设置为低电平，即当一行低时，另一行保持在高电平。然后，通过确定当某条线是低电平时，如果第一步中获得的列是低电平，则可以确定该线与第一步中获得的列相交的键是按下的键。矩阵键盘检测功能流程图见</w:t>
      </w:r>
      <w:r w:rsidRPr="0084762B">
        <w:t>4.4</w:t>
      </w:r>
      <w:r w:rsidRPr="0084762B">
        <w:t>。</w:t>
      </w:r>
    </w:p>
    <w:p w:rsidR="00536801" w:rsidRDefault="00541AB5" w:rsidP="00541AB5">
      <w:pPr>
        <w:pStyle w:val="a4"/>
        <w:spacing w:before="0"/>
        <w:ind w:left="1128" w:firstLine="420"/>
        <w:jc w:val="center"/>
        <w:rPr>
          <w:sz w:val="20"/>
        </w:rPr>
      </w:pPr>
      <w:r>
        <w:object w:dxaOrig="6112" w:dyaOrig="10130">
          <v:shape id="_x0000_i1028" type="#_x0000_t75" style="width:305.4pt;height:506.4pt" o:ole="">
            <v:imagedata r:id="rId163" o:title=""/>
          </v:shape>
          <o:OLEObject Type="Embed" ProgID="Visio.Drawing.11" ShapeID="_x0000_i1028" DrawAspect="Content" ObjectID="_1649009660" r:id="rId164"/>
        </w:object>
      </w:r>
    </w:p>
    <w:p w:rsidR="00536801" w:rsidRDefault="00536801">
      <w:pPr>
        <w:pStyle w:val="a4"/>
        <w:spacing w:before="7"/>
        <w:ind w:left="0" w:firstLine="600"/>
        <w:rPr>
          <w:sz w:val="30"/>
        </w:rPr>
      </w:pPr>
    </w:p>
    <w:p w:rsidR="00536801" w:rsidRDefault="007A5707">
      <w:pPr>
        <w:pStyle w:val="1"/>
        <w:numPr>
          <w:ilvl w:val="1"/>
          <w:numId w:val="2"/>
        </w:numPr>
        <w:tabs>
          <w:tab w:val="left" w:pos="641"/>
        </w:tabs>
        <w:ind w:left="640" w:firstLine="480"/>
        <w:rPr>
          <w:rFonts w:ascii="宋体" w:eastAsia="宋体"/>
        </w:rPr>
      </w:pPr>
      <w:r>
        <w:rPr>
          <w:rFonts w:ascii="宋体" w:eastAsia="宋体" w:hint="eastAsia"/>
        </w:rPr>
        <w:t>超重报警部分流程图</w:t>
      </w:r>
    </w:p>
    <w:p w:rsidR="00536801" w:rsidRDefault="007A5707">
      <w:pPr>
        <w:pStyle w:val="a4"/>
        <w:spacing w:before="61"/>
        <w:ind w:firstLine="420"/>
      </w:pPr>
      <w:r>
        <w:t>图</w:t>
      </w:r>
      <w:r>
        <w:t xml:space="preserve"> 4-3 </w:t>
      </w:r>
      <w:r>
        <w:t>按键部分流程图</w:t>
      </w:r>
      <w:r>
        <w:t xml:space="preserve"> </w:t>
      </w:r>
    </w:p>
    <w:p w:rsidR="00536801" w:rsidRDefault="007A5707">
      <w:pPr>
        <w:pStyle w:val="a4"/>
        <w:spacing w:before="82"/>
        <w:ind w:left="640" w:firstLine="420"/>
      </w:pPr>
      <w:r>
        <w:t>智能电子秤超重报警部分流程图如下图</w:t>
      </w:r>
      <w:r>
        <w:t xml:space="preserve"> 4-4 </w:t>
      </w:r>
      <w:r>
        <w:t>所示</w:t>
      </w:r>
      <w:r>
        <w:t xml:space="preserve"> </w:t>
      </w:r>
    </w:p>
    <w:p w:rsidR="00536801" w:rsidRDefault="007A5707">
      <w:pPr>
        <w:pStyle w:val="a4"/>
        <w:spacing w:before="6"/>
        <w:ind w:left="0" w:firstLine="420"/>
        <w:rPr>
          <w:sz w:val="12"/>
        </w:rPr>
      </w:pPr>
      <w:r>
        <w:rPr>
          <w:noProof/>
        </w:rPr>
        <w:drawing>
          <wp:anchor distT="0" distB="0" distL="0" distR="0" simplePos="0" relativeHeight="251651072" behindDoc="0" locked="0" layoutInCell="1" allowOverlap="1">
            <wp:simplePos x="0" y="0"/>
            <wp:positionH relativeFrom="page">
              <wp:posOffset>2622072</wp:posOffset>
            </wp:positionH>
            <wp:positionV relativeFrom="paragraph">
              <wp:posOffset>126722</wp:posOffset>
            </wp:positionV>
            <wp:extent cx="2615258" cy="2340864"/>
            <wp:effectExtent l="0" t="0" r="0" b="0"/>
            <wp:wrapTopAndBottom/>
            <wp:docPr id="19" name="image100.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0.jpeg"/>
                    <pic:cNvPicPr/>
                  </pic:nvPicPr>
                  <pic:blipFill>
                    <a:blip r:embed="rId165" cstate="print"/>
                    <a:stretch>
                      <a:fillRect/>
                    </a:stretch>
                  </pic:blipFill>
                  <pic:spPr>
                    <a:xfrm>
                      <a:off x="0" y="0"/>
                      <a:ext cx="2615258" cy="2340864"/>
                    </a:xfrm>
                    <a:prstGeom prst="rect">
                      <a:avLst/>
                    </a:prstGeom>
                  </pic:spPr>
                </pic:pic>
              </a:graphicData>
            </a:graphic>
          </wp:anchor>
        </w:drawing>
      </w:r>
    </w:p>
    <w:p w:rsidR="00536801" w:rsidRDefault="00536801">
      <w:pPr>
        <w:pStyle w:val="a4"/>
        <w:spacing w:before="2"/>
        <w:ind w:left="0" w:firstLine="360"/>
        <w:rPr>
          <w:sz w:val="18"/>
        </w:rPr>
      </w:pPr>
    </w:p>
    <w:p w:rsidR="00536801" w:rsidRDefault="007A5707">
      <w:pPr>
        <w:pStyle w:val="a4"/>
        <w:spacing w:before="0"/>
        <w:ind w:left="3113" w:firstLine="420"/>
      </w:pPr>
      <w:r>
        <w:t>图</w:t>
      </w:r>
      <w:r>
        <w:t xml:space="preserve"> 4-4 </w:t>
      </w:r>
      <w:r>
        <w:t>超重报警部分流程图</w:t>
      </w:r>
      <w:r>
        <w:t xml:space="preserve"> </w:t>
      </w:r>
    </w:p>
    <w:p w:rsidR="00536801" w:rsidRDefault="007A5707">
      <w:pPr>
        <w:pStyle w:val="a4"/>
        <w:tabs>
          <w:tab w:val="left" w:pos="6884"/>
        </w:tabs>
        <w:spacing w:line="321" w:lineRule="auto"/>
        <w:ind w:right="1688" w:firstLine="420"/>
      </w:pPr>
      <w:r>
        <w:t>超重报</w:t>
      </w:r>
      <w:r>
        <w:rPr>
          <w:spacing w:val="-3"/>
        </w:rPr>
        <w:t>警</w:t>
      </w:r>
      <w:r>
        <w:t>部</w:t>
      </w:r>
      <w:r>
        <w:rPr>
          <w:spacing w:val="-3"/>
        </w:rPr>
        <w:t>分</w:t>
      </w:r>
      <w:r>
        <w:t>大致</w:t>
      </w:r>
      <w:r>
        <w:rPr>
          <w:spacing w:val="-3"/>
        </w:rPr>
        <w:t>的</w:t>
      </w:r>
      <w:r>
        <w:t>工</w:t>
      </w:r>
      <w:r>
        <w:rPr>
          <w:spacing w:val="-3"/>
        </w:rPr>
        <w:t>作</w:t>
      </w:r>
      <w:r>
        <w:t>方式是</w:t>
      </w:r>
      <w:r>
        <w:rPr>
          <w:spacing w:val="-3"/>
        </w:rPr>
        <w:t>：</w:t>
      </w:r>
      <w:r>
        <w:t>称</w:t>
      </w:r>
      <w:r>
        <w:rPr>
          <w:spacing w:val="-3"/>
        </w:rPr>
        <w:t>重</w:t>
      </w:r>
      <w:r>
        <w:t>传感</w:t>
      </w:r>
      <w:r>
        <w:rPr>
          <w:spacing w:val="-3"/>
        </w:rPr>
        <w:t>器</w:t>
      </w:r>
      <w:r>
        <w:t>将</w:t>
      </w:r>
      <w:r>
        <w:rPr>
          <w:spacing w:val="-3"/>
        </w:rPr>
        <w:t>物</w:t>
      </w:r>
      <w:r>
        <w:t>品重量</w:t>
      </w:r>
      <w:r>
        <w:rPr>
          <w:spacing w:val="-3"/>
        </w:rPr>
        <w:t>转</w:t>
      </w:r>
      <w:r>
        <w:t>换</w:t>
      </w:r>
      <w:r>
        <w:rPr>
          <w:spacing w:val="-3"/>
        </w:rPr>
        <w:t>为</w:t>
      </w:r>
      <w:r>
        <w:t>可测</w:t>
      </w:r>
      <w:r>
        <w:rPr>
          <w:spacing w:val="-3"/>
        </w:rPr>
        <w:t>量</w:t>
      </w:r>
      <w:r>
        <w:t>的</w:t>
      </w:r>
      <w:r>
        <w:rPr>
          <w:spacing w:val="-3"/>
        </w:rPr>
        <w:t>电</w:t>
      </w:r>
      <w:r>
        <w:t>压变化</w:t>
      </w:r>
      <w:r>
        <w:rPr>
          <w:spacing w:val="-3"/>
        </w:rPr>
        <w:t>量</w:t>
      </w:r>
      <w:r>
        <w:t>，</w:t>
      </w:r>
      <w:r>
        <w:t xml:space="preserve"> </w:t>
      </w:r>
      <w:r>
        <w:t>然后</w:t>
      </w:r>
      <w:r>
        <w:rPr>
          <w:spacing w:val="-37"/>
        </w:rPr>
        <w:t xml:space="preserve"> </w:t>
      </w:r>
      <w:r>
        <w:t>AD</w:t>
      </w:r>
      <w:r>
        <w:rPr>
          <w:spacing w:val="-39"/>
        </w:rPr>
        <w:t xml:space="preserve"> </w:t>
      </w:r>
      <w:r>
        <w:t>转</w:t>
      </w:r>
      <w:r>
        <w:rPr>
          <w:spacing w:val="-3"/>
        </w:rPr>
        <w:t>换</w:t>
      </w:r>
      <w:r>
        <w:t>器</w:t>
      </w:r>
      <w:r>
        <w:rPr>
          <w:spacing w:val="-3"/>
        </w:rPr>
        <w:t>将</w:t>
      </w:r>
      <w:r>
        <w:t>这</w:t>
      </w:r>
      <w:r>
        <w:rPr>
          <w:spacing w:val="-3"/>
        </w:rPr>
        <w:t>一</w:t>
      </w:r>
      <w:r>
        <w:t>模</w:t>
      </w:r>
      <w:r>
        <w:rPr>
          <w:spacing w:val="-3"/>
        </w:rPr>
        <w:t>拟</w:t>
      </w:r>
      <w:r>
        <w:t>量转</w:t>
      </w:r>
      <w:r>
        <w:rPr>
          <w:spacing w:val="-3"/>
        </w:rPr>
        <w:t>换</w:t>
      </w:r>
      <w:r>
        <w:t>为</w:t>
      </w:r>
      <w:r>
        <w:rPr>
          <w:spacing w:val="-3"/>
        </w:rPr>
        <w:t>数</w:t>
      </w:r>
      <w:r>
        <w:t>字</w:t>
      </w:r>
      <w:r>
        <w:rPr>
          <w:spacing w:val="-3"/>
        </w:rPr>
        <w:t>量</w:t>
      </w:r>
      <w:r>
        <w:t>送</w:t>
      </w:r>
      <w:r>
        <w:rPr>
          <w:spacing w:val="-3"/>
        </w:rPr>
        <w:t>入</w:t>
      </w:r>
      <w:r>
        <w:t>单</w:t>
      </w:r>
      <w:r>
        <w:rPr>
          <w:spacing w:val="-3"/>
        </w:rPr>
        <w:t>片</w:t>
      </w:r>
      <w:r>
        <w:t>机，</w:t>
      </w:r>
      <w:r>
        <w:rPr>
          <w:spacing w:val="-3"/>
        </w:rPr>
        <w:t>单</w:t>
      </w:r>
      <w:r>
        <w:t>片</w:t>
      </w:r>
      <w:r>
        <w:rPr>
          <w:spacing w:val="-3"/>
        </w:rPr>
        <w:t>机</w:t>
      </w:r>
      <w:r>
        <w:t>将</w:t>
      </w:r>
      <w:r>
        <w:rPr>
          <w:spacing w:val="-3"/>
        </w:rPr>
        <w:t>物</w:t>
      </w:r>
      <w:r>
        <w:t>品</w:t>
      </w:r>
      <w:r>
        <w:rPr>
          <w:spacing w:val="-3"/>
        </w:rPr>
        <w:t>重</w:t>
      </w:r>
      <w:r>
        <w:t>量</w:t>
      </w:r>
      <w:r>
        <w:rPr>
          <w:spacing w:val="-3"/>
        </w:rPr>
        <w:t>值</w:t>
      </w:r>
      <w:r>
        <w:t>与设</w:t>
      </w:r>
      <w:r>
        <w:rPr>
          <w:spacing w:val="-3"/>
        </w:rPr>
        <w:t>定</w:t>
      </w:r>
      <w:r>
        <w:t>的</w:t>
      </w:r>
      <w:r>
        <w:rPr>
          <w:spacing w:val="-3"/>
        </w:rPr>
        <w:t>量</w:t>
      </w:r>
      <w:r>
        <w:t>程进行</w:t>
      </w:r>
      <w:r>
        <w:rPr>
          <w:spacing w:val="-3"/>
        </w:rPr>
        <w:t>比</w:t>
      </w:r>
      <w:r>
        <w:t>较</w:t>
      </w:r>
      <w:r>
        <w:rPr>
          <w:spacing w:val="-51"/>
        </w:rPr>
        <w:t>，</w:t>
      </w:r>
      <w:r>
        <w:t>如</w:t>
      </w:r>
      <w:r>
        <w:rPr>
          <w:spacing w:val="-3"/>
        </w:rPr>
        <w:t>果</w:t>
      </w:r>
      <w:r>
        <w:t>物</w:t>
      </w:r>
      <w:r>
        <w:rPr>
          <w:spacing w:val="-3"/>
        </w:rPr>
        <w:t>品</w:t>
      </w:r>
      <w:r>
        <w:t>重</w:t>
      </w:r>
      <w:r>
        <w:rPr>
          <w:spacing w:val="-3"/>
        </w:rPr>
        <w:t>量</w:t>
      </w:r>
      <w:r>
        <w:t>超出</w:t>
      </w:r>
      <w:r>
        <w:rPr>
          <w:spacing w:val="-3"/>
        </w:rPr>
        <w:t>智</w:t>
      </w:r>
      <w:r>
        <w:t>能</w:t>
      </w:r>
      <w:r>
        <w:rPr>
          <w:spacing w:val="-3"/>
        </w:rPr>
        <w:t>电</w:t>
      </w:r>
      <w:r>
        <w:t>子</w:t>
      </w:r>
      <w:r>
        <w:rPr>
          <w:spacing w:val="-3"/>
        </w:rPr>
        <w:t>秤</w:t>
      </w:r>
      <w:r>
        <w:t>量</w:t>
      </w:r>
      <w:r>
        <w:rPr>
          <w:spacing w:val="-3"/>
        </w:rPr>
        <w:t>程</w:t>
      </w:r>
      <w:r>
        <w:lastRenderedPageBreak/>
        <w:t>的</w:t>
      </w:r>
      <w:r>
        <w:rPr>
          <w:spacing w:val="-3"/>
        </w:rPr>
        <w:t>最</w:t>
      </w:r>
      <w:r>
        <w:t>大值</w:t>
      </w:r>
      <w:r>
        <w:rPr>
          <w:spacing w:val="-51"/>
        </w:rPr>
        <w:t>，</w:t>
      </w:r>
      <w:r>
        <w:t>则</w:t>
      </w:r>
      <w:r>
        <w:rPr>
          <w:spacing w:val="-3"/>
        </w:rPr>
        <w:t>单</w:t>
      </w:r>
      <w:r>
        <w:t>片</w:t>
      </w:r>
      <w:r>
        <w:rPr>
          <w:spacing w:val="-3"/>
        </w:rPr>
        <w:t>机</w:t>
      </w:r>
      <w:r>
        <w:t>会</w:t>
      </w:r>
      <w:r>
        <w:rPr>
          <w:spacing w:val="-3"/>
        </w:rPr>
        <w:t>调</w:t>
      </w:r>
      <w:r>
        <w:t>用</w:t>
      </w:r>
      <w:r>
        <w:rPr>
          <w:spacing w:val="-3"/>
        </w:rPr>
        <w:t>超</w:t>
      </w:r>
      <w:r>
        <w:t>重报</w:t>
      </w:r>
      <w:r>
        <w:rPr>
          <w:spacing w:val="-3"/>
        </w:rPr>
        <w:t>警</w:t>
      </w:r>
      <w:r>
        <w:t>子</w:t>
      </w:r>
      <w:r>
        <w:rPr>
          <w:spacing w:val="-3"/>
        </w:rPr>
        <w:t>程</w:t>
      </w:r>
      <w:r>
        <w:t>序并发出</w:t>
      </w:r>
      <w:r>
        <w:rPr>
          <w:spacing w:val="-3"/>
        </w:rPr>
        <w:t>指</w:t>
      </w:r>
      <w:r>
        <w:t>令</w:t>
      </w:r>
      <w:r>
        <w:rPr>
          <w:spacing w:val="-3"/>
        </w:rPr>
        <w:t>，</w:t>
      </w:r>
      <w:r>
        <w:t>使</w:t>
      </w:r>
      <w:r>
        <w:rPr>
          <w:spacing w:val="-3"/>
        </w:rPr>
        <w:t>超</w:t>
      </w:r>
      <w:r>
        <w:t>重</w:t>
      </w:r>
      <w:r>
        <w:rPr>
          <w:spacing w:val="-3"/>
        </w:rPr>
        <w:t>报</w:t>
      </w:r>
      <w:r>
        <w:t>警</w:t>
      </w:r>
      <w:r>
        <w:rPr>
          <w:spacing w:val="-3"/>
        </w:rPr>
        <w:t>器</w:t>
      </w:r>
      <w:r>
        <w:t>发出</w:t>
      </w:r>
      <w:r>
        <w:rPr>
          <w:spacing w:val="-3"/>
        </w:rPr>
        <w:t>超</w:t>
      </w:r>
      <w:r>
        <w:t>重</w:t>
      </w:r>
      <w:r>
        <w:rPr>
          <w:spacing w:val="-3"/>
        </w:rPr>
        <w:t>警</w:t>
      </w:r>
      <w:r>
        <w:t>报</w:t>
      </w:r>
      <w:r>
        <w:rPr>
          <w:spacing w:val="-3"/>
        </w:rPr>
        <w:t>。</w:t>
      </w:r>
      <w:r>
        <w:t xml:space="preserve"> </w:t>
      </w:r>
      <w:r>
        <w:tab/>
        <w:t xml:space="preserve"> </w:t>
      </w:r>
    </w:p>
    <w:p w:rsidR="00536801" w:rsidRDefault="007A5707">
      <w:pPr>
        <w:pStyle w:val="1"/>
        <w:numPr>
          <w:ilvl w:val="0"/>
          <w:numId w:val="2"/>
        </w:numPr>
        <w:tabs>
          <w:tab w:val="left" w:pos="3385"/>
        </w:tabs>
        <w:spacing w:before="124"/>
        <w:ind w:left="3384" w:firstLine="480"/>
        <w:jc w:val="left"/>
        <w:rPr>
          <w:rFonts w:ascii="宋体" w:eastAsia="宋体"/>
        </w:rPr>
      </w:pPr>
      <w:bookmarkStart w:id="21" w:name="_bookmark25"/>
      <w:bookmarkEnd w:id="21"/>
      <w:r>
        <w:rPr>
          <w:rFonts w:ascii="宋体" w:eastAsia="宋体" w:hint="eastAsia"/>
        </w:rPr>
        <w:t>系统调试与调试结果</w:t>
      </w:r>
    </w:p>
    <w:p w:rsidR="00536801" w:rsidRDefault="00536801">
      <w:pPr>
        <w:pStyle w:val="a4"/>
        <w:spacing w:before="9"/>
        <w:ind w:left="0" w:firstLine="460"/>
        <w:rPr>
          <w:sz w:val="23"/>
        </w:rPr>
      </w:pPr>
    </w:p>
    <w:p w:rsidR="00536801" w:rsidRDefault="007A5707">
      <w:pPr>
        <w:pStyle w:val="a5"/>
        <w:numPr>
          <w:ilvl w:val="1"/>
          <w:numId w:val="1"/>
        </w:numPr>
        <w:tabs>
          <w:tab w:val="left" w:pos="617"/>
        </w:tabs>
        <w:spacing w:before="78"/>
        <w:ind w:firstLine="480"/>
        <w:rPr>
          <w:sz w:val="24"/>
        </w:rPr>
      </w:pPr>
      <w:bookmarkStart w:id="22" w:name="_bookmark26"/>
      <w:bookmarkEnd w:id="22"/>
      <w:r>
        <w:rPr>
          <w:sz w:val="24"/>
        </w:rPr>
        <w:t>硬件电路的制作</w:t>
      </w:r>
    </w:p>
    <w:p w:rsidR="00536801" w:rsidRDefault="00536801">
      <w:pPr>
        <w:pStyle w:val="a4"/>
        <w:spacing w:before="1"/>
        <w:ind w:left="0" w:firstLine="700"/>
        <w:rPr>
          <w:sz w:val="35"/>
        </w:rPr>
      </w:pPr>
    </w:p>
    <w:p w:rsidR="00536801" w:rsidRDefault="007A5707">
      <w:pPr>
        <w:pStyle w:val="a4"/>
        <w:spacing w:before="0" w:line="321" w:lineRule="auto"/>
        <w:ind w:right="1688" w:firstLine="420"/>
      </w:pPr>
      <w:r>
        <w:t>根据设计的电路图，将各元器件合理地排布于</w:t>
      </w:r>
      <w:r w:rsidR="00E172E2">
        <w:rPr>
          <w:rFonts w:hint="eastAsia"/>
        </w:rPr>
        <w:t>电路板</w:t>
      </w:r>
      <w:r>
        <w:t>上，再根据电路图进行手工焊接。实物图如图</w:t>
      </w:r>
      <w:r>
        <w:t xml:space="preserve"> </w:t>
      </w:r>
      <w:r>
        <w:rPr>
          <w:rFonts w:eastAsia="Times New Roman"/>
        </w:rPr>
        <w:t xml:space="preserve">5-1 </w:t>
      </w:r>
      <w:r>
        <w:t>所示。</w:t>
      </w:r>
    </w:p>
    <w:p w:rsidR="00536801" w:rsidRDefault="001B77EC">
      <w:pPr>
        <w:pStyle w:val="a4"/>
        <w:spacing w:before="7"/>
        <w:ind w:left="0" w:firstLine="420"/>
        <w:rPr>
          <w:sz w:val="23"/>
        </w:rPr>
      </w:pPr>
      <w:r w:rsidRPr="001B77EC">
        <w:rPr>
          <w:noProof/>
        </w:rPr>
        <w:drawing>
          <wp:inline distT="0" distB="0" distL="0" distR="0">
            <wp:extent cx="6376035" cy="4678240"/>
            <wp:effectExtent l="0" t="8255"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66" cstate="print">
                      <a:extLst>
                        <a:ext uri="{28A0092B-C50C-407E-A947-70E740481C1C}">
                          <a14:useLocalDpi xmlns:a14="http://schemas.microsoft.com/office/drawing/2010/main" val="0"/>
                        </a:ext>
                      </a:extLst>
                    </a:blip>
                    <a:srcRect l="2793" b="4909"/>
                    <a:stretch/>
                  </pic:blipFill>
                  <pic:spPr bwMode="auto">
                    <a:xfrm rot="5400000">
                      <a:off x="0" y="0"/>
                      <a:ext cx="6376352" cy="4678473"/>
                    </a:xfrm>
                    <a:prstGeom prst="rect">
                      <a:avLst/>
                    </a:prstGeom>
                    <a:noFill/>
                    <a:ln>
                      <a:noFill/>
                    </a:ln>
                    <a:extLst>
                      <a:ext uri="{53640926-AAD7-44D8-BBD7-CCE9431645EC}">
                        <a14:shadowObscured xmlns:a14="http://schemas.microsoft.com/office/drawing/2010/main"/>
                      </a:ext>
                    </a:extLst>
                  </pic:spPr>
                </pic:pic>
              </a:graphicData>
            </a:graphic>
          </wp:inline>
        </w:drawing>
      </w:r>
    </w:p>
    <w:p w:rsidR="00536801" w:rsidRDefault="007A5707">
      <w:pPr>
        <w:pStyle w:val="a4"/>
        <w:spacing w:before="39"/>
        <w:ind w:left="3218" w:firstLine="420"/>
      </w:pPr>
      <w:r>
        <w:t>图</w:t>
      </w:r>
      <w:r>
        <w:t xml:space="preserve"> 5-2 </w:t>
      </w:r>
      <w:r>
        <w:t>系统电路板实物图</w:t>
      </w:r>
    </w:p>
    <w:p w:rsidR="00536801" w:rsidRDefault="00536801">
      <w:pPr>
        <w:pStyle w:val="a4"/>
        <w:spacing w:before="5"/>
        <w:ind w:left="0" w:firstLine="480"/>
        <w:rPr>
          <w:sz w:val="24"/>
        </w:rPr>
      </w:pPr>
    </w:p>
    <w:p w:rsidR="00536801" w:rsidRDefault="007A5707">
      <w:pPr>
        <w:pStyle w:val="1"/>
        <w:numPr>
          <w:ilvl w:val="1"/>
          <w:numId w:val="1"/>
        </w:numPr>
        <w:tabs>
          <w:tab w:val="left" w:pos="617"/>
        </w:tabs>
        <w:spacing w:before="78"/>
        <w:ind w:firstLine="478"/>
        <w:rPr>
          <w:rFonts w:ascii="宋体" w:eastAsia="宋体"/>
        </w:rPr>
      </w:pPr>
      <w:bookmarkStart w:id="23" w:name="_bookmark27"/>
      <w:bookmarkEnd w:id="23"/>
      <w:r>
        <w:rPr>
          <w:rFonts w:ascii="宋体" w:eastAsia="宋体" w:hint="eastAsia"/>
          <w:spacing w:val="-1"/>
        </w:rPr>
        <w:t>硬件电路的调试和结果</w:t>
      </w:r>
    </w:p>
    <w:p w:rsidR="00536801" w:rsidRDefault="00536801">
      <w:pPr>
        <w:pStyle w:val="a4"/>
        <w:spacing w:before="4"/>
        <w:ind w:left="0" w:firstLine="760"/>
        <w:rPr>
          <w:sz w:val="38"/>
        </w:rPr>
      </w:pPr>
    </w:p>
    <w:p w:rsidR="00536801" w:rsidRDefault="007A5707">
      <w:pPr>
        <w:pStyle w:val="a5"/>
        <w:numPr>
          <w:ilvl w:val="2"/>
          <w:numId w:val="1"/>
        </w:numPr>
        <w:tabs>
          <w:tab w:val="left" w:pos="816"/>
        </w:tabs>
        <w:ind w:firstLine="480"/>
        <w:rPr>
          <w:sz w:val="24"/>
        </w:rPr>
      </w:pPr>
      <w:bookmarkStart w:id="24" w:name="_bookmark28"/>
      <w:bookmarkEnd w:id="24"/>
      <w:r>
        <w:rPr>
          <w:sz w:val="24"/>
        </w:rPr>
        <w:t>硬件电路的调试</w:t>
      </w:r>
    </w:p>
    <w:p w:rsidR="00536801" w:rsidRDefault="00536801">
      <w:pPr>
        <w:pStyle w:val="a4"/>
        <w:spacing w:before="1"/>
        <w:ind w:left="0" w:firstLine="700"/>
        <w:rPr>
          <w:sz w:val="35"/>
        </w:rPr>
      </w:pPr>
    </w:p>
    <w:p w:rsidR="00536801" w:rsidRDefault="007A5707" w:rsidP="00355C44">
      <w:pPr>
        <w:pStyle w:val="a4"/>
        <w:spacing w:before="1" w:line="321" w:lineRule="auto"/>
        <w:ind w:right="1791" w:firstLine="420"/>
      </w:pPr>
      <w:r>
        <w:t>1</w:t>
      </w:r>
      <w:r>
        <w:rPr>
          <w:spacing w:val="-3"/>
        </w:rPr>
        <w:t>、硬件部分各元器件焊接完毕后，用万用表对各元器件及各段电路进行分别测量，检</w:t>
      </w:r>
      <w:r>
        <w:rPr>
          <w:spacing w:val="-7"/>
        </w:rPr>
        <w:t>测是否有元器件功能不正常以及电路是否有不符合设计要求的短路、开路等情况，更换不能</w:t>
      </w:r>
      <w:r>
        <w:t>正常工作的元器件并修改不正确的电路。</w:t>
      </w:r>
      <w:r>
        <w:t xml:space="preserve"> </w:t>
      </w:r>
    </w:p>
    <w:p w:rsidR="00536801" w:rsidRDefault="007A5707">
      <w:pPr>
        <w:pStyle w:val="a4"/>
        <w:spacing w:line="321" w:lineRule="auto"/>
        <w:ind w:right="1687" w:firstLine="420"/>
      </w:pPr>
      <w:r>
        <w:t>2</w:t>
      </w:r>
      <w:r>
        <w:rPr>
          <w:spacing w:val="-5"/>
        </w:rPr>
        <w:t>、对编写的程序进行检查、修改，最终检查无误后，将</w:t>
      </w:r>
      <w:r>
        <w:rPr>
          <w:spacing w:val="-5"/>
        </w:rPr>
        <w:t xml:space="preserve"> </w:t>
      </w:r>
      <w:r>
        <w:t>STC89C52</w:t>
      </w:r>
      <w:r>
        <w:rPr>
          <w:spacing w:val="-7"/>
        </w:rPr>
        <w:t xml:space="preserve"> </w:t>
      </w:r>
      <w:r>
        <w:rPr>
          <w:spacing w:val="-7"/>
        </w:rPr>
        <w:t>单片机装入开发板，</w:t>
      </w:r>
      <w:r>
        <w:rPr>
          <w:spacing w:val="-7"/>
        </w:rPr>
        <w:t xml:space="preserve"> </w:t>
      </w:r>
      <w:r>
        <w:rPr>
          <w:spacing w:val="-5"/>
        </w:rPr>
        <w:t>并且将程序烧录进单片机，然后将单片机取下插入电子秤的单片机座上。</w:t>
      </w:r>
      <w:r>
        <w:rPr>
          <w:spacing w:val="-5"/>
        </w:rPr>
        <w:t xml:space="preserve"> </w:t>
      </w:r>
    </w:p>
    <w:p w:rsidR="00536801" w:rsidRDefault="007A5707">
      <w:pPr>
        <w:pStyle w:val="a4"/>
        <w:spacing w:before="0" w:line="321" w:lineRule="auto"/>
        <w:ind w:right="1793" w:firstLine="420"/>
        <w:jc w:val="both"/>
      </w:pPr>
      <w:r>
        <w:t>3</w:t>
      </w:r>
      <w:r>
        <w:rPr>
          <w:spacing w:val="-11"/>
        </w:rPr>
        <w:t>、万用表检测电路完全无误后，将三节</w:t>
      </w:r>
      <w:r>
        <w:rPr>
          <w:spacing w:val="-11"/>
        </w:rPr>
        <w:t xml:space="preserve"> </w:t>
      </w:r>
      <w:r>
        <w:t>1.5V</w:t>
      </w:r>
      <w:r>
        <w:rPr>
          <w:spacing w:val="-30"/>
        </w:rPr>
        <w:t xml:space="preserve"> </w:t>
      </w:r>
      <w:r>
        <w:rPr>
          <w:spacing w:val="-30"/>
        </w:rPr>
        <w:t>的</w:t>
      </w:r>
      <w:r>
        <w:rPr>
          <w:spacing w:val="-30"/>
        </w:rPr>
        <w:t xml:space="preserve"> </w:t>
      </w:r>
      <w:r>
        <w:t>5</w:t>
      </w:r>
      <w:r>
        <w:rPr>
          <w:spacing w:val="-10"/>
        </w:rPr>
        <w:t xml:space="preserve"> </w:t>
      </w:r>
      <w:r>
        <w:rPr>
          <w:spacing w:val="-10"/>
        </w:rPr>
        <w:t>号干电池正确装入电池槽，然后打开</w:t>
      </w:r>
      <w:r>
        <w:rPr>
          <w:spacing w:val="-9"/>
        </w:rPr>
        <w:t>电源开关，蜂鸣器发出一声</w:t>
      </w:r>
      <w:r>
        <w:rPr>
          <w:spacing w:val="-9"/>
        </w:rPr>
        <w:t>“</w:t>
      </w:r>
      <w:r>
        <w:rPr>
          <w:spacing w:val="-9"/>
        </w:rPr>
        <w:t>滴</w:t>
      </w:r>
      <w:r>
        <w:rPr>
          <w:spacing w:val="-9"/>
        </w:rPr>
        <w:t>”</w:t>
      </w:r>
      <w:r>
        <w:rPr>
          <w:spacing w:val="-9"/>
        </w:rPr>
        <w:t>声并伴随着发光二级管闪烁一下后，</w:t>
      </w:r>
      <w:r>
        <w:t>LCD1602</w:t>
      </w:r>
      <w:r>
        <w:rPr>
          <w:spacing w:val="-7"/>
        </w:rPr>
        <w:t xml:space="preserve"> </w:t>
      </w:r>
      <w:r>
        <w:rPr>
          <w:spacing w:val="-7"/>
        </w:rPr>
        <w:t>液晶显示器</w:t>
      </w:r>
      <w:r>
        <w:rPr>
          <w:spacing w:val="-5"/>
        </w:rPr>
        <w:t>显示的各项参数均正常。</w:t>
      </w:r>
      <w:r>
        <w:t xml:space="preserve"> </w:t>
      </w:r>
    </w:p>
    <w:p w:rsidR="00536801" w:rsidRDefault="007A5707">
      <w:pPr>
        <w:pStyle w:val="a4"/>
        <w:spacing w:before="0" w:line="321" w:lineRule="auto"/>
        <w:ind w:right="1791" w:firstLine="420"/>
        <w:jc w:val="both"/>
      </w:pPr>
      <w:r>
        <w:t>4</w:t>
      </w:r>
      <w:r>
        <w:rPr>
          <w:spacing w:val="-16"/>
        </w:rPr>
        <w:t>、操作三个独立按键，将电子秤量程设定为</w:t>
      </w:r>
      <w:r>
        <w:rPr>
          <w:spacing w:val="-52"/>
        </w:rPr>
        <w:t xml:space="preserve"> </w:t>
      </w:r>
      <w:r>
        <w:rPr>
          <w:spacing w:val="-3"/>
        </w:rPr>
        <w:t>0</w:t>
      </w:r>
      <w:r>
        <w:t>~10</w:t>
      </w:r>
      <w:r>
        <w:rPr>
          <w:spacing w:val="-3"/>
        </w:rPr>
        <w:t>kg</w:t>
      </w:r>
      <w:r>
        <w:rPr>
          <w:spacing w:val="-12"/>
        </w:rPr>
        <w:t>，然后将砝码放置于电子秤称台上，</w:t>
      </w:r>
      <w:r>
        <w:rPr>
          <w:spacing w:val="-10"/>
        </w:rPr>
        <w:t>此时电子秤显示器示值与砝码本身标定的重量值一致，取下砝码，然后按下复位按键，电子</w:t>
      </w:r>
      <w:r>
        <w:rPr>
          <w:spacing w:val="-8"/>
        </w:rPr>
        <w:t>秤显示器重量示值归</w:t>
      </w:r>
      <w:r>
        <w:rPr>
          <w:spacing w:val="-9"/>
        </w:rPr>
        <w:t>“0</w:t>
      </w:r>
      <w:r>
        <w:rPr>
          <w:spacing w:val="-10"/>
        </w:rPr>
        <w:t>”</w:t>
      </w:r>
      <w:r>
        <w:rPr>
          <w:spacing w:val="-10"/>
        </w:rPr>
        <w:t>。</w:t>
      </w:r>
      <w:proofErr w:type="gramStart"/>
      <w:r>
        <w:rPr>
          <w:spacing w:val="-10"/>
        </w:rPr>
        <w:t>将估计</w:t>
      </w:r>
      <w:proofErr w:type="gramEnd"/>
      <w:r>
        <w:rPr>
          <w:spacing w:val="-10"/>
        </w:rPr>
        <w:t>重量值大于</w:t>
      </w:r>
      <w:r>
        <w:rPr>
          <w:spacing w:val="-10"/>
        </w:rPr>
        <w:t xml:space="preserve"> </w:t>
      </w:r>
      <w:r>
        <w:t>10kg</w:t>
      </w:r>
      <w:r>
        <w:rPr>
          <w:spacing w:val="-9"/>
        </w:rPr>
        <w:t xml:space="preserve"> </w:t>
      </w:r>
      <w:r>
        <w:rPr>
          <w:spacing w:val="-9"/>
        </w:rPr>
        <w:t>的物品慢慢</w:t>
      </w:r>
      <w:proofErr w:type="gramStart"/>
      <w:r>
        <w:rPr>
          <w:spacing w:val="-9"/>
        </w:rPr>
        <w:t>放置于秤台上</w:t>
      </w:r>
      <w:proofErr w:type="gramEnd"/>
      <w:r>
        <w:rPr>
          <w:spacing w:val="-9"/>
        </w:rPr>
        <w:t>，当被称量物</w:t>
      </w:r>
      <w:r>
        <w:rPr>
          <w:spacing w:val="-7"/>
        </w:rPr>
        <w:t>品施加于电子秤的重量刚刚超过</w:t>
      </w:r>
      <w:r>
        <w:rPr>
          <w:spacing w:val="-7"/>
        </w:rPr>
        <w:t xml:space="preserve"> </w:t>
      </w:r>
      <w:r>
        <w:t>10kg</w:t>
      </w:r>
      <w:r>
        <w:rPr>
          <w:spacing w:val="-7"/>
        </w:rPr>
        <w:t xml:space="preserve"> </w:t>
      </w:r>
      <w:r>
        <w:rPr>
          <w:spacing w:val="-7"/>
        </w:rPr>
        <w:t>时，电子秤蜂鸣器发出报警声，电子秤超重报警系统</w:t>
      </w:r>
      <w:r>
        <w:rPr>
          <w:spacing w:val="-5"/>
        </w:rPr>
        <w:t>工作正常。</w:t>
      </w:r>
      <w:r>
        <w:t xml:space="preserve"> </w:t>
      </w:r>
    </w:p>
    <w:p w:rsidR="00536801" w:rsidRDefault="00536801">
      <w:pPr>
        <w:pStyle w:val="a4"/>
        <w:spacing w:before="12"/>
        <w:ind w:left="0" w:firstLine="440"/>
        <w:rPr>
          <w:sz w:val="22"/>
        </w:rPr>
      </w:pPr>
    </w:p>
    <w:p w:rsidR="00536801" w:rsidRDefault="007A5707">
      <w:pPr>
        <w:pStyle w:val="1"/>
        <w:numPr>
          <w:ilvl w:val="2"/>
          <w:numId w:val="1"/>
        </w:numPr>
        <w:tabs>
          <w:tab w:val="left" w:pos="816"/>
        </w:tabs>
        <w:ind w:firstLine="478"/>
        <w:rPr>
          <w:rFonts w:ascii="宋体" w:eastAsia="宋体"/>
        </w:rPr>
      </w:pPr>
      <w:bookmarkStart w:id="25" w:name="_bookmark29"/>
      <w:bookmarkEnd w:id="25"/>
      <w:r>
        <w:rPr>
          <w:rFonts w:ascii="宋体" w:eastAsia="宋体" w:hint="eastAsia"/>
          <w:spacing w:val="-1"/>
        </w:rPr>
        <w:t>硬件电路的调试结果</w:t>
      </w:r>
    </w:p>
    <w:p w:rsidR="00536801" w:rsidRDefault="00536801">
      <w:pPr>
        <w:pStyle w:val="a4"/>
        <w:spacing w:before="1"/>
        <w:ind w:left="0" w:firstLine="700"/>
        <w:rPr>
          <w:sz w:val="35"/>
        </w:rPr>
      </w:pPr>
    </w:p>
    <w:p w:rsidR="00536801" w:rsidRDefault="007A5707">
      <w:pPr>
        <w:pStyle w:val="a4"/>
        <w:spacing w:before="0"/>
        <w:ind w:left="640" w:firstLine="420"/>
      </w:pPr>
      <w:r>
        <w:t>在对硬件电路进行调试时，使用智能</w:t>
      </w:r>
      <w:proofErr w:type="gramStart"/>
      <w:r>
        <w:t>电子秤对以下</w:t>
      </w:r>
      <w:proofErr w:type="gramEnd"/>
      <w:r>
        <w:t>物品进行测量，得出的结果如下表</w:t>
      </w:r>
    </w:p>
    <w:p w:rsidR="00536801" w:rsidRDefault="007A5707">
      <w:pPr>
        <w:pStyle w:val="a4"/>
        <w:ind w:firstLine="420"/>
      </w:pPr>
      <w:r>
        <w:rPr>
          <w:rFonts w:eastAsia="Times New Roman"/>
        </w:rPr>
        <w:t xml:space="preserve">5-1 </w:t>
      </w:r>
      <w:r>
        <w:t>所示。</w:t>
      </w:r>
    </w:p>
    <w:p w:rsidR="00536801" w:rsidRDefault="007A5707">
      <w:pPr>
        <w:pStyle w:val="a4"/>
        <w:ind w:left="3086" w:firstLine="420"/>
      </w:pPr>
      <w:r>
        <w:t>表</w:t>
      </w:r>
      <w:r>
        <w:t xml:space="preserve"> 5-1 </w:t>
      </w:r>
      <w:r>
        <w:t>物品重量称量结果表</w:t>
      </w:r>
      <w:r>
        <w:t xml:space="preserve"> </w:t>
      </w:r>
    </w:p>
    <w:p w:rsidR="00536801" w:rsidRDefault="00536801">
      <w:pPr>
        <w:pStyle w:val="a4"/>
        <w:spacing w:before="2"/>
        <w:ind w:left="0" w:firstLine="160"/>
        <w:rPr>
          <w:sz w:val="8"/>
        </w:rPr>
      </w:pPr>
    </w:p>
    <w:tbl>
      <w:tblPr>
        <w:tblStyle w:val="TableNormal"/>
        <w:tblW w:w="0" w:type="auto"/>
        <w:tblInd w:w="246" w:type="dxa"/>
        <w:tblLayout w:type="fixed"/>
        <w:tblLook w:val="01E0" w:firstRow="1" w:lastRow="1" w:firstColumn="1" w:lastColumn="1" w:noHBand="0" w:noVBand="0"/>
      </w:tblPr>
      <w:tblGrid>
        <w:gridCol w:w="1897"/>
        <w:gridCol w:w="2785"/>
        <w:gridCol w:w="3564"/>
      </w:tblGrid>
      <w:tr w:rsidR="00536801">
        <w:trPr>
          <w:trHeight w:val="358"/>
        </w:trPr>
        <w:tc>
          <w:tcPr>
            <w:tcW w:w="1897" w:type="dxa"/>
            <w:tcBorders>
              <w:top w:val="single" w:sz="12" w:space="0" w:color="000000"/>
              <w:bottom w:val="single" w:sz="12" w:space="0" w:color="000000"/>
            </w:tcBorders>
          </w:tcPr>
          <w:p w:rsidR="00536801" w:rsidRDefault="007A5707">
            <w:pPr>
              <w:pStyle w:val="TableParagraph"/>
              <w:spacing w:before="77" w:line="261" w:lineRule="exact"/>
              <w:ind w:left="170" w:right="529" w:firstLine="420"/>
            </w:pPr>
            <w:r>
              <w:lastRenderedPageBreak/>
              <w:t>物品名称</w:t>
            </w:r>
            <w:r>
              <w:t xml:space="preserve"> </w:t>
            </w:r>
          </w:p>
        </w:tc>
        <w:tc>
          <w:tcPr>
            <w:tcW w:w="2785" w:type="dxa"/>
            <w:tcBorders>
              <w:top w:val="single" w:sz="12" w:space="0" w:color="000000"/>
              <w:bottom w:val="single" w:sz="12" w:space="0" w:color="000000"/>
            </w:tcBorders>
          </w:tcPr>
          <w:p w:rsidR="00536801" w:rsidRDefault="007A5707">
            <w:pPr>
              <w:pStyle w:val="TableParagraph"/>
              <w:spacing w:before="77" w:line="261" w:lineRule="exact"/>
              <w:ind w:left="562" w:right="818" w:firstLine="420"/>
            </w:pPr>
            <w:r>
              <w:t>标准重量（</w:t>
            </w:r>
            <w:r>
              <w:t>g</w:t>
            </w:r>
            <w:r>
              <w:t>）</w:t>
            </w:r>
            <w:r>
              <w:t xml:space="preserve"> </w:t>
            </w:r>
          </w:p>
        </w:tc>
        <w:tc>
          <w:tcPr>
            <w:tcW w:w="3564" w:type="dxa"/>
            <w:tcBorders>
              <w:top w:val="single" w:sz="12" w:space="0" w:color="000000"/>
              <w:bottom w:val="single" w:sz="12" w:space="0" w:color="000000"/>
            </w:tcBorders>
          </w:tcPr>
          <w:p w:rsidR="00536801" w:rsidRDefault="007A5707">
            <w:pPr>
              <w:pStyle w:val="TableParagraph"/>
              <w:spacing w:before="77" w:line="261" w:lineRule="exact"/>
              <w:ind w:left="821" w:right="602" w:firstLine="420"/>
            </w:pPr>
            <w:r>
              <w:t>智能电子秤示值（</w:t>
            </w:r>
            <w:r>
              <w:t>kg</w:t>
            </w:r>
            <w:r>
              <w:t>）</w:t>
            </w:r>
            <w:r>
              <w:t xml:space="preserve"> </w:t>
            </w:r>
          </w:p>
        </w:tc>
      </w:tr>
      <w:tr w:rsidR="00536801">
        <w:trPr>
          <w:trHeight w:val="394"/>
        </w:trPr>
        <w:tc>
          <w:tcPr>
            <w:tcW w:w="1897" w:type="dxa"/>
            <w:tcBorders>
              <w:top w:val="single" w:sz="12" w:space="0" w:color="000000"/>
            </w:tcBorders>
          </w:tcPr>
          <w:p w:rsidR="00536801" w:rsidRDefault="007A5707">
            <w:pPr>
              <w:pStyle w:val="TableParagraph"/>
              <w:spacing w:before="80"/>
              <w:ind w:left="170" w:right="529" w:firstLine="420"/>
            </w:pPr>
            <w:r>
              <w:t xml:space="preserve">5g </w:t>
            </w:r>
            <w:r>
              <w:t>砝码</w:t>
            </w:r>
            <w:r>
              <w:t xml:space="preserve"> </w:t>
            </w:r>
          </w:p>
        </w:tc>
        <w:tc>
          <w:tcPr>
            <w:tcW w:w="2785" w:type="dxa"/>
            <w:tcBorders>
              <w:top w:val="single" w:sz="12" w:space="0" w:color="000000"/>
            </w:tcBorders>
          </w:tcPr>
          <w:p w:rsidR="00536801" w:rsidRDefault="007A5707">
            <w:pPr>
              <w:pStyle w:val="TableParagraph"/>
              <w:spacing w:before="80"/>
              <w:ind w:left="562" w:right="816" w:firstLine="420"/>
            </w:pPr>
            <w:r>
              <w:t xml:space="preserve">5 </w:t>
            </w:r>
          </w:p>
        </w:tc>
        <w:tc>
          <w:tcPr>
            <w:tcW w:w="3564" w:type="dxa"/>
            <w:tcBorders>
              <w:top w:val="single" w:sz="12" w:space="0" w:color="000000"/>
            </w:tcBorders>
          </w:tcPr>
          <w:p w:rsidR="00536801" w:rsidRDefault="007A5707">
            <w:pPr>
              <w:pStyle w:val="TableParagraph"/>
              <w:spacing w:before="80"/>
              <w:ind w:left="821" w:right="602" w:firstLine="420"/>
            </w:pPr>
            <w:r>
              <w:t xml:space="preserve">0.005 </w:t>
            </w:r>
          </w:p>
        </w:tc>
      </w:tr>
      <w:tr w:rsidR="00536801">
        <w:trPr>
          <w:trHeight w:val="360"/>
        </w:trPr>
        <w:tc>
          <w:tcPr>
            <w:tcW w:w="1897" w:type="dxa"/>
          </w:tcPr>
          <w:p w:rsidR="00536801" w:rsidRDefault="007A5707">
            <w:pPr>
              <w:pStyle w:val="TableParagraph"/>
              <w:ind w:left="170" w:right="529" w:firstLine="420"/>
            </w:pPr>
            <w:r>
              <w:t xml:space="preserve">10g </w:t>
            </w:r>
            <w:r>
              <w:t>砝码</w:t>
            </w:r>
            <w:r>
              <w:t xml:space="preserve"> </w:t>
            </w:r>
          </w:p>
        </w:tc>
        <w:tc>
          <w:tcPr>
            <w:tcW w:w="2785" w:type="dxa"/>
          </w:tcPr>
          <w:p w:rsidR="00536801" w:rsidRDefault="007A5707">
            <w:pPr>
              <w:pStyle w:val="TableParagraph"/>
              <w:ind w:left="562" w:right="816" w:firstLine="420"/>
            </w:pPr>
            <w:r>
              <w:t xml:space="preserve">10 </w:t>
            </w:r>
          </w:p>
        </w:tc>
        <w:tc>
          <w:tcPr>
            <w:tcW w:w="3564" w:type="dxa"/>
          </w:tcPr>
          <w:p w:rsidR="00536801" w:rsidRDefault="007A5707">
            <w:pPr>
              <w:pStyle w:val="TableParagraph"/>
              <w:ind w:left="821" w:right="602" w:firstLine="420"/>
            </w:pPr>
            <w:r>
              <w:t xml:space="preserve">0.010 </w:t>
            </w:r>
          </w:p>
        </w:tc>
      </w:tr>
      <w:tr w:rsidR="00536801">
        <w:trPr>
          <w:trHeight w:val="360"/>
        </w:trPr>
        <w:tc>
          <w:tcPr>
            <w:tcW w:w="1897" w:type="dxa"/>
          </w:tcPr>
          <w:p w:rsidR="00536801" w:rsidRDefault="007A5707">
            <w:pPr>
              <w:pStyle w:val="TableParagraph"/>
              <w:ind w:left="170" w:right="529" w:firstLine="420"/>
            </w:pPr>
            <w:r>
              <w:t xml:space="preserve">20g </w:t>
            </w:r>
            <w:r>
              <w:t>砝码</w:t>
            </w:r>
            <w:r>
              <w:t xml:space="preserve"> </w:t>
            </w:r>
          </w:p>
        </w:tc>
        <w:tc>
          <w:tcPr>
            <w:tcW w:w="2785" w:type="dxa"/>
          </w:tcPr>
          <w:p w:rsidR="00536801" w:rsidRDefault="007A5707">
            <w:pPr>
              <w:pStyle w:val="TableParagraph"/>
              <w:ind w:left="562" w:right="816" w:firstLine="420"/>
            </w:pPr>
            <w:r>
              <w:t xml:space="preserve">20 </w:t>
            </w:r>
          </w:p>
        </w:tc>
        <w:tc>
          <w:tcPr>
            <w:tcW w:w="3564" w:type="dxa"/>
          </w:tcPr>
          <w:p w:rsidR="00536801" w:rsidRDefault="007A5707">
            <w:pPr>
              <w:pStyle w:val="TableParagraph"/>
              <w:ind w:left="821" w:right="602" w:firstLine="420"/>
            </w:pPr>
            <w:r>
              <w:t xml:space="preserve">0.020 </w:t>
            </w:r>
          </w:p>
        </w:tc>
      </w:tr>
      <w:tr w:rsidR="00536801">
        <w:trPr>
          <w:trHeight w:val="360"/>
        </w:trPr>
        <w:tc>
          <w:tcPr>
            <w:tcW w:w="1897" w:type="dxa"/>
          </w:tcPr>
          <w:p w:rsidR="00536801" w:rsidRDefault="007A5707">
            <w:pPr>
              <w:pStyle w:val="TableParagraph"/>
              <w:ind w:left="170" w:right="529" w:firstLine="420"/>
            </w:pPr>
            <w:r>
              <w:t xml:space="preserve">50g </w:t>
            </w:r>
            <w:r>
              <w:t>砝码</w:t>
            </w:r>
            <w:r>
              <w:t xml:space="preserve"> </w:t>
            </w:r>
          </w:p>
        </w:tc>
        <w:tc>
          <w:tcPr>
            <w:tcW w:w="2785" w:type="dxa"/>
          </w:tcPr>
          <w:p w:rsidR="00536801" w:rsidRDefault="007A5707">
            <w:pPr>
              <w:pStyle w:val="TableParagraph"/>
              <w:ind w:left="562" w:right="816" w:firstLine="420"/>
            </w:pPr>
            <w:r>
              <w:t xml:space="preserve">50 </w:t>
            </w:r>
          </w:p>
        </w:tc>
        <w:tc>
          <w:tcPr>
            <w:tcW w:w="3564" w:type="dxa"/>
          </w:tcPr>
          <w:p w:rsidR="00536801" w:rsidRDefault="007A5707">
            <w:pPr>
              <w:pStyle w:val="TableParagraph"/>
              <w:ind w:left="821" w:right="602" w:firstLine="420"/>
            </w:pPr>
            <w:r>
              <w:t xml:space="preserve">0.050 </w:t>
            </w:r>
          </w:p>
        </w:tc>
      </w:tr>
      <w:tr w:rsidR="00536801">
        <w:trPr>
          <w:trHeight w:val="360"/>
        </w:trPr>
        <w:tc>
          <w:tcPr>
            <w:tcW w:w="1897" w:type="dxa"/>
          </w:tcPr>
          <w:p w:rsidR="00536801" w:rsidRDefault="007A5707">
            <w:pPr>
              <w:pStyle w:val="TableParagraph"/>
              <w:ind w:left="170" w:right="529" w:firstLine="420"/>
            </w:pPr>
            <w:r>
              <w:t>一元硬币</w:t>
            </w:r>
            <w:r>
              <w:t xml:space="preserve"> </w:t>
            </w:r>
          </w:p>
        </w:tc>
        <w:tc>
          <w:tcPr>
            <w:tcW w:w="2785" w:type="dxa"/>
          </w:tcPr>
          <w:p w:rsidR="00536801" w:rsidRDefault="007A5707">
            <w:pPr>
              <w:pStyle w:val="TableParagraph"/>
              <w:ind w:left="562" w:right="818" w:firstLine="420"/>
            </w:pPr>
            <w:r>
              <w:t xml:space="preserve">6.05 </w:t>
            </w:r>
          </w:p>
        </w:tc>
        <w:tc>
          <w:tcPr>
            <w:tcW w:w="3564" w:type="dxa"/>
          </w:tcPr>
          <w:p w:rsidR="00536801" w:rsidRDefault="007A5707">
            <w:pPr>
              <w:pStyle w:val="TableParagraph"/>
              <w:ind w:left="821" w:right="602" w:firstLine="420"/>
            </w:pPr>
            <w:r>
              <w:t xml:space="preserve">0.006 </w:t>
            </w:r>
          </w:p>
        </w:tc>
      </w:tr>
      <w:tr w:rsidR="00536801">
        <w:trPr>
          <w:trHeight w:val="360"/>
        </w:trPr>
        <w:tc>
          <w:tcPr>
            <w:tcW w:w="1897" w:type="dxa"/>
          </w:tcPr>
          <w:p w:rsidR="00536801" w:rsidRDefault="007A5707">
            <w:pPr>
              <w:pStyle w:val="TableParagraph"/>
              <w:ind w:left="170" w:right="529" w:firstLine="420"/>
            </w:pPr>
            <w:r>
              <w:t xml:space="preserve">5kg </w:t>
            </w:r>
            <w:r>
              <w:t>杠铃片</w:t>
            </w:r>
            <w:r>
              <w:t xml:space="preserve"> </w:t>
            </w:r>
          </w:p>
        </w:tc>
        <w:tc>
          <w:tcPr>
            <w:tcW w:w="2785" w:type="dxa"/>
          </w:tcPr>
          <w:p w:rsidR="00536801" w:rsidRDefault="007A5707">
            <w:pPr>
              <w:pStyle w:val="TableParagraph"/>
              <w:ind w:left="562" w:right="818" w:firstLine="420"/>
            </w:pPr>
            <w:r>
              <w:t xml:space="preserve">5000 </w:t>
            </w:r>
          </w:p>
        </w:tc>
        <w:tc>
          <w:tcPr>
            <w:tcW w:w="3564" w:type="dxa"/>
          </w:tcPr>
          <w:p w:rsidR="00536801" w:rsidRDefault="007A5707">
            <w:pPr>
              <w:pStyle w:val="TableParagraph"/>
              <w:ind w:left="821" w:right="602" w:firstLine="420"/>
            </w:pPr>
            <w:r>
              <w:t xml:space="preserve">4.998 </w:t>
            </w:r>
          </w:p>
        </w:tc>
      </w:tr>
      <w:tr w:rsidR="00536801">
        <w:trPr>
          <w:trHeight w:val="360"/>
        </w:trPr>
        <w:tc>
          <w:tcPr>
            <w:tcW w:w="1897" w:type="dxa"/>
          </w:tcPr>
          <w:p w:rsidR="00536801" w:rsidRDefault="007A5707">
            <w:pPr>
              <w:pStyle w:val="TableParagraph"/>
              <w:ind w:left="170" w:right="531" w:firstLine="420"/>
            </w:pPr>
            <w:r>
              <w:t xml:space="preserve">10kg </w:t>
            </w:r>
            <w:r>
              <w:t>杠铃片</w:t>
            </w:r>
            <w:r>
              <w:t xml:space="preserve"> </w:t>
            </w:r>
          </w:p>
        </w:tc>
        <w:tc>
          <w:tcPr>
            <w:tcW w:w="2785" w:type="dxa"/>
          </w:tcPr>
          <w:p w:rsidR="00536801" w:rsidRDefault="007A5707">
            <w:pPr>
              <w:pStyle w:val="TableParagraph"/>
              <w:ind w:left="562" w:right="818" w:firstLine="420"/>
            </w:pPr>
            <w:r>
              <w:t xml:space="preserve">10000 </w:t>
            </w:r>
          </w:p>
        </w:tc>
        <w:tc>
          <w:tcPr>
            <w:tcW w:w="3564" w:type="dxa"/>
          </w:tcPr>
          <w:p w:rsidR="00536801" w:rsidRDefault="007A5707">
            <w:pPr>
              <w:pStyle w:val="TableParagraph"/>
              <w:ind w:left="821" w:right="602" w:firstLine="420"/>
            </w:pPr>
            <w:r>
              <w:t xml:space="preserve">9.995 </w:t>
            </w:r>
          </w:p>
        </w:tc>
      </w:tr>
      <w:tr w:rsidR="00536801">
        <w:trPr>
          <w:trHeight w:val="329"/>
        </w:trPr>
        <w:tc>
          <w:tcPr>
            <w:tcW w:w="1897" w:type="dxa"/>
            <w:tcBorders>
              <w:bottom w:val="single" w:sz="12" w:space="0" w:color="000000"/>
            </w:tcBorders>
          </w:tcPr>
          <w:p w:rsidR="00536801" w:rsidRDefault="007A5707">
            <w:pPr>
              <w:pStyle w:val="TableParagraph"/>
              <w:spacing w:line="264" w:lineRule="exact"/>
              <w:ind w:left="170" w:right="531" w:firstLine="420"/>
            </w:pPr>
            <w:r>
              <w:t xml:space="preserve">20kg </w:t>
            </w:r>
            <w:r>
              <w:t>杠铃片</w:t>
            </w:r>
            <w:r>
              <w:t xml:space="preserve"> </w:t>
            </w:r>
          </w:p>
        </w:tc>
        <w:tc>
          <w:tcPr>
            <w:tcW w:w="2785" w:type="dxa"/>
            <w:tcBorders>
              <w:bottom w:val="single" w:sz="12" w:space="0" w:color="000000"/>
            </w:tcBorders>
          </w:tcPr>
          <w:p w:rsidR="00536801" w:rsidRDefault="007A5707">
            <w:pPr>
              <w:pStyle w:val="TableParagraph"/>
              <w:spacing w:line="264" w:lineRule="exact"/>
              <w:ind w:left="562" w:right="818" w:firstLine="420"/>
            </w:pPr>
            <w:r>
              <w:t xml:space="preserve">20000 </w:t>
            </w:r>
          </w:p>
        </w:tc>
        <w:tc>
          <w:tcPr>
            <w:tcW w:w="3564" w:type="dxa"/>
            <w:tcBorders>
              <w:bottom w:val="single" w:sz="12" w:space="0" w:color="000000"/>
            </w:tcBorders>
          </w:tcPr>
          <w:p w:rsidR="00536801" w:rsidRDefault="007A5707">
            <w:pPr>
              <w:pStyle w:val="TableParagraph"/>
              <w:spacing w:line="264" w:lineRule="exact"/>
              <w:ind w:left="818" w:right="602" w:firstLine="420"/>
            </w:pPr>
            <w:r>
              <w:t>超重报警</w:t>
            </w:r>
            <w:r>
              <w:t xml:space="preserve"> </w:t>
            </w:r>
          </w:p>
        </w:tc>
      </w:tr>
    </w:tbl>
    <w:p w:rsidR="00536801" w:rsidRDefault="007A5707">
      <w:pPr>
        <w:pStyle w:val="a4"/>
        <w:spacing w:before="78" w:line="321" w:lineRule="auto"/>
        <w:ind w:right="1688" w:firstLine="396"/>
      </w:pPr>
      <w:r>
        <w:rPr>
          <w:spacing w:val="-12"/>
        </w:rPr>
        <w:t>如表</w:t>
      </w:r>
      <w:r>
        <w:rPr>
          <w:spacing w:val="-12"/>
        </w:rPr>
        <w:t xml:space="preserve"> </w:t>
      </w:r>
      <w:r>
        <w:rPr>
          <w:rFonts w:eastAsia="Times New Roman"/>
        </w:rPr>
        <w:t xml:space="preserve">5-1 </w:t>
      </w:r>
      <w:r>
        <w:rPr>
          <w:spacing w:val="-16"/>
        </w:rPr>
        <w:t>所示，根据称量物品重量的数据可知，便携式智能电子秤称量物品的测量精度、</w:t>
      </w:r>
      <w:r>
        <w:rPr>
          <w:spacing w:val="-12"/>
        </w:rPr>
        <w:t>量程以及测量误差均符合设计要求，</w:t>
      </w:r>
      <w:proofErr w:type="gramStart"/>
      <w:r>
        <w:rPr>
          <w:spacing w:val="-12"/>
        </w:rPr>
        <w:t>电子秤各功能</w:t>
      </w:r>
      <w:proofErr w:type="gramEnd"/>
      <w:r>
        <w:rPr>
          <w:spacing w:val="-12"/>
        </w:rPr>
        <w:t>模块均能正常工作，智能电子秤的设计达</w:t>
      </w:r>
      <w:r>
        <w:rPr>
          <w:spacing w:val="-6"/>
        </w:rPr>
        <w:t>到预期效果。</w:t>
      </w:r>
    </w:p>
    <w:p w:rsidR="00536801" w:rsidRDefault="007A5707">
      <w:pPr>
        <w:pStyle w:val="1"/>
        <w:spacing w:before="124"/>
        <w:ind w:left="4104" w:firstLine="480"/>
        <w:rPr>
          <w:rFonts w:ascii="宋体" w:eastAsia="宋体"/>
        </w:rPr>
      </w:pPr>
      <w:bookmarkStart w:id="26" w:name="_bookmark30"/>
      <w:bookmarkEnd w:id="26"/>
      <w:r>
        <w:rPr>
          <w:rFonts w:ascii="宋体" w:eastAsia="宋体" w:hint="eastAsia"/>
        </w:rPr>
        <w:t>设计总结</w:t>
      </w:r>
    </w:p>
    <w:p w:rsidR="00B678D7" w:rsidRPr="00B678D7" w:rsidRDefault="00B678D7" w:rsidP="00B678D7">
      <w:pPr>
        <w:pStyle w:val="a4"/>
        <w:spacing w:before="83" w:line="321" w:lineRule="auto"/>
        <w:ind w:right="1791" w:firstLine="394"/>
        <w:jc w:val="both"/>
        <w:rPr>
          <w:spacing w:val="-13"/>
        </w:rPr>
      </w:pPr>
      <w:r w:rsidRPr="00B678D7">
        <w:rPr>
          <w:rFonts w:hint="eastAsia"/>
          <w:spacing w:val="-13"/>
        </w:rPr>
        <w:t>随着集成电路和计算机技术的快速发展，电子机器整体水平发生了</w:t>
      </w:r>
      <w:r w:rsidR="00E16DDE">
        <w:rPr>
          <w:rFonts w:hint="eastAsia"/>
          <w:spacing w:val="-13"/>
        </w:rPr>
        <w:t>巨大</w:t>
      </w:r>
      <w:r w:rsidRPr="00B678D7">
        <w:rPr>
          <w:rFonts w:hint="eastAsia"/>
          <w:spacing w:val="-13"/>
        </w:rPr>
        <w:t>的变化，传统机构逐渐被智能机器取代，智能机器的核心部件</w:t>
      </w:r>
      <w:r w:rsidR="00E16DDE">
        <w:rPr>
          <w:rFonts w:hint="eastAsia"/>
          <w:spacing w:val="-13"/>
        </w:rPr>
        <w:t>还是单片机</w:t>
      </w:r>
      <w:r w:rsidRPr="00B678D7">
        <w:rPr>
          <w:rFonts w:hint="eastAsia"/>
          <w:spacing w:val="-13"/>
        </w:rPr>
        <w:t>，与高价格相比，实现了广泛的应用和发展，智能机加快发展，传感器作为对象信息，在测量控制系统的入口逐渐受到人们的重视，因此要充分掌握相关智能机、微型控制器、传感器和各部分之间的关系，才能满足要求。</w:t>
      </w:r>
    </w:p>
    <w:p w:rsidR="00B678D7" w:rsidRPr="00B678D7" w:rsidRDefault="00B678D7" w:rsidP="00B678D7">
      <w:pPr>
        <w:pStyle w:val="a4"/>
        <w:spacing w:before="83" w:line="321" w:lineRule="auto"/>
        <w:ind w:right="1791" w:firstLine="394"/>
        <w:jc w:val="both"/>
        <w:rPr>
          <w:spacing w:val="-13"/>
        </w:rPr>
      </w:pPr>
      <w:r w:rsidRPr="00B678D7">
        <w:rPr>
          <w:rFonts w:hint="eastAsia"/>
          <w:spacing w:val="-13"/>
        </w:rPr>
        <w:t>最终，在设计过程中遇到了很多困难，但是在数据检索和教师的帮助下，问题得到了解决，通过自己的实践增强实践能力，通过实际工程的设计，我可以看出书中所学的知识和实际运用的差异。单身更进一步了解了微型计算机系统的设计。</w:t>
      </w:r>
    </w:p>
    <w:p w:rsidR="00536801" w:rsidRDefault="007A5707">
      <w:pPr>
        <w:pStyle w:val="1"/>
        <w:spacing w:before="76"/>
        <w:ind w:left="0" w:right="1578" w:firstLine="480"/>
        <w:jc w:val="center"/>
        <w:rPr>
          <w:rFonts w:ascii="宋体" w:eastAsia="宋体"/>
        </w:rPr>
      </w:pPr>
      <w:bookmarkStart w:id="27" w:name="_bookmark31"/>
      <w:bookmarkEnd w:id="27"/>
      <w:r>
        <w:rPr>
          <w:rFonts w:ascii="宋体" w:eastAsia="宋体" w:hint="eastAsia"/>
        </w:rPr>
        <w:t>参考文献</w:t>
      </w:r>
    </w:p>
    <w:p w:rsidR="00536801" w:rsidRDefault="007A5707">
      <w:pPr>
        <w:pStyle w:val="a4"/>
        <w:spacing w:before="83"/>
        <w:ind w:firstLine="420"/>
      </w:pPr>
      <w:r>
        <w:t>[1]</w:t>
      </w:r>
      <w:r>
        <w:t>胡向东</w:t>
      </w:r>
      <w:r>
        <w:t xml:space="preserve">. </w:t>
      </w:r>
      <w:r>
        <w:t>传感器与检测技术</w:t>
      </w:r>
      <w:r>
        <w:t xml:space="preserve">[M]. </w:t>
      </w:r>
      <w:r>
        <w:t>机械工业出版社，</w:t>
      </w:r>
      <w:r>
        <w:t xml:space="preserve">2013.9. </w:t>
      </w:r>
    </w:p>
    <w:p w:rsidR="00536801" w:rsidRDefault="007A5707">
      <w:pPr>
        <w:pStyle w:val="a4"/>
        <w:spacing w:before="90"/>
        <w:ind w:firstLine="420"/>
        <w:rPr>
          <w:rFonts w:ascii="微软雅黑" w:eastAsia="微软雅黑"/>
          <w:b/>
        </w:rPr>
      </w:pPr>
      <w:r>
        <w:t>[2]</w:t>
      </w:r>
      <w:r>
        <w:t>谢维成</w:t>
      </w:r>
      <w:r>
        <w:t xml:space="preserve">. </w:t>
      </w:r>
      <w:r>
        <w:t>单片机原理及</w:t>
      </w:r>
      <w:r>
        <w:t xml:space="preserve"> C51 </w:t>
      </w:r>
      <w:r>
        <w:t>程序设计</w:t>
      </w:r>
      <w:r>
        <w:t xml:space="preserve">[M]. </w:t>
      </w:r>
      <w:r>
        <w:t>清华大学出版社，</w:t>
      </w:r>
      <w:r>
        <w:t>2014.1.</w:t>
      </w:r>
      <w:r>
        <w:rPr>
          <w:rFonts w:ascii="微软雅黑" w:eastAsia="微软雅黑" w:hint="eastAsia"/>
          <w:b/>
          <w:w w:val="168"/>
        </w:rPr>
        <w:t xml:space="preserve"> </w:t>
      </w:r>
    </w:p>
    <w:p w:rsidR="00536801" w:rsidRDefault="007A5707">
      <w:pPr>
        <w:pStyle w:val="a4"/>
        <w:ind w:firstLine="420"/>
      </w:pPr>
      <w:r>
        <w:t>[3]</w:t>
      </w:r>
      <w:r>
        <w:t>王祁</w:t>
      </w:r>
      <w:r>
        <w:t xml:space="preserve">. </w:t>
      </w:r>
      <w:r>
        <w:t>智能仪器设计基础</w:t>
      </w:r>
      <w:r>
        <w:t xml:space="preserve">[M]. </w:t>
      </w:r>
      <w:r>
        <w:t>机械工业出版社，</w:t>
      </w:r>
      <w:r>
        <w:t xml:space="preserve">2015.2. </w:t>
      </w:r>
    </w:p>
    <w:p w:rsidR="00536801" w:rsidRDefault="007A5707">
      <w:pPr>
        <w:pStyle w:val="a4"/>
        <w:ind w:firstLine="420"/>
      </w:pPr>
      <w:r>
        <w:t>[4]</w:t>
      </w:r>
      <w:r>
        <w:t>谭浩强</w:t>
      </w:r>
      <w:r>
        <w:t xml:space="preserve">. C </w:t>
      </w:r>
      <w:r>
        <w:t>语言设计教程</w:t>
      </w:r>
      <w:r>
        <w:t xml:space="preserve">[M]. </w:t>
      </w:r>
      <w:r>
        <w:t>清华大学出版社，</w:t>
      </w:r>
      <w:r>
        <w:t xml:space="preserve">2013.8. </w:t>
      </w:r>
    </w:p>
    <w:p w:rsidR="00536801" w:rsidRDefault="007A5707">
      <w:pPr>
        <w:pStyle w:val="a4"/>
        <w:ind w:firstLine="420"/>
      </w:pPr>
      <w:r>
        <w:lastRenderedPageBreak/>
        <w:t>[5]</w:t>
      </w:r>
      <w:r>
        <w:t>朱巍</w:t>
      </w:r>
      <w:r>
        <w:t xml:space="preserve">. </w:t>
      </w:r>
      <w:r>
        <w:t>微机原理及接口技术</w:t>
      </w:r>
      <w:r>
        <w:t xml:space="preserve">[M]. </w:t>
      </w:r>
      <w:r>
        <w:t>人民邮电出版社，</w:t>
      </w:r>
      <w:r>
        <w:t xml:space="preserve">2016.1. </w:t>
      </w:r>
    </w:p>
    <w:p w:rsidR="00536801" w:rsidRDefault="007A5707">
      <w:pPr>
        <w:pStyle w:val="a4"/>
        <w:ind w:firstLine="420"/>
      </w:pPr>
      <w:r>
        <w:t>[6]</w:t>
      </w:r>
      <w:r>
        <w:t>马岚</w:t>
      </w:r>
      <w:r>
        <w:t xml:space="preserve">. </w:t>
      </w:r>
      <w:r>
        <w:t>数字集成电路</w:t>
      </w:r>
      <w:r>
        <w:t xml:space="preserve">[M]. </w:t>
      </w:r>
      <w:r>
        <w:t>电子工业出版社，</w:t>
      </w:r>
      <w:r>
        <w:t xml:space="preserve">2017.1. </w:t>
      </w:r>
    </w:p>
    <w:p w:rsidR="00536801" w:rsidRDefault="007A5707">
      <w:pPr>
        <w:pStyle w:val="a4"/>
        <w:ind w:firstLine="420"/>
      </w:pPr>
      <w:r>
        <w:t>[7]</w:t>
      </w:r>
      <w:r>
        <w:t>李阳</w:t>
      </w:r>
      <w:r>
        <w:t xml:space="preserve">. </w:t>
      </w:r>
      <w:r>
        <w:t>电子与自动化类毕业设计指导</w:t>
      </w:r>
      <w:r>
        <w:t xml:space="preserve">[M]. </w:t>
      </w:r>
      <w:r>
        <w:t>中国电力出版社，</w:t>
      </w:r>
      <w:r>
        <w:t xml:space="preserve">2016.5. </w:t>
      </w:r>
    </w:p>
    <w:p w:rsidR="00536801" w:rsidRDefault="007A5707">
      <w:pPr>
        <w:pStyle w:val="a4"/>
        <w:ind w:firstLine="420"/>
        <w:rPr>
          <w:rFonts w:ascii="微软雅黑" w:eastAsia="微软雅黑"/>
          <w:b/>
        </w:rPr>
      </w:pPr>
      <w:r>
        <w:t>[8]</w:t>
      </w:r>
      <w:r>
        <w:t>韦建英</w:t>
      </w:r>
      <w:r>
        <w:t>.</w:t>
      </w:r>
      <w:r>
        <w:t>徐安静</w:t>
      </w:r>
      <w:r>
        <w:t xml:space="preserve"> </w:t>
      </w:r>
      <w:r>
        <w:t>模拟电子技术</w:t>
      </w:r>
      <w:r>
        <w:t xml:space="preserve">[M]. </w:t>
      </w:r>
      <w:r>
        <w:t>华中科技大学出版社，</w:t>
      </w:r>
      <w:r>
        <w:t>2013.2.</w:t>
      </w:r>
      <w:r>
        <w:rPr>
          <w:rFonts w:ascii="微软雅黑" w:eastAsia="微软雅黑" w:hint="eastAsia"/>
          <w:b/>
          <w:w w:val="168"/>
        </w:rPr>
        <w:t xml:space="preserve"> </w:t>
      </w:r>
    </w:p>
    <w:p w:rsidR="00536801" w:rsidRDefault="007A5707">
      <w:pPr>
        <w:pStyle w:val="a4"/>
        <w:ind w:firstLine="420"/>
        <w:rPr>
          <w:rFonts w:ascii="微软雅黑" w:eastAsia="微软雅黑"/>
          <w:b/>
        </w:rPr>
      </w:pPr>
      <w:r>
        <w:t>[9]</w:t>
      </w:r>
      <w:proofErr w:type="gramStart"/>
      <w:r>
        <w:t>刘理云</w:t>
      </w:r>
      <w:proofErr w:type="gramEnd"/>
      <w:r>
        <w:t xml:space="preserve">. </w:t>
      </w:r>
      <w:r>
        <w:t>嵌入式单片机开发与应用</w:t>
      </w:r>
      <w:r>
        <w:t xml:space="preserve">[M]. </w:t>
      </w:r>
      <w:r>
        <w:t>北京理工大学出版社，</w:t>
      </w:r>
      <w:r>
        <w:t>2016.1.</w:t>
      </w:r>
      <w:r>
        <w:rPr>
          <w:rFonts w:ascii="微软雅黑" w:eastAsia="微软雅黑" w:hint="eastAsia"/>
          <w:b/>
          <w:w w:val="168"/>
        </w:rPr>
        <w:t xml:space="preserve"> </w:t>
      </w:r>
    </w:p>
    <w:p w:rsidR="00536801" w:rsidRDefault="007A5707">
      <w:pPr>
        <w:pStyle w:val="a4"/>
        <w:spacing w:before="92"/>
        <w:ind w:firstLine="420"/>
      </w:pPr>
      <w:r>
        <w:t>[10]</w:t>
      </w:r>
      <w:proofErr w:type="gramStart"/>
      <w:r>
        <w:t>魏芬</w:t>
      </w:r>
      <w:proofErr w:type="gramEnd"/>
      <w:r>
        <w:t xml:space="preserve">. </w:t>
      </w:r>
      <w:r>
        <w:t>基于</w:t>
      </w:r>
      <w:r>
        <w:t xml:space="preserve"> proteus </w:t>
      </w:r>
      <w:r>
        <w:t>的单片机实验与课程设计</w:t>
      </w:r>
      <w:r>
        <w:t xml:space="preserve">[M]. </w:t>
      </w:r>
      <w:r>
        <w:t>清华大学出版社，</w:t>
      </w:r>
      <w:r>
        <w:t xml:space="preserve">215.3. </w:t>
      </w:r>
    </w:p>
    <w:p w:rsidR="00536801" w:rsidRDefault="007A5707">
      <w:pPr>
        <w:spacing w:before="23"/>
        <w:ind w:left="220" w:firstLine="710"/>
        <w:rPr>
          <w:rFonts w:ascii="微软雅黑"/>
          <w:b/>
        </w:rPr>
      </w:pPr>
      <w:r>
        <w:rPr>
          <w:rFonts w:ascii="微软雅黑"/>
          <w:b/>
          <w:w w:val="168"/>
        </w:rPr>
        <w:t xml:space="preserve"> </w:t>
      </w:r>
    </w:p>
    <w:p w:rsidR="00536801" w:rsidRDefault="007A5707">
      <w:pPr>
        <w:pStyle w:val="1"/>
        <w:spacing w:before="124"/>
        <w:ind w:left="4132" w:firstLine="480"/>
        <w:rPr>
          <w:rFonts w:ascii="宋体" w:eastAsia="宋体"/>
        </w:rPr>
      </w:pPr>
      <w:bookmarkStart w:id="28" w:name="_bookmark32"/>
      <w:bookmarkEnd w:id="28"/>
      <w:r>
        <w:rPr>
          <w:rFonts w:ascii="宋体" w:eastAsia="宋体" w:hint="eastAsia"/>
        </w:rPr>
        <w:t>致谢</w:t>
      </w:r>
    </w:p>
    <w:p w:rsidR="00536801" w:rsidRDefault="007A5707">
      <w:pPr>
        <w:pStyle w:val="a4"/>
        <w:spacing w:before="83" w:line="321" w:lineRule="auto"/>
        <w:ind w:right="1791" w:firstLine="406"/>
        <w:jc w:val="both"/>
      </w:pPr>
      <w:r>
        <w:rPr>
          <w:spacing w:val="-7"/>
        </w:rPr>
        <w:t>毕业设计是对大学所学部</w:t>
      </w:r>
      <w:proofErr w:type="gramStart"/>
      <w:r>
        <w:rPr>
          <w:spacing w:val="-7"/>
        </w:rPr>
        <w:t>分知识</w:t>
      </w:r>
      <w:proofErr w:type="gramEnd"/>
      <w:r>
        <w:rPr>
          <w:spacing w:val="-7"/>
        </w:rPr>
        <w:t>的一次综合检验与应用，也是对四年的大学学习所交出</w:t>
      </w:r>
      <w:r>
        <w:rPr>
          <w:spacing w:val="-12"/>
        </w:rPr>
        <w:t>的一份答卷与总结，毕业设计完成的情况体现的不仅是我们在大学学期期间对相关知识的学习情况、掌握情况，也体现了我们将所学知识用于实际应用的能力。感谢指导老师聂文亮在</w:t>
      </w:r>
      <w:r>
        <w:rPr>
          <w:spacing w:val="-11"/>
        </w:rPr>
        <w:t>本次设计的过程中不辞辛劳地予以帮助，导师的循循善诱、孜孜教导使学生受益匪浅并感佩于心。在此次设计过程当中，每当遇到有不懂的问题时，老师和同学都会在百忙之中抽出时</w:t>
      </w:r>
      <w:r>
        <w:rPr>
          <w:spacing w:val="-13"/>
        </w:rPr>
        <w:t>间为我悉心讲解，和我一起探讨、分析并解决问题，指出我设计上的误区和不足，帮我改进</w:t>
      </w:r>
      <w:r>
        <w:rPr>
          <w:spacing w:val="-12"/>
        </w:rPr>
        <w:t>设计中的欠缺点，使我能及时地发现问题、改正错误，把设计顺利的进行下去，在此也表示</w:t>
      </w:r>
      <w:r>
        <w:rPr>
          <w:spacing w:val="-7"/>
        </w:rPr>
        <w:t>最衷心的感谢</w:t>
      </w:r>
      <w:r>
        <w:t xml:space="preserve"> </w:t>
      </w:r>
    </w:p>
    <w:p w:rsidR="00536801" w:rsidRDefault="007A5707">
      <w:pPr>
        <w:spacing w:before="44"/>
        <w:ind w:right="1573" w:firstLine="640"/>
        <w:jc w:val="center"/>
        <w:rPr>
          <w:sz w:val="32"/>
        </w:rPr>
      </w:pPr>
      <w:bookmarkStart w:id="29" w:name="_bookmark33"/>
      <w:bookmarkEnd w:id="29"/>
      <w:r>
        <w:rPr>
          <w:sz w:val="32"/>
        </w:rPr>
        <w:t>附录</w:t>
      </w:r>
    </w:p>
    <w:p w:rsidR="00536801" w:rsidRDefault="00536801">
      <w:pPr>
        <w:pStyle w:val="a4"/>
        <w:spacing w:before="10"/>
        <w:ind w:left="0" w:firstLine="440"/>
        <w:rPr>
          <w:sz w:val="22"/>
        </w:rPr>
      </w:pPr>
    </w:p>
    <w:p w:rsidR="00536801" w:rsidRDefault="007A5707">
      <w:pPr>
        <w:pStyle w:val="1"/>
        <w:spacing w:before="67"/>
        <w:ind w:left="220" w:firstLine="480"/>
        <w:rPr>
          <w:rFonts w:ascii="宋体" w:eastAsia="宋体"/>
        </w:rPr>
      </w:pPr>
      <w:bookmarkStart w:id="30" w:name="_bookmark34"/>
      <w:bookmarkEnd w:id="30"/>
      <w:r>
        <w:rPr>
          <w:rFonts w:ascii="宋体" w:eastAsia="宋体" w:hint="eastAsia"/>
        </w:rPr>
        <w:t>附录</w:t>
      </w:r>
      <w:proofErr w:type="gramStart"/>
      <w:r>
        <w:rPr>
          <w:rFonts w:ascii="宋体" w:eastAsia="宋体" w:hint="eastAsia"/>
        </w:rPr>
        <w:t>一</w:t>
      </w:r>
      <w:proofErr w:type="gramEnd"/>
      <w:r>
        <w:rPr>
          <w:rFonts w:ascii="宋体" w:eastAsia="宋体" w:hint="eastAsia"/>
        </w:rPr>
        <w:t xml:space="preserve"> 智能电子秤原理图</w:t>
      </w:r>
    </w:p>
    <w:p w:rsidR="00536801" w:rsidRDefault="00536801">
      <w:pPr>
        <w:pStyle w:val="a4"/>
        <w:spacing w:before="0"/>
        <w:ind w:left="0" w:firstLine="400"/>
        <w:rPr>
          <w:sz w:val="20"/>
        </w:rPr>
      </w:pPr>
    </w:p>
    <w:p w:rsidR="00536801" w:rsidRDefault="005A62D5" w:rsidP="005A62D5">
      <w:pPr>
        <w:pStyle w:val="a4"/>
        <w:spacing w:before="4"/>
        <w:ind w:left="0" w:firstLine="280"/>
        <w:rPr>
          <w:sz w:val="14"/>
        </w:rPr>
      </w:pPr>
      <w:r>
        <w:rPr>
          <w:noProof/>
          <w:sz w:val="14"/>
        </w:rPr>
        <w:drawing>
          <wp:inline distT="0" distB="0" distL="0" distR="0">
            <wp:extent cx="6492240" cy="346710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6492240" cy="3467100"/>
                    </a:xfrm>
                    <a:prstGeom prst="rect">
                      <a:avLst/>
                    </a:prstGeom>
                    <a:noFill/>
                    <a:ln>
                      <a:noFill/>
                    </a:ln>
                  </pic:spPr>
                </pic:pic>
              </a:graphicData>
            </a:graphic>
          </wp:inline>
        </w:drawing>
      </w:r>
    </w:p>
    <w:p w:rsidR="00536801" w:rsidRDefault="00536801">
      <w:pPr>
        <w:pStyle w:val="a4"/>
        <w:spacing w:before="12"/>
        <w:ind w:left="0" w:firstLine="180"/>
        <w:rPr>
          <w:sz w:val="9"/>
        </w:rPr>
      </w:pPr>
    </w:p>
    <w:p w:rsidR="00536801" w:rsidRDefault="007A5707">
      <w:pPr>
        <w:spacing w:before="66"/>
        <w:ind w:left="220" w:firstLine="480"/>
        <w:rPr>
          <w:sz w:val="24"/>
        </w:rPr>
      </w:pPr>
      <w:bookmarkStart w:id="31" w:name="_bookmark35"/>
      <w:bookmarkEnd w:id="31"/>
      <w:r>
        <w:rPr>
          <w:sz w:val="24"/>
        </w:rPr>
        <w:t>附录二</w:t>
      </w:r>
      <w:r>
        <w:rPr>
          <w:sz w:val="24"/>
        </w:rPr>
        <w:t xml:space="preserve"> </w:t>
      </w:r>
      <w:r>
        <w:rPr>
          <w:sz w:val="24"/>
        </w:rPr>
        <w:t>源程序</w:t>
      </w:r>
    </w:p>
    <w:p w:rsidR="00536801" w:rsidRDefault="00536801">
      <w:pPr>
        <w:pStyle w:val="a4"/>
        <w:spacing w:before="1"/>
        <w:ind w:left="0" w:firstLine="700"/>
        <w:rPr>
          <w:sz w:val="35"/>
        </w:rPr>
      </w:pPr>
    </w:p>
    <w:p w:rsidR="006D7B08" w:rsidRPr="006D7B08" w:rsidRDefault="006D7B08" w:rsidP="006D7B08">
      <w:pPr>
        <w:ind w:firstLine="420"/>
        <w:rPr>
          <w:szCs w:val="21"/>
        </w:rPr>
      </w:pPr>
      <w:r w:rsidRPr="006D7B08">
        <w:rPr>
          <w:szCs w:val="21"/>
        </w:rPr>
        <w:t>/****************************************************************</w:t>
      </w:r>
    </w:p>
    <w:p w:rsidR="006D7B08" w:rsidRPr="006D7B08" w:rsidRDefault="006D7B08" w:rsidP="006D7B08">
      <w:pPr>
        <w:ind w:firstLine="420"/>
        <w:rPr>
          <w:szCs w:val="21"/>
        </w:rPr>
      </w:pPr>
      <w:r w:rsidRPr="006D7B08">
        <w:rPr>
          <w:szCs w:val="21"/>
        </w:rPr>
        <w:t xml:space="preserve">                      HX711</w:t>
      </w:r>
      <w:r w:rsidRPr="006D7B08">
        <w:rPr>
          <w:szCs w:val="21"/>
        </w:rPr>
        <w:t>头文件</w:t>
      </w:r>
    </w:p>
    <w:p w:rsidR="006D7B08" w:rsidRPr="006D7B08" w:rsidRDefault="006D7B08" w:rsidP="006D7B08">
      <w:pPr>
        <w:ind w:firstLine="420"/>
        <w:rPr>
          <w:szCs w:val="21"/>
        </w:rPr>
      </w:pPr>
    </w:p>
    <w:p w:rsidR="006D7B08" w:rsidRPr="006D7B08" w:rsidRDefault="006D7B08" w:rsidP="006D7B08">
      <w:pPr>
        <w:ind w:firstLine="420"/>
        <w:rPr>
          <w:szCs w:val="21"/>
        </w:rPr>
      </w:pPr>
      <w:r w:rsidRPr="006D7B08">
        <w:rPr>
          <w:rFonts w:hint="eastAsia"/>
          <w:szCs w:val="21"/>
        </w:rPr>
        <w:t>实现功能：</w:t>
      </w:r>
      <w:r w:rsidRPr="006D7B08">
        <w:rPr>
          <w:szCs w:val="21"/>
        </w:rPr>
        <w:t>HX711</w:t>
      </w:r>
      <w:r w:rsidRPr="006D7B08">
        <w:rPr>
          <w:szCs w:val="21"/>
        </w:rPr>
        <w:t>的控制显示</w:t>
      </w:r>
    </w:p>
    <w:p w:rsidR="006D7B08" w:rsidRPr="006D7B08" w:rsidRDefault="006D7B08" w:rsidP="006D7B08">
      <w:pPr>
        <w:ind w:firstLine="420"/>
        <w:rPr>
          <w:szCs w:val="21"/>
        </w:rPr>
      </w:pPr>
    </w:p>
    <w:p w:rsidR="006D7B08" w:rsidRPr="006D7B08" w:rsidRDefault="006D7B08" w:rsidP="006D7B08">
      <w:pPr>
        <w:ind w:firstLine="420"/>
        <w:rPr>
          <w:szCs w:val="21"/>
        </w:rPr>
      </w:pPr>
      <w:r w:rsidRPr="006D7B08">
        <w:rPr>
          <w:rFonts w:hint="eastAsia"/>
          <w:szCs w:val="21"/>
        </w:rPr>
        <w:t>补充说明：</w:t>
      </w:r>
    </w:p>
    <w:p w:rsidR="006D7B08" w:rsidRPr="006D7B08" w:rsidRDefault="006D7B08" w:rsidP="006D7B08">
      <w:pPr>
        <w:ind w:firstLine="420"/>
        <w:rPr>
          <w:szCs w:val="21"/>
        </w:rPr>
      </w:pPr>
      <w:r w:rsidRPr="006D7B08">
        <w:rPr>
          <w:szCs w:val="21"/>
        </w:rPr>
        <w:t>*****************************************************************/</w:t>
      </w:r>
    </w:p>
    <w:p w:rsidR="006D7B08" w:rsidRPr="006D7B08" w:rsidRDefault="006D7B08" w:rsidP="006D7B08">
      <w:pPr>
        <w:ind w:firstLine="420"/>
        <w:rPr>
          <w:szCs w:val="21"/>
        </w:rPr>
      </w:pPr>
      <w:r w:rsidRPr="006D7B08">
        <w:rPr>
          <w:szCs w:val="21"/>
        </w:rPr>
        <w:t>#ifndef _HX711_H_</w:t>
      </w:r>
    </w:p>
    <w:p w:rsidR="006D7B08" w:rsidRPr="006D7B08" w:rsidRDefault="006D7B08" w:rsidP="006D7B08">
      <w:pPr>
        <w:ind w:firstLine="420"/>
        <w:rPr>
          <w:szCs w:val="21"/>
        </w:rPr>
      </w:pPr>
      <w:r w:rsidRPr="006D7B08">
        <w:rPr>
          <w:szCs w:val="21"/>
        </w:rPr>
        <w:t>#define _HX711_H_</w:t>
      </w:r>
    </w:p>
    <w:p w:rsidR="006D7B08" w:rsidRPr="006D7B08" w:rsidRDefault="006D7B08" w:rsidP="006D7B08">
      <w:pPr>
        <w:ind w:firstLine="420"/>
        <w:rPr>
          <w:szCs w:val="21"/>
        </w:rPr>
      </w:pPr>
      <w:r w:rsidRPr="006D7B08">
        <w:rPr>
          <w:szCs w:val="21"/>
        </w:rPr>
        <w:t xml:space="preserve">#include &lt;reg52.h&gt;   </w:t>
      </w:r>
    </w:p>
    <w:p w:rsidR="006D7B08" w:rsidRPr="006D7B08" w:rsidRDefault="006D7B08" w:rsidP="006D7B08">
      <w:pPr>
        <w:ind w:firstLine="420"/>
        <w:rPr>
          <w:szCs w:val="21"/>
        </w:rPr>
      </w:pPr>
    </w:p>
    <w:p w:rsidR="006D7B08" w:rsidRPr="006D7B08" w:rsidRDefault="006D7B08" w:rsidP="006D7B08">
      <w:pPr>
        <w:ind w:firstLine="420"/>
        <w:rPr>
          <w:szCs w:val="21"/>
        </w:rPr>
      </w:pPr>
      <w:r w:rsidRPr="006D7B08">
        <w:rPr>
          <w:szCs w:val="21"/>
        </w:rPr>
        <w:lastRenderedPageBreak/>
        <w:t>#define uchar unsigned char</w:t>
      </w:r>
    </w:p>
    <w:p w:rsidR="006D7B08" w:rsidRPr="006D7B08" w:rsidRDefault="006D7B08" w:rsidP="006D7B08">
      <w:pPr>
        <w:ind w:firstLine="420"/>
        <w:rPr>
          <w:szCs w:val="21"/>
        </w:rPr>
      </w:pPr>
      <w:r w:rsidRPr="006D7B08">
        <w:rPr>
          <w:szCs w:val="21"/>
        </w:rPr>
        <w:t>#define uint  unsigned int</w:t>
      </w:r>
    </w:p>
    <w:p w:rsidR="006D7B08" w:rsidRPr="006D7B08" w:rsidRDefault="006D7B08" w:rsidP="006D7B08">
      <w:pPr>
        <w:ind w:firstLine="420"/>
        <w:rPr>
          <w:szCs w:val="21"/>
        </w:rPr>
      </w:pPr>
      <w:r w:rsidRPr="006D7B08">
        <w:rPr>
          <w:szCs w:val="21"/>
        </w:rPr>
        <w:t>#define ulong unsigned long</w:t>
      </w:r>
    </w:p>
    <w:p w:rsidR="006D7B08" w:rsidRPr="006D7B08" w:rsidRDefault="006D7B08" w:rsidP="006D7B08">
      <w:pPr>
        <w:ind w:firstLine="420"/>
        <w:rPr>
          <w:szCs w:val="21"/>
        </w:rPr>
      </w:pPr>
    </w:p>
    <w:p w:rsidR="006D7B08" w:rsidRPr="006D7B08" w:rsidRDefault="006D7B08" w:rsidP="006D7B08">
      <w:pPr>
        <w:ind w:firstLine="420"/>
        <w:rPr>
          <w:szCs w:val="21"/>
        </w:rPr>
      </w:pPr>
      <w:r w:rsidRPr="006D7B08">
        <w:rPr>
          <w:szCs w:val="21"/>
        </w:rPr>
        <w:t>/************************HX711</w:t>
      </w:r>
      <w:r w:rsidRPr="006D7B08">
        <w:rPr>
          <w:szCs w:val="21"/>
        </w:rPr>
        <w:t>引脚定义</w:t>
      </w:r>
      <w:r w:rsidRPr="006D7B08">
        <w:rPr>
          <w:szCs w:val="21"/>
        </w:rPr>
        <w:t>************************/</w:t>
      </w:r>
    </w:p>
    <w:p w:rsidR="006D7B08" w:rsidRPr="006D7B08" w:rsidRDefault="006D7B08" w:rsidP="006D7B08">
      <w:pPr>
        <w:ind w:firstLine="420"/>
        <w:rPr>
          <w:szCs w:val="21"/>
        </w:rPr>
      </w:pPr>
      <w:r w:rsidRPr="006D7B08">
        <w:rPr>
          <w:szCs w:val="21"/>
        </w:rPr>
        <w:t>sbit ADDO = P3^3;</w:t>
      </w:r>
    </w:p>
    <w:p w:rsidR="006D7B08" w:rsidRPr="006D7B08" w:rsidRDefault="006D7B08" w:rsidP="006D7B08">
      <w:pPr>
        <w:ind w:firstLine="420"/>
        <w:rPr>
          <w:szCs w:val="21"/>
        </w:rPr>
      </w:pPr>
      <w:r w:rsidRPr="006D7B08">
        <w:rPr>
          <w:szCs w:val="21"/>
        </w:rPr>
        <w:t>sbit ADSK = P3^4;</w:t>
      </w:r>
    </w:p>
    <w:p w:rsidR="006D7B08" w:rsidRPr="006D7B08" w:rsidRDefault="006D7B08" w:rsidP="006D7B08">
      <w:pPr>
        <w:ind w:firstLine="420"/>
        <w:rPr>
          <w:szCs w:val="21"/>
        </w:rPr>
      </w:pPr>
    </w:p>
    <w:p w:rsidR="006D7B08" w:rsidRPr="006D7B08" w:rsidRDefault="006D7B08" w:rsidP="006D7B08">
      <w:pPr>
        <w:ind w:firstLine="420"/>
        <w:rPr>
          <w:szCs w:val="21"/>
        </w:rPr>
      </w:pPr>
      <w:r w:rsidRPr="006D7B08">
        <w:rPr>
          <w:szCs w:val="21"/>
        </w:rPr>
        <w:t>/************************HX711</w:t>
      </w:r>
      <w:r w:rsidRPr="006D7B08">
        <w:rPr>
          <w:szCs w:val="21"/>
        </w:rPr>
        <w:t>函数定义</w:t>
      </w:r>
      <w:r w:rsidRPr="006D7B08">
        <w:rPr>
          <w:szCs w:val="21"/>
        </w:rPr>
        <w:t>************************/</w:t>
      </w:r>
    </w:p>
    <w:p w:rsidR="006D7B08" w:rsidRPr="006D7B08" w:rsidRDefault="006D7B08" w:rsidP="006D7B08">
      <w:pPr>
        <w:ind w:firstLine="420"/>
        <w:rPr>
          <w:szCs w:val="21"/>
        </w:rPr>
      </w:pPr>
      <w:r w:rsidRPr="006D7B08">
        <w:rPr>
          <w:szCs w:val="21"/>
        </w:rPr>
        <w:t>ulong ReadCount(void);</w:t>
      </w:r>
    </w:p>
    <w:p w:rsidR="006D7B08" w:rsidRPr="006D7B08" w:rsidRDefault="006D7B08" w:rsidP="006D7B08">
      <w:pPr>
        <w:ind w:firstLine="420"/>
        <w:rPr>
          <w:szCs w:val="21"/>
        </w:rPr>
      </w:pPr>
      <w:r w:rsidRPr="006D7B08">
        <w:rPr>
          <w:szCs w:val="21"/>
        </w:rPr>
        <w:t>ulong fil1();</w:t>
      </w:r>
    </w:p>
    <w:p w:rsidR="006D7B08" w:rsidRPr="006D7B08" w:rsidRDefault="006D7B08" w:rsidP="006D7B08">
      <w:pPr>
        <w:ind w:firstLine="420"/>
        <w:rPr>
          <w:szCs w:val="21"/>
        </w:rPr>
      </w:pPr>
      <w:r w:rsidRPr="006D7B08">
        <w:rPr>
          <w:szCs w:val="21"/>
        </w:rPr>
        <w:t>ulong fil2();</w:t>
      </w:r>
    </w:p>
    <w:p w:rsidR="006D7B08" w:rsidRPr="006D7B08" w:rsidRDefault="006D7B08" w:rsidP="006D7B08">
      <w:pPr>
        <w:ind w:firstLine="420"/>
        <w:rPr>
          <w:szCs w:val="21"/>
        </w:rPr>
      </w:pPr>
      <w:r w:rsidRPr="006D7B08">
        <w:rPr>
          <w:szCs w:val="21"/>
        </w:rPr>
        <w:t>/************************HX711</w:t>
      </w:r>
      <w:r w:rsidRPr="006D7B08">
        <w:rPr>
          <w:szCs w:val="21"/>
        </w:rPr>
        <w:t>变量定义</w:t>
      </w:r>
      <w:r w:rsidRPr="006D7B08">
        <w:rPr>
          <w:szCs w:val="21"/>
        </w:rPr>
        <w:t>************************/</w:t>
      </w:r>
    </w:p>
    <w:p w:rsidR="006D7B08" w:rsidRPr="006D7B08" w:rsidRDefault="006D7B08" w:rsidP="006D7B08">
      <w:pPr>
        <w:ind w:firstLine="420"/>
        <w:rPr>
          <w:szCs w:val="21"/>
        </w:rPr>
      </w:pPr>
      <w:r w:rsidRPr="006D7B08">
        <w:rPr>
          <w:szCs w:val="21"/>
        </w:rPr>
        <w:t>ulong init_val;</w:t>
      </w:r>
      <w:r w:rsidRPr="006D7B08">
        <w:rPr>
          <w:szCs w:val="21"/>
        </w:rPr>
        <w:tab/>
        <w:t xml:space="preserve"> //</w:t>
      </w:r>
      <w:r w:rsidRPr="006D7B08">
        <w:rPr>
          <w:szCs w:val="21"/>
        </w:rPr>
        <w:t>存储零点重量</w:t>
      </w:r>
    </w:p>
    <w:p w:rsidR="006D7B08" w:rsidRPr="006D7B08" w:rsidRDefault="006D7B08" w:rsidP="006D7B08">
      <w:pPr>
        <w:ind w:firstLine="420"/>
        <w:rPr>
          <w:szCs w:val="21"/>
        </w:rPr>
      </w:pPr>
      <w:r w:rsidRPr="006D7B08">
        <w:rPr>
          <w:szCs w:val="21"/>
        </w:rPr>
        <w:t>ulong value;</w:t>
      </w:r>
      <w:r w:rsidRPr="006D7B08">
        <w:rPr>
          <w:szCs w:val="21"/>
        </w:rPr>
        <w:tab/>
        <w:t xml:space="preserve"> //</w:t>
      </w:r>
      <w:r w:rsidRPr="006D7B08">
        <w:rPr>
          <w:szCs w:val="21"/>
        </w:rPr>
        <w:t>存储</w:t>
      </w:r>
      <w:r w:rsidRPr="006D7B08">
        <w:rPr>
          <w:szCs w:val="21"/>
        </w:rPr>
        <w:t>AD</w:t>
      </w:r>
      <w:r w:rsidRPr="006D7B08">
        <w:rPr>
          <w:szCs w:val="21"/>
        </w:rPr>
        <w:t>数值</w:t>
      </w:r>
    </w:p>
    <w:p w:rsidR="006D7B08" w:rsidRPr="006D7B08" w:rsidRDefault="006D7B08" w:rsidP="006D7B08">
      <w:pPr>
        <w:ind w:firstLine="420"/>
        <w:rPr>
          <w:szCs w:val="21"/>
        </w:rPr>
      </w:pPr>
      <w:r w:rsidRPr="006D7B08">
        <w:rPr>
          <w:szCs w:val="21"/>
        </w:rPr>
        <w:t>//ulong weight;</w:t>
      </w:r>
      <w:r w:rsidRPr="006D7B08">
        <w:rPr>
          <w:szCs w:val="21"/>
        </w:rPr>
        <w:tab/>
        <w:t xml:space="preserve"> //</w:t>
      </w:r>
      <w:r w:rsidRPr="006D7B08">
        <w:rPr>
          <w:szCs w:val="21"/>
        </w:rPr>
        <w:t>存储实际重量</w:t>
      </w:r>
    </w:p>
    <w:p w:rsidR="006D7B08" w:rsidRPr="006D7B08" w:rsidRDefault="006D7B08" w:rsidP="006D7B08">
      <w:pPr>
        <w:ind w:firstLine="420"/>
        <w:rPr>
          <w:szCs w:val="21"/>
        </w:rPr>
      </w:pPr>
      <w:r w:rsidRPr="006D7B08">
        <w:rPr>
          <w:szCs w:val="21"/>
        </w:rPr>
        <w:t>uint ii;</w:t>
      </w:r>
    </w:p>
    <w:p w:rsidR="006D7B08" w:rsidRPr="006D7B08" w:rsidRDefault="006D7B08" w:rsidP="006D7B08">
      <w:pPr>
        <w:ind w:firstLine="420"/>
        <w:rPr>
          <w:szCs w:val="21"/>
        </w:rPr>
      </w:pPr>
    </w:p>
    <w:p w:rsidR="006D7B08" w:rsidRPr="006D7B08" w:rsidRDefault="006D7B08" w:rsidP="006D7B08">
      <w:pPr>
        <w:ind w:firstLine="420"/>
        <w:rPr>
          <w:szCs w:val="21"/>
        </w:rPr>
      </w:pPr>
      <w:r w:rsidRPr="006D7B08">
        <w:rPr>
          <w:szCs w:val="21"/>
        </w:rPr>
        <w:t>/********************************************************</w:t>
      </w:r>
    </w:p>
    <w:p w:rsidR="006D7B08" w:rsidRPr="006D7B08" w:rsidRDefault="006D7B08" w:rsidP="006D7B08">
      <w:pPr>
        <w:ind w:firstLine="420"/>
        <w:rPr>
          <w:szCs w:val="21"/>
        </w:rPr>
      </w:pPr>
      <w:r w:rsidRPr="006D7B08">
        <w:rPr>
          <w:rFonts w:hint="eastAsia"/>
          <w:szCs w:val="21"/>
        </w:rPr>
        <w:t>函数名称</w:t>
      </w:r>
      <w:r w:rsidRPr="006D7B08">
        <w:rPr>
          <w:szCs w:val="21"/>
        </w:rPr>
        <w:t>:ulong ReadCount(void)</w:t>
      </w:r>
    </w:p>
    <w:p w:rsidR="006D7B08" w:rsidRPr="006D7B08" w:rsidRDefault="006D7B08" w:rsidP="006D7B08">
      <w:pPr>
        <w:ind w:firstLine="420"/>
        <w:rPr>
          <w:szCs w:val="21"/>
        </w:rPr>
      </w:pPr>
      <w:r w:rsidRPr="006D7B08">
        <w:rPr>
          <w:rFonts w:hint="eastAsia"/>
          <w:szCs w:val="21"/>
        </w:rPr>
        <w:t>函数作用</w:t>
      </w:r>
      <w:r w:rsidRPr="006D7B08">
        <w:rPr>
          <w:szCs w:val="21"/>
        </w:rPr>
        <w:t>:</w:t>
      </w:r>
      <w:r w:rsidRPr="006D7B08">
        <w:rPr>
          <w:szCs w:val="21"/>
        </w:rPr>
        <w:t>读取</w:t>
      </w:r>
      <w:r w:rsidRPr="006D7B08">
        <w:rPr>
          <w:szCs w:val="21"/>
        </w:rPr>
        <w:t>AD</w:t>
      </w:r>
      <w:r w:rsidRPr="006D7B08">
        <w:rPr>
          <w:szCs w:val="21"/>
        </w:rPr>
        <w:t>值</w:t>
      </w:r>
    </w:p>
    <w:p w:rsidR="006D7B08" w:rsidRPr="006D7B08" w:rsidRDefault="006D7B08" w:rsidP="006D7B08">
      <w:pPr>
        <w:ind w:firstLine="420"/>
        <w:rPr>
          <w:szCs w:val="21"/>
        </w:rPr>
      </w:pPr>
      <w:r w:rsidRPr="006D7B08">
        <w:rPr>
          <w:rFonts w:hint="eastAsia"/>
          <w:szCs w:val="21"/>
        </w:rPr>
        <w:t>参数说明</w:t>
      </w:r>
      <w:r w:rsidRPr="006D7B08">
        <w:rPr>
          <w:szCs w:val="21"/>
        </w:rPr>
        <w:t>:</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proofErr w:type="spellStart"/>
      <w:r w:rsidRPr="006D7B08">
        <w:rPr>
          <w:szCs w:val="21"/>
          <w:lang w:val="en-US"/>
        </w:rPr>
        <w:t>ulong</w:t>
      </w:r>
      <w:proofErr w:type="spellEnd"/>
      <w:r w:rsidRPr="006D7B08">
        <w:rPr>
          <w:szCs w:val="21"/>
          <w:lang w:val="en-US"/>
        </w:rPr>
        <w:t xml:space="preserve"> </w:t>
      </w:r>
      <w:proofErr w:type="spellStart"/>
      <w:r w:rsidRPr="006D7B08">
        <w:rPr>
          <w:szCs w:val="21"/>
          <w:lang w:val="en-US"/>
        </w:rPr>
        <w:t>ReadCount</w:t>
      </w:r>
      <w:proofErr w:type="spellEnd"/>
      <w:r w:rsidRPr="006D7B08">
        <w:rPr>
          <w:szCs w:val="21"/>
          <w:lang w:val="en-US"/>
        </w:rPr>
        <w:t>(void)</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ab/>
        <w:t>unsigned long Count;</w:t>
      </w:r>
    </w:p>
    <w:p w:rsidR="006D7B08" w:rsidRPr="006D7B08" w:rsidRDefault="006D7B08" w:rsidP="006D7B08">
      <w:pPr>
        <w:ind w:firstLine="420"/>
        <w:rPr>
          <w:szCs w:val="21"/>
          <w:lang w:val="en-US"/>
        </w:rPr>
      </w:pPr>
      <w:r w:rsidRPr="006D7B08">
        <w:rPr>
          <w:szCs w:val="21"/>
          <w:lang w:val="en-US"/>
        </w:rPr>
        <w:tab/>
        <w:t xml:space="preserve">unsigned char </w:t>
      </w:r>
      <w:proofErr w:type="spellStart"/>
      <w:r w:rsidRPr="006D7B08">
        <w:rPr>
          <w:szCs w:val="21"/>
          <w:lang w:val="en-US"/>
        </w:rPr>
        <w:t>i</w:t>
      </w:r>
      <w:proofErr w:type="spellEnd"/>
      <w:r w:rsidRPr="006D7B08">
        <w:rPr>
          <w:szCs w:val="21"/>
          <w:lang w:val="en-US"/>
        </w:rPr>
        <w:t>;</w:t>
      </w:r>
    </w:p>
    <w:p w:rsidR="006D7B08" w:rsidRPr="006D7B08" w:rsidRDefault="006D7B08" w:rsidP="006D7B08">
      <w:pPr>
        <w:ind w:firstLine="420"/>
        <w:rPr>
          <w:szCs w:val="21"/>
          <w:lang w:val="en-US"/>
        </w:rPr>
      </w:pPr>
      <w:r w:rsidRPr="006D7B08">
        <w:rPr>
          <w:szCs w:val="21"/>
          <w:lang w:val="en-US"/>
        </w:rPr>
        <w:tab/>
        <w:t>ii=0;</w:t>
      </w:r>
    </w:p>
    <w:p w:rsidR="006D7B08" w:rsidRPr="006D7B08" w:rsidRDefault="006D7B08" w:rsidP="006D7B08">
      <w:pPr>
        <w:ind w:firstLine="420"/>
        <w:rPr>
          <w:szCs w:val="21"/>
          <w:lang w:val="en-US"/>
        </w:rPr>
      </w:pPr>
      <w:r w:rsidRPr="006D7B08">
        <w:rPr>
          <w:szCs w:val="21"/>
          <w:lang w:val="en-US"/>
        </w:rPr>
        <w:tab/>
        <w:t>ADSK=0;  //</w:t>
      </w:r>
      <w:r w:rsidRPr="006D7B08">
        <w:rPr>
          <w:szCs w:val="21"/>
        </w:rPr>
        <w:t>使能</w:t>
      </w:r>
      <w:r w:rsidRPr="006D7B08">
        <w:rPr>
          <w:szCs w:val="21"/>
          <w:lang w:val="en-US"/>
        </w:rPr>
        <w:t>AD</w:t>
      </w:r>
      <w:r w:rsidRPr="006D7B08">
        <w:rPr>
          <w:szCs w:val="21"/>
          <w:lang w:val="en-US"/>
        </w:rPr>
        <w:t>（</w:t>
      </w:r>
      <w:r w:rsidRPr="006D7B08">
        <w:rPr>
          <w:szCs w:val="21"/>
          <w:lang w:val="en-US"/>
        </w:rPr>
        <w:t xml:space="preserve"> PD_SCK </w:t>
      </w:r>
      <w:r w:rsidRPr="006D7B08">
        <w:rPr>
          <w:szCs w:val="21"/>
        </w:rPr>
        <w:t>置低</w:t>
      </w:r>
      <w:r w:rsidRPr="006D7B08">
        <w:rPr>
          <w:szCs w:val="21"/>
          <w:lang w:val="en-US"/>
        </w:rPr>
        <w:t>）</w:t>
      </w:r>
    </w:p>
    <w:p w:rsidR="006D7B08" w:rsidRPr="006D7B08" w:rsidRDefault="006D7B08" w:rsidP="006D7B08">
      <w:pPr>
        <w:ind w:firstLine="420"/>
        <w:rPr>
          <w:szCs w:val="21"/>
          <w:lang w:val="en-US"/>
        </w:rPr>
      </w:pPr>
      <w:r w:rsidRPr="006D7B08">
        <w:rPr>
          <w:szCs w:val="21"/>
          <w:lang w:val="en-US"/>
        </w:rPr>
        <w:tab/>
        <w:t>ADDO=1;</w:t>
      </w:r>
    </w:p>
    <w:p w:rsidR="006D7B08" w:rsidRPr="006D7B08" w:rsidRDefault="006D7B08" w:rsidP="006D7B08">
      <w:pPr>
        <w:ind w:firstLine="420"/>
        <w:rPr>
          <w:szCs w:val="21"/>
          <w:lang w:val="en-US"/>
        </w:rPr>
      </w:pPr>
      <w:r w:rsidRPr="006D7B08">
        <w:rPr>
          <w:szCs w:val="21"/>
          <w:lang w:val="en-US"/>
        </w:rPr>
        <w:tab/>
        <w:t>Count=0;</w:t>
      </w:r>
    </w:p>
    <w:p w:rsidR="006D7B08" w:rsidRPr="006D7B08" w:rsidRDefault="006D7B08" w:rsidP="006D7B08">
      <w:pPr>
        <w:ind w:firstLine="420"/>
        <w:rPr>
          <w:szCs w:val="21"/>
          <w:lang w:val="en-US"/>
        </w:rPr>
      </w:pPr>
      <w:r w:rsidRPr="006D7B08">
        <w:rPr>
          <w:szCs w:val="21"/>
          <w:lang w:val="en-US"/>
        </w:rPr>
        <w:tab/>
        <w:t>while(ADDO&amp;&amp;ii&lt;8000)  //AD</w:t>
      </w:r>
      <w:r w:rsidRPr="006D7B08">
        <w:rPr>
          <w:szCs w:val="21"/>
        </w:rPr>
        <w:t>转换未结束则等待</w:t>
      </w:r>
      <w:r w:rsidRPr="006D7B08">
        <w:rPr>
          <w:szCs w:val="21"/>
          <w:lang w:val="en-US"/>
        </w:rPr>
        <w:t>，</w:t>
      </w:r>
      <w:r w:rsidRPr="006D7B08">
        <w:rPr>
          <w:szCs w:val="21"/>
        </w:rPr>
        <w:t>否则开始读取</w:t>
      </w:r>
    </w:p>
    <w:p w:rsidR="006D7B08" w:rsidRPr="006D7B08" w:rsidRDefault="006D7B08" w:rsidP="006D7B08">
      <w:pPr>
        <w:ind w:firstLine="420"/>
        <w:rPr>
          <w:szCs w:val="21"/>
          <w:lang w:val="en-US"/>
        </w:rPr>
      </w:pPr>
      <w:r w:rsidRPr="006D7B08">
        <w:rPr>
          <w:szCs w:val="21"/>
          <w:lang w:val="en-US"/>
        </w:rPr>
        <w:tab/>
      </w:r>
      <w:r w:rsidRPr="006D7B08">
        <w:rPr>
          <w:szCs w:val="21"/>
          <w:lang w:val="en-US"/>
        </w:rPr>
        <w:tab/>
        <w:t>ii++;</w:t>
      </w:r>
    </w:p>
    <w:p w:rsidR="006D7B08" w:rsidRPr="006D7B08" w:rsidRDefault="006D7B08" w:rsidP="006D7B08">
      <w:pPr>
        <w:ind w:firstLine="420"/>
        <w:rPr>
          <w:szCs w:val="21"/>
          <w:lang w:val="en-US"/>
        </w:rPr>
      </w:pPr>
      <w:r w:rsidRPr="006D7B08">
        <w:rPr>
          <w:szCs w:val="21"/>
          <w:lang w:val="en-US"/>
        </w:rPr>
        <w:tab/>
        <w:t>for (</w:t>
      </w:r>
      <w:proofErr w:type="spellStart"/>
      <w:r w:rsidRPr="006D7B08">
        <w:rPr>
          <w:szCs w:val="21"/>
          <w:lang w:val="en-US"/>
        </w:rPr>
        <w:t>i</w:t>
      </w:r>
      <w:proofErr w:type="spellEnd"/>
      <w:r w:rsidRPr="006D7B08">
        <w:rPr>
          <w:szCs w:val="21"/>
          <w:lang w:val="en-US"/>
        </w:rPr>
        <w:t>=</w:t>
      </w:r>
      <w:proofErr w:type="gramStart"/>
      <w:r w:rsidRPr="006D7B08">
        <w:rPr>
          <w:szCs w:val="21"/>
          <w:lang w:val="en-US"/>
        </w:rPr>
        <w:t>0;i</w:t>
      </w:r>
      <w:proofErr w:type="gramEnd"/>
      <w:r w:rsidRPr="006D7B08">
        <w:rPr>
          <w:szCs w:val="21"/>
          <w:lang w:val="en-US"/>
        </w:rPr>
        <w:t>&lt;24;i++)</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t xml:space="preserve">ADSK=1;  //PD_SCK </w:t>
      </w:r>
      <w:r w:rsidRPr="006D7B08">
        <w:rPr>
          <w:szCs w:val="21"/>
        </w:rPr>
        <w:t>置高</w:t>
      </w:r>
      <w:r w:rsidRPr="006D7B08">
        <w:rPr>
          <w:szCs w:val="21"/>
          <w:lang w:val="en-US"/>
        </w:rPr>
        <w:t>（</w:t>
      </w:r>
      <w:r w:rsidRPr="006D7B08">
        <w:rPr>
          <w:szCs w:val="21"/>
        </w:rPr>
        <w:t>发送脉冲</w:t>
      </w:r>
      <w:r w:rsidRPr="006D7B08">
        <w:rPr>
          <w:szCs w:val="21"/>
          <w:lang w:val="en-US"/>
        </w:rPr>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t>Count=Count&lt;&lt;1; //</w:t>
      </w:r>
      <w:r w:rsidRPr="006D7B08">
        <w:rPr>
          <w:szCs w:val="21"/>
        </w:rPr>
        <w:t>下降沿来时变量</w:t>
      </w:r>
      <w:r w:rsidRPr="006D7B08">
        <w:rPr>
          <w:szCs w:val="21"/>
          <w:lang w:val="en-US"/>
        </w:rPr>
        <w:t>Count</w:t>
      </w:r>
      <w:r w:rsidRPr="006D7B08">
        <w:rPr>
          <w:szCs w:val="21"/>
        </w:rPr>
        <w:t>左移一位</w:t>
      </w:r>
      <w:r w:rsidRPr="006D7B08">
        <w:rPr>
          <w:szCs w:val="21"/>
          <w:lang w:val="en-US"/>
        </w:rPr>
        <w:t>，</w:t>
      </w:r>
      <w:r w:rsidRPr="006D7B08">
        <w:rPr>
          <w:szCs w:val="21"/>
        </w:rPr>
        <w:t>右侧补零</w:t>
      </w:r>
    </w:p>
    <w:p w:rsidR="006D7B08" w:rsidRPr="006D7B08" w:rsidRDefault="006D7B08" w:rsidP="006D7B08">
      <w:pPr>
        <w:ind w:firstLine="420"/>
        <w:rPr>
          <w:szCs w:val="21"/>
          <w:lang w:val="en-US"/>
        </w:rPr>
      </w:pPr>
      <w:r w:rsidRPr="006D7B08">
        <w:rPr>
          <w:szCs w:val="21"/>
          <w:lang w:val="en-US"/>
        </w:rPr>
        <w:tab/>
      </w:r>
      <w:r w:rsidRPr="006D7B08">
        <w:rPr>
          <w:szCs w:val="21"/>
          <w:lang w:val="en-US"/>
        </w:rPr>
        <w:tab/>
        <w:t xml:space="preserve">ADSK=0;  //PD_SCK </w:t>
      </w:r>
      <w:r w:rsidRPr="006D7B08">
        <w:rPr>
          <w:szCs w:val="21"/>
        </w:rPr>
        <w:t>置低</w:t>
      </w:r>
    </w:p>
    <w:p w:rsidR="006D7B08" w:rsidRPr="006D7B08" w:rsidRDefault="006D7B08" w:rsidP="006D7B08">
      <w:pPr>
        <w:ind w:firstLine="420"/>
        <w:rPr>
          <w:szCs w:val="21"/>
          <w:lang w:val="en-US"/>
        </w:rPr>
      </w:pPr>
      <w:r w:rsidRPr="006D7B08">
        <w:rPr>
          <w:szCs w:val="21"/>
          <w:lang w:val="en-US"/>
        </w:rPr>
        <w:lastRenderedPageBreak/>
        <w:tab/>
      </w:r>
      <w:r w:rsidRPr="006D7B08">
        <w:rPr>
          <w:szCs w:val="21"/>
          <w:lang w:val="en-US"/>
        </w:rPr>
        <w:tab/>
      </w:r>
      <w:proofErr w:type="gramStart"/>
      <w:r w:rsidRPr="006D7B08">
        <w:rPr>
          <w:szCs w:val="21"/>
          <w:lang w:val="en-US"/>
        </w:rPr>
        <w:t>if(</w:t>
      </w:r>
      <w:proofErr w:type="gramEnd"/>
      <w:r w:rsidRPr="006D7B08">
        <w:rPr>
          <w:szCs w:val="21"/>
          <w:lang w:val="en-US"/>
        </w:rPr>
        <w:t>ADDO) Count++;</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ab/>
        <w:t>ADSK=1;</w:t>
      </w:r>
    </w:p>
    <w:p w:rsidR="006D7B08" w:rsidRPr="006D7B08" w:rsidRDefault="006D7B08" w:rsidP="006D7B08">
      <w:pPr>
        <w:ind w:firstLine="420"/>
        <w:rPr>
          <w:szCs w:val="21"/>
          <w:lang w:val="en-US"/>
        </w:rPr>
      </w:pPr>
      <w:r w:rsidRPr="006D7B08">
        <w:rPr>
          <w:szCs w:val="21"/>
          <w:lang w:val="en-US"/>
        </w:rPr>
        <w:tab/>
        <w:t>Count=Count^0x800000; //</w:t>
      </w:r>
      <w:r w:rsidRPr="006D7B08">
        <w:rPr>
          <w:szCs w:val="21"/>
        </w:rPr>
        <w:t>第</w:t>
      </w:r>
      <w:r w:rsidRPr="006D7B08">
        <w:rPr>
          <w:szCs w:val="21"/>
          <w:lang w:val="en-US"/>
        </w:rPr>
        <w:t>25</w:t>
      </w:r>
      <w:r w:rsidRPr="006D7B08">
        <w:rPr>
          <w:szCs w:val="21"/>
        </w:rPr>
        <w:t>个脉冲下降沿来时</w:t>
      </w:r>
      <w:r w:rsidRPr="006D7B08">
        <w:rPr>
          <w:szCs w:val="21"/>
          <w:lang w:val="en-US"/>
        </w:rPr>
        <w:t>，</w:t>
      </w:r>
      <w:r w:rsidRPr="006D7B08">
        <w:rPr>
          <w:szCs w:val="21"/>
        </w:rPr>
        <w:t>转换数据</w:t>
      </w:r>
    </w:p>
    <w:p w:rsidR="006D7B08" w:rsidRPr="006D7B08" w:rsidRDefault="006D7B08" w:rsidP="006D7B08">
      <w:pPr>
        <w:ind w:firstLine="420"/>
        <w:rPr>
          <w:szCs w:val="21"/>
          <w:lang w:val="en-US"/>
        </w:rPr>
      </w:pPr>
      <w:r w:rsidRPr="006D7B08">
        <w:rPr>
          <w:szCs w:val="21"/>
          <w:lang w:val="en-US"/>
        </w:rPr>
        <w:tab/>
        <w:t>ADSK=0;</w:t>
      </w:r>
    </w:p>
    <w:p w:rsidR="006D7B08" w:rsidRPr="006D7B08" w:rsidRDefault="006D7B08" w:rsidP="006D7B08">
      <w:pPr>
        <w:ind w:firstLine="420"/>
        <w:rPr>
          <w:szCs w:val="21"/>
          <w:lang w:val="en-US"/>
        </w:rPr>
      </w:pPr>
      <w:r w:rsidRPr="006D7B08">
        <w:rPr>
          <w:szCs w:val="21"/>
          <w:lang w:val="en-US"/>
        </w:rPr>
        <w:tab/>
      </w:r>
      <w:proofErr w:type="gramStart"/>
      <w:r w:rsidRPr="006D7B08">
        <w:rPr>
          <w:szCs w:val="21"/>
          <w:lang w:val="en-US"/>
        </w:rPr>
        <w:t>return(</w:t>
      </w:r>
      <w:proofErr w:type="gramEnd"/>
      <w:r w:rsidRPr="006D7B08">
        <w:rPr>
          <w:szCs w:val="21"/>
          <w:lang w:val="en-US"/>
        </w:rPr>
        <w:t>Count);</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rFonts w:hint="eastAsia"/>
          <w:szCs w:val="21"/>
        </w:rPr>
        <w:t>函数名称</w:t>
      </w:r>
      <w:r w:rsidRPr="006D7B08">
        <w:rPr>
          <w:szCs w:val="21"/>
          <w:lang w:val="en-US"/>
        </w:rPr>
        <w:t>:</w:t>
      </w:r>
      <w:proofErr w:type="spellStart"/>
      <w:r w:rsidRPr="006D7B08">
        <w:rPr>
          <w:szCs w:val="21"/>
          <w:lang w:val="en-US"/>
        </w:rPr>
        <w:t>ulong</w:t>
      </w:r>
      <w:proofErr w:type="spellEnd"/>
      <w:r w:rsidRPr="006D7B08">
        <w:rPr>
          <w:szCs w:val="21"/>
          <w:lang w:val="en-US"/>
        </w:rPr>
        <w:t xml:space="preserve"> </w:t>
      </w:r>
      <w:proofErr w:type="gramStart"/>
      <w:r w:rsidRPr="006D7B08">
        <w:rPr>
          <w:szCs w:val="21"/>
          <w:lang w:val="en-US"/>
        </w:rPr>
        <w:t>fil(</w:t>
      </w:r>
      <w:proofErr w:type="gramEnd"/>
      <w:r w:rsidRPr="006D7B08">
        <w:rPr>
          <w:szCs w:val="21"/>
          <w:lang w:val="en-US"/>
        </w:rPr>
        <w:t>)</w:t>
      </w:r>
    </w:p>
    <w:p w:rsidR="006D7B08" w:rsidRPr="00B47BC6" w:rsidRDefault="006D7B08" w:rsidP="006D7B08">
      <w:pPr>
        <w:ind w:firstLine="420"/>
        <w:rPr>
          <w:szCs w:val="21"/>
          <w:lang w:val="en-US"/>
        </w:rPr>
      </w:pPr>
      <w:r w:rsidRPr="006D7B08">
        <w:rPr>
          <w:rFonts w:hint="eastAsia"/>
          <w:szCs w:val="21"/>
        </w:rPr>
        <w:t>函数作用</w:t>
      </w:r>
      <w:r w:rsidRPr="00B47BC6">
        <w:rPr>
          <w:szCs w:val="21"/>
          <w:lang w:val="en-US"/>
        </w:rPr>
        <w:t>:</w:t>
      </w:r>
      <w:r w:rsidRPr="006D7B08">
        <w:rPr>
          <w:szCs w:val="21"/>
        </w:rPr>
        <w:t>读取</w:t>
      </w:r>
      <w:r w:rsidRPr="00B47BC6">
        <w:rPr>
          <w:szCs w:val="21"/>
          <w:lang w:val="en-US"/>
        </w:rPr>
        <w:t>AD</w:t>
      </w:r>
      <w:r w:rsidRPr="006D7B08">
        <w:rPr>
          <w:szCs w:val="21"/>
        </w:rPr>
        <w:t>值</w:t>
      </w:r>
    </w:p>
    <w:p w:rsidR="006D7B08" w:rsidRPr="00B47BC6" w:rsidRDefault="006D7B08" w:rsidP="006D7B08">
      <w:pPr>
        <w:ind w:firstLine="420"/>
        <w:rPr>
          <w:szCs w:val="21"/>
          <w:lang w:val="en-US"/>
        </w:rPr>
      </w:pPr>
      <w:r w:rsidRPr="006D7B08">
        <w:rPr>
          <w:rFonts w:hint="eastAsia"/>
          <w:szCs w:val="21"/>
        </w:rPr>
        <w:t>参数说明</w:t>
      </w:r>
      <w:r w:rsidRPr="00B47BC6">
        <w:rPr>
          <w:szCs w:val="21"/>
          <w:lang w:val="en-US"/>
        </w:rPr>
        <w:t>:</w:t>
      </w:r>
    </w:p>
    <w:p w:rsidR="006D7B08" w:rsidRPr="00B47BC6" w:rsidRDefault="006D7B08" w:rsidP="006D7B08">
      <w:pPr>
        <w:ind w:firstLine="420"/>
        <w:rPr>
          <w:szCs w:val="21"/>
          <w:lang w:val="en-US"/>
        </w:rPr>
      </w:pPr>
      <w:r w:rsidRPr="00B47BC6">
        <w:rPr>
          <w:szCs w:val="21"/>
          <w:lang w:val="en-US"/>
        </w:rPr>
        <w:t>********************************************************/</w:t>
      </w:r>
    </w:p>
    <w:p w:rsidR="006D7B08" w:rsidRPr="00B47BC6" w:rsidRDefault="006D7B08" w:rsidP="006D7B08">
      <w:pPr>
        <w:ind w:firstLine="420"/>
        <w:rPr>
          <w:szCs w:val="21"/>
          <w:lang w:val="en-US"/>
        </w:rPr>
      </w:pPr>
      <w:proofErr w:type="spellStart"/>
      <w:r w:rsidRPr="00B47BC6">
        <w:rPr>
          <w:szCs w:val="21"/>
          <w:lang w:val="en-US"/>
        </w:rPr>
        <w:t>ulong</w:t>
      </w:r>
      <w:proofErr w:type="spellEnd"/>
      <w:r w:rsidRPr="00B47BC6">
        <w:rPr>
          <w:szCs w:val="21"/>
          <w:lang w:val="en-US"/>
        </w:rPr>
        <w:t xml:space="preserve"> </w:t>
      </w:r>
      <w:proofErr w:type="gramStart"/>
      <w:r w:rsidRPr="00B47BC6">
        <w:rPr>
          <w:szCs w:val="21"/>
          <w:lang w:val="en-US"/>
        </w:rPr>
        <w:t>fil(</w:t>
      </w:r>
      <w:proofErr w:type="gramEnd"/>
      <w:r w:rsidRPr="00B47BC6">
        <w:rPr>
          <w:szCs w:val="21"/>
          <w:lang w:val="en-US"/>
        </w:rPr>
        <w:t>)</w:t>
      </w:r>
    </w:p>
    <w:p w:rsidR="006D7B08" w:rsidRPr="00B47BC6" w:rsidRDefault="006D7B08" w:rsidP="006D7B08">
      <w:pPr>
        <w:ind w:firstLine="420"/>
        <w:rPr>
          <w:szCs w:val="21"/>
          <w:lang w:val="en-US"/>
        </w:rPr>
      </w:pPr>
      <w:r w:rsidRPr="00B47BC6">
        <w:rPr>
          <w:szCs w:val="21"/>
          <w:lang w:val="en-US"/>
        </w:rPr>
        <w:t>{</w:t>
      </w:r>
    </w:p>
    <w:p w:rsidR="006D7B08" w:rsidRPr="00B47BC6" w:rsidRDefault="006D7B08" w:rsidP="006D7B08">
      <w:pPr>
        <w:ind w:firstLine="420"/>
        <w:rPr>
          <w:szCs w:val="21"/>
          <w:lang w:val="en-US"/>
        </w:rPr>
      </w:pPr>
      <w:r w:rsidRPr="00B47BC6">
        <w:rPr>
          <w:szCs w:val="21"/>
          <w:lang w:val="en-US"/>
        </w:rPr>
        <w:tab/>
      </w:r>
      <w:proofErr w:type="spellStart"/>
      <w:r w:rsidRPr="00B47BC6">
        <w:rPr>
          <w:szCs w:val="21"/>
          <w:lang w:val="en-US"/>
        </w:rPr>
        <w:t>uchar</w:t>
      </w:r>
      <w:proofErr w:type="spellEnd"/>
      <w:r w:rsidRPr="00B47BC6">
        <w:rPr>
          <w:szCs w:val="21"/>
          <w:lang w:val="en-US"/>
        </w:rPr>
        <w:t xml:space="preserve"> </w:t>
      </w:r>
      <w:proofErr w:type="spellStart"/>
      <w:r w:rsidRPr="00B47BC6">
        <w:rPr>
          <w:szCs w:val="21"/>
          <w:lang w:val="en-US"/>
        </w:rPr>
        <w:t>i</w:t>
      </w:r>
      <w:proofErr w:type="spellEnd"/>
      <w:r w:rsidRPr="00B47BC6">
        <w:rPr>
          <w:szCs w:val="21"/>
          <w:lang w:val="en-US"/>
        </w:rPr>
        <w:t>;</w:t>
      </w:r>
    </w:p>
    <w:p w:rsidR="006D7B08" w:rsidRPr="00B47BC6" w:rsidRDefault="006D7B08" w:rsidP="006D7B08">
      <w:pPr>
        <w:ind w:firstLine="420"/>
        <w:rPr>
          <w:szCs w:val="21"/>
          <w:lang w:val="en-US"/>
        </w:rPr>
      </w:pPr>
      <w:r w:rsidRPr="00B47BC6">
        <w:rPr>
          <w:szCs w:val="21"/>
          <w:lang w:val="en-US"/>
        </w:rPr>
        <w:tab/>
      </w:r>
      <w:proofErr w:type="spellStart"/>
      <w:r w:rsidRPr="00B47BC6">
        <w:rPr>
          <w:szCs w:val="21"/>
          <w:lang w:val="en-US"/>
        </w:rPr>
        <w:t>ulong</w:t>
      </w:r>
      <w:proofErr w:type="spellEnd"/>
      <w:r w:rsidRPr="00B47BC6">
        <w:rPr>
          <w:szCs w:val="21"/>
          <w:lang w:val="en-US"/>
        </w:rPr>
        <w:t xml:space="preserve"> </w:t>
      </w:r>
      <w:proofErr w:type="spellStart"/>
      <w:r w:rsidRPr="00B47BC6">
        <w:rPr>
          <w:szCs w:val="21"/>
          <w:lang w:val="en-US"/>
        </w:rPr>
        <w:t>val</w:t>
      </w:r>
      <w:proofErr w:type="spellEnd"/>
      <w:r w:rsidRPr="00B47BC6">
        <w:rPr>
          <w:szCs w:val="21"/>
          <w:lang w:val="en-US"/>
        </w:rPr>
        <w:t>=0;</w:t>
      </w:r>
      <w:r w:rsidRPr="00B47BC6">
        <w:rPr>
          <w:szCs w:val="21"/>
          <w:lang w:val="en-US"/>
        </w:rPr>
        <w:tab/>
      </w:r>
      <w:r w:rsidRPr="00B47BC6">
        <w:rPr>
          <w:szCs w:val="21"/>
          <w:lang w:val="en-US"/>
        </w:rPr>
        <w:tab/>
      </w:r>
      <w:r w:rsidRPr="00B47BC6">
        <w:rPr>
          <w:szCs w:val="21"/>
          <w:lang w:val="en-US"/>
        </w:rPr>
        <w:tab/>
        <w:t xml:space="preserve"> //</w:t>
      </w:r>
      <w:r w:rsidRPr="006D7B08">
        <w:rPr>
          <w:szCs w:val="21"/>
        </w:rPr>
        <w:t>记录采集值</w:t>
      </w:r>
    </w:p>
    <w:p w:rsidR="006D7B08" w:rsidRPr="00B47BC6" w:rsidRDefault="006D7B08" w:rsidP="006D7B08">
      <w:pPr>
        <w:ind w:firstLine="420"/>
        <w:rPr>
          <w:szCs w:val="21"/>
          <w:lang w:val="en-US"/>
        </w:rPr>
      </w:pPr>
    </w:p>
    <w:p w:rsidR="006D7B08" w:rsidRPr="00B47BC6" w:rsidRDefault="006D7B08" w:rsidP="006D7B08">
      <w:pPr>
        <w:ind w:firstLine="420"/>
        <w:rPr>
          <w:szCs w:val="21"/>
          <w:lang w:val="en-US"/>
        </w:rPr>
      </w:pPr>
      <w:r w:rsidRPr="00B47BC6">
        <w:rPr>
          <w:szCs w:val="21"/>
          <w:lang w:val="en-US"/>
        </w:rPr>
        <w:tab/>
        <w:t>for(</w:t>
      </w:r>
      <w:proofErr w:type="spellStart"/>
      <w:r w:rsidRPr="00B47BC6">
        <w:rPr>
          <w:szCs w:val="21"/>
          <w:lang w:val="en-US"/>
        </w:rPr>
        <w:t>i</w:t>
      </w:r>
      <w:proofErr w:type="spellEnd"/>
      <w:r w:rsidRPr="00B47BC6">
        <w:rPr>
          <w:szCs w:val="21"/>
          <w:lang w:val="en-US"/>
        </w:rPr>
        <w:t>=0;i&lt;3;i++)</w:t>
      </w:r>
      <w:r w:rsidRPr="00B47BC6">
        <w:rPr>
          <w:szCs w:val="21"/>
          <w:lang w:val="en-US"/>
        </w:rPr>
        <w:tab/>
      </w:r>
      <w:r w:rsidRPr="00B47BC6">
        <w:rPr>
          <w:szCs w:val="21"/>
          <w:lang w:val="en-US"/>
        </w:rPr>
        <w:tab/>
        <w:t xml:space="preserve"> //</w:t>
      </w:r>
      <w:r w:rsidRPr="006D7B08">
        <w:rPr>
          <w:szCs w:val="21"/>
        </w:rPr>
        <w:t>循环采集</w:t>
      </w:r>
      <w:r w:rsidRPr="00B47BC6">
        <w:rPr>
          <w:szCs w:val="21"/>
          <w:lang w:val="en-US"/>
        </w:rPr>
        <w:t>5</w:t>
      </w:r>
      <w:r w:rsidRPr="006D7B08">
        <w:rPr>
          <w:szCs w:val="21"/>
        </w:rPr>
        <w:t>次</w:t>
      </w:r>
    </w:p>
    <w:p w:rsidR="006D7B08" w:rsidRPr="00B47BC6" w:rsidRDefault="006D7B08" w:rsidP="006D7B08">
      <w:pPr>
        <w:ind w:firstLine="420"/>
        <w:rPr>
          <w:szCs w:val="21"/>
          <w:lang w:val="en-US"/>
        </w:rPr>
      </w:pPr>
      <w:r w:rsidRPr="00B47BC6">
        <w:rPr>
          <w:szCs w:val="21"/>
          <w:lang w:val="en-US"/>
        </w:rPr>
        <w:tab/>
      </w:r>
      <w:r w:rsidRPr="00B47BC6">
        <w:rPr>
          <w:szCs w:val="21"/>
          <w:lang w:val="en-US"/>
        </w:rPr>
        <w:tab/>
      </w:r>
      <w:proofErr w:type="spellStart"/>
      <w:r w:rsidRPr="00B47BC6">
        <w:rPr>
          <w:szCs w:val="21"/>
          <w:lang w:val="en-US"/>
        </w:rPr>
        <w:t>val</w:t>
      </w:r>
      <w:proofErr w:type="spellEnd"/>
      <w:r w:rsidRPr="00B47BC6">
        <w:rPr>
          <w:szCs w:val="21"/>
          <w:lang w:val="en-US"/>
        </w:rPr>
        <w:t>+=</w:t>
      </w:r>
      <w:proofErr w:type="spellStart"/>
      <w:proofErr w:type="gramStart"/>
      <w:r w:rsidRPr="00B47BC6">
        <w:rPr>
          <w:szCs w:val="21"/>
          <w:lang w:val="en-US"/>
        </w:rPr>
        <w:t>ReadCount</w:t>
      </w:r>
      <w:proofErr w:type="spellEnd"/>
      <w:r w:rsidRPr="00B47BC6">
        <w:rPr>
          <w:szCs w:val="21"/>
          <w:lang w:val="en-US"/>
        </w:rPr>
        <w:t>(</w:t>
      </w:r>
      <w:proofErr w:type="gramEnd"/>
      <w:r w:rsidRPr="00B47BC6">
        <w:rPr>
          <w:szCs w:val="21"/>
          <w:lang w:val="en-US"/>
        </w:rPr>
        <w:t>);</w:t>
      </w:r>
    </w:p>
    <w:p w:rsidR="006D7B08" w:rsidRPr="00B47BC6" w:rsidRDefault="006D7B08" w:rsidP="006D7B08">
      <w:pPr>
        <w:ind w:firstLine="420"/>
        <w:rPr>
          <w:szCs w:val="21"/>
          <w:lang w:val="en-US"/>
        </w:rPr>
      </w:pPr>
    </w:p>
    <w:p w:rsidR="006D7B08" w:rsidRPr="00B47BC6" w:rsidRDefault="006D7B08" w:rsidP="006D7B08">
      <w:pPr>
        <w:ind w:firstLine="420"/>
        <w:rPr>
          <w:szCs w:val="21"/>
          <w:lang w:val="en-US"/>
        </w:rPr>
      </w:pPr>
      <w:r w:rsidRPr="00B47BC6">
        <w:rPr>
          <w:szCs w:val="21"/>
          <w:lang w:val="en-US"/>
        </w:rPr>
        <w:tab/>
        <w:t xml:space="preserve">return </w:t>
      </w:r>
      <w:proofErr w:type="spellStart"/>
      <w:r w:rsidRPr="00B47BC6">
        <w:rPr>
          <w:szCs w:val="21"/>
          <w:lang w:val="en-US"/>
        </w:rPr>
        <w:t>val</w:t>
      </w:r>
      <w:proofErr w:type="spellEnd"/>
      <w:r w:rsidRPr="00B47BC6">
        <w:rPr>
          <w:szCs w:val="21"/>
          <w:lang w:val="en-US"/>
        </w:rPr>
        <w:t>/3;</w:t>
      </w:r>
      <w:r w:rsidRPr="00B47BC6">
        <w:rPr>
          <w:szCs w:val="21"/>
          <w:lang w:val="en-US"/>
        </w:rPr>
        <w:tab/>
      </w:r>
      <w:r w:rsidRPr="00B47BC6">
        <w:rPr>
          <w:szCs w:val="21"/>
          <w:lang w:val="en-US"/>
        </w:rPr>
        <w:tab/>
      </w:r>
      <w:r w:rsidRPr="00B47BC6">
        <w:rPr>
          <w:szCs w:val="21"/>
          <w:lang w:val="en-US"/>
        </w:rPr>
        <w:tab/>
        <w:t xml:space="preserve">  //</w:t>
      </w:r>
      <w:r w:rsidRPr="006D7B08">
        <w:rPr>
          <w:szCs w:val="21"/>
        </w:rPr>
        <w:t>返回</w:t>
      </w:r>
      <w:r w:rsidRPr="00B47BC6">
        <w:rPr>
          <w:szCs w:val="21"/>
          <w:lang w:val="en-US"/>
        </w:rPr>
        <w:t xml:space="preserve"> </w:t>
      </w:r>
      <w:r w:rsidRPr="006D7B08">
        <w:rPr>
          <w:szCs w:val="21"/>
        </w:rPr>
        <w:t>中间数值</w:t>
      </w:r>
      <w:r w:rsidRPr="00B47BC6">
        <w:rPr>
          <w:szCs w:val="21"/>
          <w:lang w:val="en-US"/>
        </w:rPr>
        <w:t xml:space="preserve"> </w:t>
      </w:r>
      <w:r w:rsidRPr="006D7B08">
        <w:rPr>
          <w:szCs w:val="21"/>
        </w:rPr>
        <w:t>的数据</w:t>
      </w:r>
    </w:p>
    <w:p w:rsidR="006D7B08" w:rsidRPr="00B47BC6" w:rsidRDefault="006D7B08" w:rsidP="006D7B08">
      <w:pPr>
        <w:ind w:firstLine="420"/>
        <w:rPr>
          <w:szCs w:val="21"/>
          <w:lang w:val="en-US"/>
        </w:rPr>
      </w:pPr>
      <w:r w:rsidRPr="00B47BC6">
        <w:rPr>
          <w:szCs w:val="21"/>
          <w:lang w:val="en-US"/>
        </w:rPr>
        <w:t>}</w:t>
      </w:r>
    </w:p>
    <w:p w:rsidR="006D7B08" w:rsidRPr="00B47BC6" w:rsidRDefault="006D7B08" w:rsidP="006D7B08">
      <w:pPr>
        <w:ind w:firstLine="420"/>
        <w:rPr>
          <w:szCs w:val="21"/>
          <w:lang w:val="en-US"/>
        </w:rPr>
      </w:pPr>
      <w:r w:rsidRPr="00B47BC6">
        <w:rPr>
          <w:szCs w:val="21"/>
          <w:lang w:val="en-US"/>
        </w:rPr>
        <w:t>/********************************************************</w:t>
      </w:r>
    </w:p>
    <w:p w:rsidR="006D7B08" w:rsidRPr="00B47BC6" w:rsidRDefault="006D7B08" w:rsidP="006D7B08">
      <w:pPr>
        <w:ind w:firstLine="420"/>
        <w:rPr>
          <w:szCs w:val="21"/>
          <w:lang w:val="en-US"/>
        </w:rPr>
      </w:pPr>
      <w:r w:rsidRPr="006D7B08">
        <w:rPr>
          <w:rFonts w:hint="eastAsia"/>
          <w:szCs w:val="21"/>
        </w:rPr>
        <w:t>函数名称</w:t>
      </w:r>
      <w:r w:rsidRPr="00B47BC6">
        <w:rPr>
          <w:szCs w:val="21"/>
          <w:lang w:val="en-US"/>
        </w:rPr>
        <w:t>:</w:t>
      </w:r>
      <w:proofErr w:type="spellStart"/>
      <w:r w:rsidRPr="00B47BC6">
        <w:rPr>
          <w:szCs w:val="21"/>
          <w:lang w:val="en-US"/>
        </w:rPr>
        <w:t>ulong</w:t>
      </w:r>
      <w:proofErr w:type="spellEnd"/>
      <w:r w:rsidRPr="00B47BC6">
        <w:rPr>
          <w:szCs w:val="21"/>
          <w:lang w:val="en-US"/>
        </w:rPr>
        <w:t xml:space="preserve"> fil2()</w:t>
      </w:r>
    </w:p>
    <w:p w:rsidR="006D7B08" w:rsidRPr="00B47BC6" w:rsidRDefault="006D7B08" w:rsidP="006D7B08">
      <w:pPr>
        <w:ind w:firstLine="420"/>
        <w:rPr>
          <w:szCs w:val="21"/>
          <w:lang w:val="en-US"/>
        </w:rPr>
      </w:pPr>
      <w:r w:rsidRPr="006D7B08">
        <w:rPr>
          <w:rFonts w:hint="eastAsia"/>
          <w:szCs w:val="21"/>
        </w:rPr>
        <w:t>函数作用</w:t>
      </w:r>
      <w:r w:rsidRPr="00B47BC6">
        <w:rPr>
          <w:szCs w:val="21"/>
          <w:lang w:val="en-US"/>
        </w:rPr>
        <w:t>:</w:t>
      </w:r>
      <w:r w:rsidRPr="006D7B08">
        <w:rPr>
          <w:szCs w:val="21"/>
        </w:rPr>
        <w:t>读取</w:t>
      </w:r>
      <w:r w:rsidRPr="00B47BC6">
        <w:rPr>
          <w:szCs w:val="21"/>
          <w:lang w:val="en-US"/>
        </w:rPr>
        <w:t>AD</w:t>
      </w:r>
      <w:r w:rsidRPr="006D7B08">
        <w:rPr>
          <w:szCs w:val="21"/>
        </w:rPr>
        <w:t>值。这个用于获取初值</w:t>
      </w:r>
      <w:r w:rsidRPr="00B47BC6">
        <w:rPr>
          <w:szCs w:val="21"/>
          <w:lang w:val="en-US"/>
        </w:rPr>
        <w:t>，</w:t>
      </w:r>
      <w:r w:rsidRPr="006D7B08">
        <w:rPr>
          <w:szCs w:val="21"/>
        </w:rPr>
        <w:t>增加采集次数和时间间隔使的更精确</w:t>
      </w:r>
    </w:p>
    <w:p w:rsidR="006D7B08" w:rsidRPr="006D7B08" w:rsidRDefault="006D7B08" w:rsidP="006D7B08">
      <w:pPr>
        <w:ind w:firstLine="420"/>
        <w:rPr>
          <w:szCs w:val="21"/>
        </w:rPr>
      </w:pPr>
      <w:r w:rsidRPr="00B47BC6">
        <w:rPr>
          <w:szCs w:val="21"/>
          <w:lang w:val="en-US"/>
        </w:rPr>
        <w:tab/>
      </w:r>
      <w:r w:rsidRPr="00B47BC6">
        <w:rPr>
          <w:szCs w:val="21"/>
          <w:lang w:val="en-US"/>
        </w:rPr>
        <w:tab/>
        <w:t xml:space="preserve"> </w:t>
      </w:r>
      <w:r w:rsidRPr="006D7B08">
        <w:rPr>
          <w:szCs w:val="21"/>
        </w:rPr>
        <w:t>初始都不准，那后面怎么测都会不准</w:t>
      </w:r>
    </w:p>
    <w:p w:rsidR="006D7B08" w:rsidRPr="006D7B08" w:rsidRDefault="006D7B08" w:rsidP="006D7B08">
      <w:pPr>
        <w:ind w:firstLine="420"/>
        <w:rPr>
          <w:szCs w:val="21"/>
        </w:rPr>
      </w:pPr>
      <w:r w:rsidRPr="006D7B08">
        <w:rPr>
          <w:rFonts w:hint="eastAsia"/>
          <w:szCs w:val="21"/>
        </w:rPr>
        <w:t>参数说明</w:t>
      </w:r>
      <w:r w:rsidRPr="006D7B08">
        <w:rPr>
          <w:szCs w:val="21"/>
        </w:rPr>
        <w:t>:</w:t>
      </w:r>
    </w:p>
    <w:p w:rsidR="006D7B08" w:rsidRPr="006D7B08" w:rsidRDefault="006D7B08" w:rsidP="006D7B08">
      <w:pPr>
        <w:ind w:firstLine="420"/>
        <w:rPr>
          <w:szCs w:val="21"/>
        </w:rPr>
      </w:pPr>
      <w:r w:rsidRPr="006D7B08">
        <w:rPr>
          <w:szCs w:val="21"/>
        </w:rPr>
        <w:t>********************************************************/</w:t>
      </w:r>
    </w:p>
    <w:p w:rsidR="006D7B08" w:rsidRPr="006D7B08" w:rsidRDefault="006D7B08" w:rsidP="006D7B08">
      <w:pPr>
        <w:ind w:firstLine="420"/>
        <w:rPr>
          <w:szCs w:val="21"/>
        </w:rPr>
      </w:pPr>
      <w:r w:rsidRPr="006D7B08">
        <w:rPr>
          <w:szCs w:val="21"/>
        </w:rPr>
        <w:t>ulong fil2()</w:t>
      </w:r>
    </w:p>
    <w:p w:rsidR="006D7B08" w:rsidRPr="006D7B08" w:rsidRDefault="006D7B08" w:rsidP="006D7B08">
      <w:pPr>
        <w:ind w:firstLine="420"/>
        <w:rPr>
          <w:szCs w:val="21"/>
        </w:rPr>
      </w:pPr>
      <w:r w:rsidRPr="006D7B08">
        <w:rPr>
          <w:szCs w:val="21"/>
        </w:rPr>
        <w:t>{</w:t>
      </w:r>
    </w:p>
    <w:p w:rsidR="006D7B08" w:rsidRPr="006D7B08" w:rsidRDefault="006D7B08" w:rsidP="006D7B08">
      <w:pPr>
        <w:ind w:firstLine="420"/>
        <w:rPr>
          <w:szCs w:val="21"/>
        </w:rPr>
      </w:pPr>
      <w:r w:rsidRPr="006D7B08">
        <w:rPr>
          <w:szCs w:val="21"/>
        </w:rPr>
        <w:tab/>
        <w:t>uchar i,j;</w:t>
      </w:r>
    </w:p>
    <w:p w:rsidR="006D7B08" w:rsidRPr="006D7B08" w:rsidRDefault="006D7B08" w:rsidP="006D7B08">
      <w:pPr>
        <w:ind w:firstLine="420"/>
        <w:rPr>
          <w:szCs w:val="21"/>
        </w:rPr>
      </w:pPr>
      <w:r w:rsidRPr="006D7B08">
        <w:rPr>
          <w:szCs w:val="21"/>
        </w:rPr>
        <w:tab/>
        <w:t>ulong temp;</w:t>
      </w:r>
    </w:p>
    <w:p w:rsidR="006D7B08" w:rsidRPr="006D7B08" w:rsidRDefault="006D7B08" w:rsidP="006D7B08">
      <w:pPr>
        <w:ind w:firstLine="420"/>
        <w:rPr>
          <w:szCs w:val="21"/>
        </w:rPr>
      </w:pPr>
      <w:r w:rsidRPr="006D7B08">
        <w:rPr>
          <w:szCs w:val="21"/>
        </w:rPr>
        <w:tab/>
        <w:t>ulong val[9];</w:t>
      </w:r>
    </w:p>
    <w:p w:rsidR="006D7B08" w:rsidRPr="006D7B08" w:rsidRDefault="006D7B08" w:rsidP="006D7B08">
      <w:pPr>
        <w:ind w:firstLine="420"/>
        <w:rPr>
          <w:szCs w:val="21"/>
        </w:rPr>
      </w:pPr>
    </w:p>
    <w:p w:rsidR="006D7B08" w:rsidRPr="006D7B08" w:rsidRDefault="006D7B08" w:rsidP="006D7B08">
      <w:pPr>
        <w:ind w:firstLine="420"/>
        <w:rPr>
          <w:szCs w:val="21"/>
        </w:rPr>
      </w:pPr>
      <w:r w:rsidRPr="006D7B08">
        <w:rPr>
          <w:szCs w:val="21"/>
        </w:rPr>
        <w:tab/>
        <w:t>for(i=0;i&lt;9;i++)</w:t>
      </w:r>
    </w:p>
    <w:p w:rsidR="006D7B08" w:rsidRPr="006D7B08" w:rsidRDefault="006D7B08" w:rsidP="006D7B08">
      <w:pPr>
        <w:ind w:firstLine="420"/>
        <w:rPr>
          <w:szCs w:val="21"/>
        </w:rPr>
      </w:pPr>
      <w:r w:rsidRPr="006D7B08">
        <w:rPr>
          <w:szCs w:val="21"/>
        </w:rPr>
        <w:tab/>
        <w:t>{</w:t>
      </w:r>
    </w:p>
    <w:p w:rsidR="006D7B08" w:rsidRPr="006D7B08" w:rsidRDefault="006D7B08" w:rsidP="006D7B08">
      <w:pPr>
        <w:ind w:firstLine="420"/>
        <w:rPr>
          <w:szCs w:val="21"/>
        </w:rPr>
      </w:pPr>
      <w:r w:rsidRPr="006D7B08">
        <w:rPr>
          <w:szCs w:val="21"/>
        </w:rPr>
        <w:tab/>
      </w:r>
      <w:r w:rsidRPr="006D7B08">
        <w:rPr>
          <w:szCs w:val="21"/>
        </w:rPr>
        <w:tab/>
        <w:t>val[i]=ReadCount();</w:t>
      </w:r>
    </w:p>
    <w:p w:rsidR="006D7B08" w:rsidRPr="006D7B08" w:rsidRDefault="006D7B08" w:rsidP="006D7B08">
      <w:pPr>
        <w:ind w:firstLine="420"/>
        <w:rPr>
          <w:szCs w:val="21"/>
        </w:rPr>
      </w:pPr>
      <w:r w:rsidRPr="006D7B08">
        <w:rPr>
          <w:szCs w:val="21"/>
        </w:rPr>
        <w:lastRenderedPageBreak/>
        <w:tab/>
      </w:r>
      <w:r w:rsidRPr="006D7B08">
        <w:rPr>
          <w:szCs w:val="21"/>
        </w:rPr>
        <w:tab/>
        <w:t>LCD12864_delay(3);</w:t>
      </w:r>
    </w:p>
    <w:p w:rsidR="006D7B08" w:rsidRPr="006D7B08" w:rsidRDefault="006D7B08" w:rsidP="006D7B08">
      <w:pPr>
        <w:ind w:firstLine="420"/>
        <w:rPr>
          <w:szCs w:val="21"/>
          <w:lang w:val="en-US"/>
        </w:rPr>
      </w:pPr>
      <w:r w:rsidRPr="006D7B08">
        <w:rPr>
          <w:szCs w:val="21"/>
        </w:rPr>
        <w:tab/>
      </w:r>
      <w:r w:rsidRPr="006D7B08">
        <w:rPr>
          <w:szCs w:val="21"/>
          <w:lang w:val="en-US"/>
        </w:rPr>
        <w:t>}</w:t>
      </w:r>
    </w:p>
    <w:p w:rsidR="006D7B08" w:rsidRPr="006D7B08" w:rsidRDefault="006D7B08" w:rsidP="006D7B08">
      <w:pPr>
        <w:ind w:firstLine="420"/>
        <w:rPr>
          <w:szCs w:val="21"/>
          <w:lang w:val="en-US"/>
        </w:rPr>
      </w:pPr>
    </w:p>
    <w:p w:rsidR="006D7B08" w:rsidRPr="006D7B08" w:rsidRDefault="006D7B08" w:rsidP="006D7B08">
      <w:pPr>
        <w:ind w:firstLine="420"/>
        <w:rPr>
          <w:szCs w:val="21"/>
          <w:lang w:val="en-US"/>
        </w:rPr>
      </w:pPr>
      <w:r w:rsidRPr="006D7B08">
        <w:rPr>
          <w:szCs w:val="21"/>
          <w:lang w:val="en-US"/>
        </w:rPr>
        <w:tab/>
        <w:t>for(</w:t>
      </w:r>
      <w:proofErr w:type="spellStart"/>
      <w:r w:rsidRPr="006D7B08">
        <w:rPr>
          <w:szCs w:val="21"/>
          <w:lang w:val="en-US"/>
        </w:rPr>
        <w:t>i</w:t>
      </w:r>
      <w:proofErr w:type="spellEnd"/>
      <w:r w:rsidRPr="006D7B08">
        <w:rPr>
          <w:szCs w:val="21"/>
          <w:lang w:val="en-US"/>
        </w:rPr>
        <w:t>=</w:t>
      </w:r>
      <w:proofErr w:type="gramStart"/>
      <w:r w:rsidRPr="006D7B08">
        <w:rPr>
          <w:szCs w:val="21"/>
          <w:lang w:val="en-US"/>
        </w:rPr>
        <w:t>0;i</w:t>
      </w:r>
      <w:proofErr w:type="gramEnd"/>
      <w:r w:rsidRPr="006D7B08">
        <w:rPr>
          <w:szCs w:val="21"/>
          <w:lang w:val="en-US"/>
        </w:rPr>
        <w:t>&lt;9;i++)</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t>for(j=</w:t>
      </w:r>
      <w:proofErr w:type="gramStart"/>
      <w:r w:rsidRPr="006D7B08">
        <w:rPr>
          <w:szCs w:val="21"/>
          <w:lang w:val="en-US"/>
        </w:rPr>
        <w:t>0;j</w:t>
      </w:r>
      <w:proofErr w:type="gramEnd"/>
      <w:r w:rsidRPr="006D7B08">
        <w:rPr>
          <w:szCs w:val="21"/>
          <w:lang w:val="en-US"/>
        </w:rPr>
        <w:t>&lt;9-i;j++)</w:t>
      </w:r>
    </w:p>
    <w:p w:rsidR="006D7B08" w:rsidRPr="006D7B08" w:rsidRDefault="006D7B08" w:rsidP="006D7B08">
      <w:pPr>
        <w:ind w:firstLine="420"/>
        <w:rPr>
          <w:szCs w:val="21"/>
          <w:lang w:val="en-US"/>
        </w:rPr>
      </w:pP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if(</w:t>
      </w:r>
      <w:proofErr w:type="spellStart"/>
      <w:r w:rsidRPr="006D7B08">
        <w:rPr>
          <w:szCs w:val="21"/>
          <w:lang w:val="en-US"/>
        </w:rPr>
        <w:t>val</w:t>
      </w:r>
      <w:proofErr w:type="spellEnd"/>
      <w:r w:rsidRPr="006D7B08">
        <w:rPr>
          <w:szCs w:val="21"/>
          <w:lang w:val="en-US"/>
        </w:rPr>
        <w:t>[j]&gt;</w:t>
      </w:r>
      <w:proofErr w:type="spellStart"/>
      <w:r w:rsidRPr="006D7B08">
        <w:rPr>
          <w:szCs w:val="21"/>
          <w:lang w:val="en-US"/>
        </w:rPr>
        <w:t>val</w:t>
      </w:r>
      <w:proofErr w:type="spellEnd"/>
      <w:r w:rsidRPr="006D7B08">
        <w:rPr>
          <w:szCs w:val="21"/>
          <w:lang w:val="en-US"/>
        </w:rPr>
        <w:t>[j+1])//</w:t>
      </w:r>
      <w:r w:rsidRPr="006D7B08">
        <w:rPr>
          <w:szCs w:val="21"/>
        </w:rPr>
        <w:t>把</w:t>
      </w:r>
      <w:r w:rsidRPr="006D7B08">
        <w:rPr>
          <w:szCs w:val="21"/>
          <w:lang w:val="en-US"/>
        </w:rPr>
        <w:t>&gt;</w:t>
      </w:r>
      <w:r w:rsidRPr="006D7B08">
        <w:rPr>
          <w:szCs w:val="21"/>
        </w:rPr>
        <w:t>改成</w:t>
      </w:r>
      <w:r w:rsidRPr="006D7B08">
        <w:rPr>
          <w:szCs w:val="21"/>
          <w:lang w:val="en-US"/>
        </w:rPr>
        <w:t>&lt;</w:t>
      </w:r>
      <w:r w:rsidRPr="006D7B08">
        <w:rPr>
          <w:szCs w:val="21"/>
        </w:rPr>
        <w:t>就是从小到大</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temp=</w:t>
      </w:r>
      <w:proofErr w:type="spellStart"/>
      <w:r w:rsidRPr="006D7B08">
        <w:rPr>
          <w:szCs w:val="21"/>
          <w:lang w:val="en-US"/>
        </w:rPr>
        <w:t>val</w:t>
      </w:r>
      <w:proofErr w:type="spellEnd"/>
      <w:r w:rsidRPr="006D7B08">
        <w:rPr>
          <w:szCs w:val="21"/>
          <w:lang w:val="en-US"/>
        </w:rPr>
        <w:t>[j];</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val</w:t>
      </w:r>
      <w:proofErr w:type="spellEnd"/>
      <w:r w:rsidRPr="006D7B08">
        <w:rPr>
          <w:szCs w:val="21"/>
          <w:lang w:val="en-US"/>
        </w:rPr>
        <w:t>[j]=</w:t>
      </w:r>
      <w:proofErr w:type="spellStart"/>
      <w:r w:rsidRPr="006D7B08">
        <w:rPr>
          <w:szCs w:val="21"/>
          <w:lang w:val="en-US"/>
        </w:rPr>
        <w:t>val</w:t>
      </w:r>
      <w:proofErr w:type="spellEnd"/>
      <w:r w:rsidRPr="006D7B08">
        <w:rPr>
          <w:szCs w:val="21"/>
          <w:lang w:val="en-US"/>
        </w:rPr>
        <w:t>[j+1];</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val</w:t>
      </w:r>
      <w:proofErr w:type="spellEnd"/>
      <w:r w:rsidRPr="006D7B08">
        <w:rPr>
          <w:szCs w:val="21"/>
          <w:lang w:val="en-US"/>
        </w:rPr>
        <w:t>[j+</w:t>
      </w:r>
      <w:proofErr w:type="gramStart"/>
      <w:r w:rsidRPr="006D7B08">
        <w:rPr>
          <w:szCs w:val="21"/>
          <w:lang w:val="en-US"/>
        </w:rPr>
        <w:t>1]=</w:t>
      </w:r>
      <w:proofErr w:type="gramEnd"/>
      <w:r w:rsidRPr="006D7B08">
        <w:rPr>
          <w:szCs w:val="21"/>
          <w:lang w:val="en-US"/>
        </w:rPr>
        <w:t>temp;</w:t>
      </w:r>
    </w:p>
    <w:p w:rsidR="006D7B08" w:rsidRPr="00B47BC6"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B47BC6">
        <w:rPr>
          <w:szCs w:val="21"/>
          <w:lang w:val="en-US"/>
        </w:rPr>
        <w:t>}</w:t>
      </w:r>
    </w:p>
    <w:p w:rsidR="006D7B08" w:rsidRPr="00B47BC6" w:rsidRDefault="006D7B08" w:rsidP="006D7B08">
      <w:pPr>
        <w:ind w:firstLine="420"/>
        <w:rPr>
          <w:szCs w:val="21"/>
          <w:lang w:val="en-US"/>
        </w:rPr>
      </w:pPr>
      <w:r w:rsidRPr="00B47BC6">
        <w:rPr>
          <w:szCs w:val="21"/>
          <w:lang w:val="en-US"/>
        </w:rPr>
        <w:tab/>
      </w:r>
      <w:r w:rsidRPr="00B47BC6">
        <w:rPr>
          <w:szCs w:val="21"/>
          <w:lang w:val="en-US"/>
        </w:rPr>
        <w:tab/>
        <w:t>}</w:t>
      </w:r>
    </w:p>
    <w:p w:rsidR="006D7B08" w:rsidRPr="00B47BC6" w:rsidRDefault="006D7B08" w:rsidP="006D7B08">
      <w:pPr>
        <w:ind w:firstLine="420"/>
        <w:rPr>
          <w:szCs w:val="21"/>
          <w:lang w:val="en-US"/>
        </w:rPr>
      </w:pPr>
      <w:r w:rsidRPr="00B47BC6">
        <w:rPr>
          <w:szCs w:val="21"/>
          <w:lang w:val="en-US"/>
        </w:rPr>
        <w:tab/>
        <w:t>}</w:t>
      </w:r>
    </w:p>
    <w:p w:rsidR="006D7B08" w:rsidRPr="00B47BC6" w:rsidRDefault="006D7B08" w:rsidP="006D7B08">
      <w:pPr>
        <w:ind w:firstLine="420"/>
        <w:rPr>
          <w:szCs w:val="21"/>
          <w:lang w:val="en-US"/>
        </w:rPr>
      </w:pPr>
      <w:r w:rsidRPr="00B47BC6">
        <w:rPr>
          <w:szCs w:val="21"/>
          <w:lang w:val="en-US"/>
        </w:rPr>
        <w:tab/>
        <w:t xml:space="preserve">return </w:t>
      </w:r>
      <w:proofErr w:type="spellStart"/>
      <w:proofErr w:type="gramStart"/>
      <w:r w:rsidRPr="00B47BC6">
        <w:rPr>
          <w:szCs w:val="21"/>
          <w:lang w:val="en-US"/>
        </w:rPr>
        <w:t>val</w:t>
      </w:r>
      <w:proofErr w:type="spellEnd"/>
      <w:r w:rsidRPr="00B47BC6">
        <w:rPr>
          <w:szCs w:val="21"/>
          <w:lang w:val="en-US"/>
        </w:rPr>
        <w:t>[</w:t>
      </w:r>
      <w:proofErr w:type="gramEnd"/>
      <w:r w:rsidRPr="00B47BC6">
        <w:rPr>
          <w:szCs w:val="21"/>
          <w:lang w:val="en-US"/>
        </w:rPr>
        <w:t>4];</w:t>
      </w:r>
      <w:r w:rsidRPr="00B47BC6">
        <w:rPr>
          <w:szCs w:val="21"/>
          <w:lang w:val="en-US"/>
        </w:rPr>
        <w:tab/>
      </w:r>
    </w:p>
    <w:p w:rsidR="006D7B08" w:rsidRPr="00B47BC6" w:rsidRDefault="006D7B08" w:rsidP="006D7B08">
      <w:pPr>
        <w:ind w:firstLine="420"/>
        <w:rPr>
          <w:szCs w:val="21"/>
          <w:lang w:val="en-US"/>
        </w:rPr>
      </w:pPr>
      <w:r w:rsidRPr="00B47BC6">
        <w:rPr>
          <w:szCs w:val="21"/>
          <w:lang w:val="en-US"/>
        </w:rPr>
        <w:t>}</w:t>
      </w:r>
    </w:p>
    <w:p w:rsidR="007A5707" w:rsidRPr="00B47BC6" w:rsidRDefault="006D7B08" w:rsidP="006D7B08">
      <w:pPr>
        <w:ind w:firstLine="420"/>
        <w:rPr>
          <w:szCs w:val="21"/>
          <w:lang w:val="en-US"/>
        </w:rPr>
      </w:pPr>
      <w:r w:rsidRPr="00B47BC6">
        <w:rPr>
          <w:szCs w:val="21"/>
          <w:lang w:val="en-US"/>
        </w:rPr>
        <w:t>#endif</w:t>
      </w:r>
    </w:p>
    <w:p w:rsidR="006D7B08" w:rsidRPr="00B47BC6" w:rsidRDefault="006D7B08" w:rsidP="006D7B08">
      <w:pPr>
        <w:ind w:firstLine="420"/>
        <w:rPr>
          <w:szCs w:val="21"/>
          <w:lang w:val="en-US"/>
        </w:rPr>
      </w:pPr>
    </w:p>
    <w:p w:rsidR="006D7B08" w:rsidRPr="00B47BC6" w:rsidRDefault="006D7B08" w:rsidP="006D7B08">
      <w:pPr>
        <w:ind w:firstLine="420"/>
        <w:rPr>
          <w:szCs w:val="21"/>
          <w:lang w:val="en-US"/>
        </w:rPr>
      </w:pPr>
    </w:p>
    <w:p w:rsidR="006D7B08" w:rsidRPr="00B47BC6" w:rsidRDefault="006D7B08" w:rsidP="006D7B08">
      <w:pPr>
        <w:ind w:firstLine="420"/>
        <w:rPr>
          <w:szCs w:val="21"/>
          <w:lang w:val="en-US"/>
        </w:rPr>
      </w:pPr>
      <w:r w:rsidRPr="00B47BC6">
        <w:rPr>
          <w:szCs w:val="21"/>
          <w:lang w:val="en-US"/>
        </w:rPr>
        <w:t>/****************************************************************</w:t>
      </w:r>
    </w:p>
    <w:p w:rsidR="006D7B08" w:rsidRPr="00B47BC6" w:rsidRDefault="006D7B08" w:rsidP="006D7B08">
      <w:pPr>
        <w:ind w:firstLine="420"/>
        <w:rPr>
          <w:szCs w:val="21"/>
          <w:lang w:val="en-US"/>
        </w:rPr>
      </w:pPr>
      <w:r w:rsidRPr="00B47BC6">
        <w:rPr>
          <w:szCs w:val="21"/>
          <w:lang w:val="en-US"/>
        </w:rPr>
        <w:t xml:space="preserve">                      LCD12864</w:t>
      </w:r>
      <w:r w:rsidRPr="006D7B08">
        <w:rPr>
          <w:szCs w:val="21"/>
        </w:rPr>
        <w:t>头文件</w:t>
      </w:r>
    </w:p>
    <w:p w:rsidR="006D7B08" w:rsidRPr="00B47BC6" w:rsidRDefault="006D7B08" w:rsidP="006D7B08">
      <w:pPr>
        <w:ind w:firstLine="420"/>
        <w:rPr>
          <w:szCs w:val="21"/>
          <w:lang w:val="en-US"/>
        </w:rPr>
      </w:pPr>
    </w:p>
    <w:p w:rsidR="006D7B08" w:rsidRPr="00B47BC6" w:rsidRDefault="006D7B08" w:rsidP="006D7B08">
      <w:pPr>
        <w:ind w:firstLine="420"/>
        <w:rPr>
          <w:szCs w:val="21"/>
          <w:lang w:val="en-US"/>
        </w:rPr>
      </w:pPr>
      <w:r w:rsidRPr="006D7B08">
        <w:rPr>
          <w:rFonts w:hint="eastAsia"/>
          <w:szCs w:val="21"/>
        </w:rPr>
        <w:t>实现功能</w:t>
      </w:r>
      <w:r w:rsidRPr="00B47BC6">
        <w:rPr>
          <w:rFonts w:hint="eastAsia"/>
          <w:szCs w:val="21"/>
          <w:lang w:val="en-US"/>
        </w:rPr>
        <w:t>：</w:t>
      </w:r>
      <w:r w:rsidRPr="00B47BC6">
        <w:rPr>
          <w:szCs w:val="21"/>
          <w:lang w:val="en-US"/>
        </w:rPr>
        <w:t>LCD12864</w:t>
      </w:r>
      <w:r w:rsidRPr="006D7B08">
        <w:rPr>
          <w:szCs w:val="21"/>
        </w:rPr>
        <w:t>的控制显示</w:t>
      </w:r>
    </w:p>
    <w:p w:rsidR="006D7B08" w:rsidRPr="00B47BC6" w:rsidRDefault="006D7B08" w:rsidP="006D7B08">
      <w:pPr>
        <w:ind w:firstLine="420"/>
        <w:rPr>
          <w:szCs w:val="21"/>
          <w:lang w:val="en-US"/>
        </w:rPr>
      </w:pPr>
    </w:p>
    <w:p w:rsidR="006D7B08" w:rsidRPr="00B47BC6" w:rsidRDefault="006D7B08" w:rsidP="006D7B08">
      <w:pPr>
        <w:ind w:firstLine="420"/>
        <w:rPr>
          <w:szCs w:val="21"/>
          <w:lang w:val="en-US"/>
        </w:rPr>
      </w:pPr>
      <w:r w:rsidRPr="006D7B08">
        <w:rPr>
          <w:rFonts w:hint="eastAsia"/>
          <w:szCs w:val="21"/>
        </w:rPr>
        <w:t>补充说明</w:t>
      </w:r>
      <w:r w:rsidRPr="00B47BC6">
        <w:rPr>
          <w:rFonts w:hint="eastAsia"/>
          <w:szCs w:val="21"/>
          <w:lang w:val="en-US"/>
        </w:rPr>
        <w:t>：</w:t>
      </w:r>
    </w:p>
    <w:p w:rsidR="006D7B08" w:rsidRPr="00B47BC6" w:rsidRDefault="006D7B08" w:rsidP="006D7B08">
      <w:pPr>
        <w:ind w:firstLine="420"/>
        <w:rPr>
          <w:szCs w:val="21"/>
          <w:lang w:val="en-US"/>
        </w:rPr>
      </w:pPr>
      <w:r w:rsidRPr="00B47BC6">
        <w:rPr>
          <w:szCs w:val="21"/>
          <w:lang w:val="en-US"/>
        </w:rPr>
        <w:t>*****************************************************************/</w:t>
      </w:r>
    </w:p>
    <w:p w:rsidR="006D7B08" w:rsidRPr="00B47BC6" w:rsidRDefault="006D7B08" w:rsidP="006D7B08">
      <w:pPr>
        <w:ind w:firstLine="420"/>
        <w:rPr>
          <w:szCs w:val="21"/>
          <w:lang w:val="en-US"/>
        </w:rPr>
      </w:pPr>
      <w:r w:rsidRPr="00B47BC6">
        <w:rPr>
          <w:szCs w:val="21"/>
          <w:lang w:val="en-US"/>
        </w:rPr>
        <w:t>#</w:t>
      </w:r>
      <w:proofErr w:type="spellStart"/>
      <w:r w:rsidRPr="00B47BC6">
        <w:rPr>
          <w:szCs w:val="21"/>
          <w:lang w:val="en-US"/>
        </w:rPr>
        <w:t>ifndef</w:t>
      </w:r>
      <w:proofErr w:type="spellEnd"/>
      <w:r w:rsidRPr="00B47BC6">
        <w:rPr>
          <w:szCs w:val="21"/>
          <w:lang w:val="en-US"/>
        </w:rPr>
        <w:t xml:space="preserve"> _LCD12864_H_</w:t>
      </w:r>
    </w:p>
    <w:p w:rsidR="006D7B08" w:rsidRPr="00B47BC6" w:rsidRDefault="006D7B08" w:rsidP="006D7B08">
      <w:pPr>
        <w:ind w:firstLine="420"/>
        <w:rPr>
          <w:szCs w:val="21"/>
          <w:lang w:val="en-US"/>
        </w:rPr>
      </w:pPr>
      <w:r w:rsidRPr="00B47BC6">
        <w:rPr>
          <w:szCs w:val="21"/>
          <w:lang w:val="en-US"/>
        </w:rPr>
        <w:t>#define _LCD12864_H_</w:t>
      </w:r>
    </w:p>
    <w:p w:rsidR="006D7B08" w:rsidRPr="00B47BC6" w:rsidRDefault="006D7B08" w:rsidP="006D7B08">
      <w:pPr>
        <w:ind w:firstLine="420"/>
        <w:rPr>
          <w:szCs w:val="21"/>
          <w:lang w:val="en-US"/>
        </w:rPr>
      </w:pPr>
      <w:r w:rsidRPr="00B47BC6">
        <w:rPr>
          <w:szCs w:val="21"/>
          <w:lang w:val="en-US"/>
        </w:rPr>
        <w:t xml:space="preserve">#include &lt;reg52.h&gt; </w:t>
      </w:r>
    </w:p>
    <w:p w:rsidR="006D7B08" w:rsidRPr="00B47BC6" w:rsidRDefault="006D7B08" w:rsidP="006D7B08">
      <w:pPr>
        <w:ind w:firstLine="420"/>
        <w:rPr>
          <w:szCs w:val="21"/>
          <w:lang w:val="en-US"/>
        </w:rPr>
      </w:pPr>
      <w:r w:rsidRPr="00B47BC6">
        <w:rPr>
          <w:szCs w:val="21"/>
          <w:lang w:val="en-US"/>
        </w:rPr>
        <w:t>#include&lt;</w:t>
      </w:r>
      <w:proofErr w:type="spellStart"/>
      <w:r w:rsidRPr="00B47BC6">
        <w:rPr>
          <w:szCs w:val="21"/>
          <w:lang w:val="en-US"/>
        </w:rPr>
        <w:t>intrins.h</w:t>
      </w:r>
      <w:proofErr w:type="spellEnd"/>
      <w:r w:rsidRPr="00B47BC6">
        <w:rPr>
          <w:szCs w:val="21"/>
          <w:lang w:val="en-US"/>
        </w:rPr>
        <w:t xml:space="preserve">&gt;  </w:t>
      </w:r>
    </w:p>
    <w:p w:rsidR="006D7B08" w:rsidRPr="00B47BC6" w:rsidRDefault="006D7B08" w:rsidP="006D7B08">
      <w:pPr>
        <w:ind w:firstLine="420"/>
        <w:rPr>
          <w:szCs w:val="21"/>
          <w:lang w:val="en-US"/>
        </w:rPr>
      </w:pPr>
    </w:p>
    <w:p w:rsidR="006D7B08" w:rsidRPr="00B47BC6" w:rsidRDefault="006D7B08" w:rsidP="006D7B08">
      <w:pPr>
        <w:ind w:firstLine="420"/>
        <w:rPr>
          <w:szCs w:val="21"/>
          <w:lang w:val="en-US"/>
        </w:rPr>
      </w:pPr>
      <w:r w:rsidRPr="00B47BC6">
        <w:rPr>
          <w:szCs w:val="21"/>
          <w:lang w:val="en-US"/>
        </w:rPr>
        <w:t xml:space="preserve">#define </w:t>
      </w:r>
      <w:proofErr w:type="spellStart"/>
      <w:r w:rsidRPr="00B47BC6">
        <w:rPr>
          <w:szCs w:val="21"/>
          <w:lang w:val="en-US"/>
        </w:rPr>
        <w:t>uchar</w:t>
      </w:r>
      <w:proofErr w:type="spellEnd"/>
      <w:r w:rsidRPr="00B47BC6">
        <w:rPr>
          <w:szCs w:val="21"/>
          <w:lang w:val="en-US"/>
        </w:rPr>
        <w:t xml:space="preserve"> unsigned char</w:t>
      </w:r>
    </w:p>
    <w:p w:rsidR="006D7B08" w:rsidRPr="00B47BC6" w:rsidRDefault="006D7B08" w:rsidP="006D7B08">
      <w:pPr>
        <w:ind w:firstLine="420"/>
        <w:rPr>
          <w:szCs w:val="21"/>
          <w:lang w:val="en-US"/>
        </w:rPr>
      </w:pPr>
      <w:r w:rsidRPr="00B47BC6">
        <w:rPr>
          <w:szCs w:val="21"/>
          <w:lang w:val="en-US"/>
        </w:rPr>
        <w:t xml:space="preserve">#define </w:t>
      </w:r>
      <w:proofErr w:type="spellStart"/>
      <w:proofErr w:type="gramStart"/>
      <w:r w:rsidRPr="00B47BC6">
        <w:rPr>
          <w:szCs w:val="21"/>
          <w:lang w:val="en-US"/>
        </w:rPr>
        <w:t>uint</w:t>
      </w:r>
      <w:proofErr w:type="spellEnd"/>
      <w:r w:rsidRPr="00B47BC6">
        <w:rPr>
          <w:szCs w:val="21"/>
          <w:lang w:val="en-US"/>
        </w:rPr>
        <w:t xml:space="preserve">  unsigned</w:t>
      </w:r>
      <w:proofErr w:type="gramEnd"/>
      <w:r w:rsidRPr="00B47BC6">
        <w:rPr>
          <w:szCs w:val="21"/>
          <w:lang w:val="en-US"/>
        </w:rPr>
        <w:t xml:space="preserve"> int</w:t>
      </w:r>
    </w:p>
    <w:p w:rsidR="006D7B08" w:rsidRPr="00B47BC6" w:rsidRDefault="006D7B08" w:rsidP="006D7B08">
      <w:pPr>
        <w:ind w:firstLine="420"/>
        <w:rPr>
          <w:szCs w:val="21"/>
          <w:lang w:val="en-US"/>
        </w:rPr>
      </w:pPr>
    </w:p>
    <w:p w:rsidR="006D7B08" w:rsidRPr="00C018B3" w:rsidRDefault="006D7B08" w:rsidP="006D7B08">
      <w:pPr>
        <w:ind w:firstLine="420"/>
        <w:rPr>
          <w:szCs w:val="21"/>
          <w:lang w:val="en-US"/>
        </w:rPr>
      </w:pPr>
      <w:r w:rsidRPr="00C018B3">
        <w:rPr>
          <w:szCs w:val="21"/>
          <w:lang w:val="en-US"/>
        </w:rPr>
        <w:t>/************************LCD12864</w:t>
      </w:r>
      <w:r w:rsidRPr="006D7B08">
        <w:rPr>
          <w:szCs w:val="21"/>
        </w:rPr>
        <w:t>引脚定义</w:t>
      </w:r>
      <w:r w:rsidRPr="00C018B3">
        <w:rPr>
          <w:szCs w:val="21"/>
          <w:lang w:val="en-US"/>
        </w:rPr>
        <w:t>************************/</w:t>
      </w:r>
    </w:p>
    <w:p w:rsidR="006D7B08" w:rsidRPr="00C018B3" w:rsidRDefault="006D7B08" w:rsidP="006D7B08">
      <w:pPr>
        <w:ind w:firstLine="420"/>
        <w:rPr>
          <w:szCs w:val="21"/>
          <w:lang w:val="en-US"/>
        </w:rPr>
      </w:pPr>
      <w:r w:rsidRPr="00C018B3">
        <w:rPr>
          <w:szCs w:val="21"/>
          <w:lang w:val="en-US"/>
        </w:rPr>
        <w:t>#define LCD P2</w:t>
      </w:r>
      <w:r w:rsidRPr="00C018B3">
        <w:rPr>
          <w:szCs w:val="21"/>
          <w:lang w:val="en-US"/>
        </w:rPr>
        <w:tab/>
        <w:t xml:space="preserve">  //</w:t>
      </w:r>
      <w:r w:rsidRPr="006D7B08">
        <w:rPr>
          <w:szCs w:val="21"/>
        </w:rPr>
        <w:t>并行数据口</w:t>
      </w:r>
      <w:r w:rsidRPr="00C018B3">
        <w:rPr>
          <w:szCs w:val="21"/>
          <w:lang w:val="en-US"/>
        </w:rPr>
        <w:t>D0~D7</w:t>
      </w:r>
    </w:p>
    <w:p w:rsidR="006D7B08" w:rsidRPr="00C018B3" w:rsidRDefault="006D7B08" w:rsidP="006D7B08">
      <w:pPr>
        <w:ind w:firstLine="420"/>
        <w:rPr>
          <w:szCs w:val="21"/>
          <w:lang w:val="en-US"/>
        </w:rPr>
      </w:pPr>
      <w:proofErr w:type="spellStart"/>
      <w:r w:rsidRPr="00C018B3">
        <w:rPr>
          <w:szCs w:val="21"/>
          <w:lang w:val="en-US"/>
        </w:rPr>
        <w:t>sbit</w:t>
      </w:r>
      <w:proofErr w:type="spellEnd"/>
      <w:r w:rsidRPr="00C018B3">
        <w:rPr>
          <w:szCs w:val="21"/>
          <w:lang w:val="en-US"/>
        </w:rPr>
        <w:t xml:space="preserve"> RS  =P3^7;</w:t>
      </w:r>
      <w:r w:rsidRPr="00C018B3">
        <w:rPr>
          <w:szCs w:val="21"/>
          <w:lang w:val="en-US"/>
        </w:rPr>
        <w:tab/>
        <w:t xml:space="preserve">  //</w:t>
      </w:r>
      <w:r w:rsidRPr="006D7B08">
        <w:rPr>
          <w:szCs w:val="21"/>
        </w:rPr>
        <w:t>数据</w:t>
      </w:r>
      <w:r w:rsidRPr="00C018B3">
        <w:rPr>
          <w:szCs w:val="21"/>
          <w:lang w:val="en-US"/>
        </w:rPr>
        <w:t>/</w:t>
      </w:r>
      <w:r w:rsidRPr="006D7B08">
        <w:rPr>
          <w:szCs w:val="21"/>
        </w:rPr>
        <w:t>命令选择</w:t>
      </w:r>
      <w:r w:rsidRPr="00C018B3">
        <w:rPr>
          <w:szCs w:val="21"/>
          <w:lang w:val="en-US"/>
        </w:rPr>
        <w:t xml:space="preserve"> </w:t>
      </w:r>
      <w:r w:rsidRPr="006D7B08">
        <w:rPr>
          <w:szCs w:val="21"/>
        </w:rPr>
        <w:t>引脚</w:t>
      </w:r>
    </w:p>
    <w:p w:rsidR="006D7B08" w:rsidRPr="00342D52" w:rsidRDefault="006D7B08" w:rsidP="006D7B08">
      <w:pPr>
        <w:ind w:firstLine="420"/>
        <w:rPr>
          <w:szCs w:val="21"/>
          <w:lang w:val="en-US"/>
        </w:rPr>
      </w:pPr>
      <w:proofErr w:type="spellStart"/>
      <w:r w:rsidRPr="00342D52">
        <w:rPr>
          <w:szCs w:val="21"/>
          <w:lang w:val="en-US"/>
        </w:rPr>
        <w:lastRenderedPageBreak/>
        <w:t>sbit</w:t>
      </w:r>
      <w:proofErr w:type="spellEnd"/>
      <w:r w:rsidRPr="00342D52">
        <w:rPr>
          <w:szCs w:val="21"/>
          <w:lang w:val="en-US"/>
        </w:rPr>
        <w:t xml:space="preserve"> RW  =P3^6;</w:t>
      </w:r>
      <w:r w:rsidRPr="00342D52">
        <w:rPr>
          <w:szCs w:val="21"/>
          <w:lang w:val="en-US"/>
        </w:rPr>
        <w:tab/>
        <w:t xml:space="preserve">  //</w:t>
      </w:r>
      <w:r w:rsidRPr="006D7B08">
        <w:rPr>
          <w:szCs w:val="21"/>
        </w:rPr>
        <w:t>读</w:t>
      </w:r>
      <w:r w:rsidRPr="00342D52">
        <w:rPr>
          <w:szCs w:val="21"/>
          <w:lang w:val="en-US"/>
        </w:rPr>
        <w:t>/</w:t>
      </w:r>
      <w:proofErr w:type="gramStart"/>
      <w:r w:rsidRPr="006D7B08">
        <w:rPr>
          <w:szCs w:val="21"/>
        </w:rPr>
        <w:t>写选择</w:t>
      </w:r>
      <w:proofErr w:type="gramEnd"/>
      <w:r w:rsidRPr="00342D52">
        <w:rPr>
          <w:szCs w:val="21"/>
          <w:lang w:val="en-US"/>
        </w:rPr>
        <w:t xml:space="preserve"> </w:t>
      </w:r>
      <w:r w:rsidRPr="006D7B08">
        <w:rPr>
          <w:szCs w:val="21"/>
        </w:rPr>
        <w:t>引脚</w:t>
      </w:r>
    </w:p>
    <w:p w:rsidR="006D7B08" w:rsidRPr="00342D52" w:rsidRDefault="006D7B08" w:rsidP="006D7B08">
      <w:pPr>
        <w:ind w:firstLine="420"/>
        <w:rPr>
          <w:szCs w:val="21"/>
          <w:lang w:val="en-US"/>
        </w:rPr>
      </w:pPr>
      <w:proofErr w:type="spellStart"/>
      <w:r w:rsidRPr="00342D52">
        <w:rPr>
          <w:szCs w:val="21"/>
          <w:lang w:val="en-US"/>
        </w:rPr>
        <w:t>sbit</w:t>
      </w:r>
      <w:proofErr w:type="spellEnd"/>
      <w:r w:rsidRPr="00342D52">
        <w:rPr>
          <w:szCs w:val="21"/>
          <w:lang w:val="en-US"/>
        </w:rPr>
        <w:t xml:space="preserve"> E   =P3^5;</w:t>
      </w:r>
      <w:r w:rsidRPr="00342D52">
        <w:rPr>
          <w:szCs w:val="21"/>
          <w:lang w:val="en-US"/>
        </w:rPr>
        <w:tab/>
        <w:t xml:space="preserve">  //</w:t>
      </w:r>
      <w:r w:rsidRPr="006D7B08">
        <w:rPr>
          <w:szCs w:val="21"/>
        </w:rPr>
        <w:t>使能信号</w:t>
      </w:r>
      <w:r w:rsidRPr="00342D52">
        <w:rPr>
          <w:szCs w:val="21"/>
          <w:lang w:val="en-US"/>
        </w:rPr>
        <w:t xml:space="preserve"> </w:t>
      </w:r>
      <w:r w:rsidRPr="006D7B08">
        <w:rPr>
          <w:szCs w:val="21"/>
        </w:rPr>
        <w:t>引脚</w:t>
      </w:r>
    </w:p>
    <w:p w:rsidR="006D7B08" w:rsidRPr="00342D52" w:rsidRDefault="006D7B08" w:rsidP="006D7B08">
      <w:pPr>
        <w:ind w:firstLine="420"/>
        <w:rPr>
          <w:szCs w:val="21"/>
          <w:lang w:val="en-US"/>
        </w:rPr>
      </w:pPr>
    </w:p>
    <w:p w:rsidR="006D7B08" w:rsidRPr="00342D52" w:rsidRDefault="006D7B08" w:rsidP="006D7B08">
      <w:pPr>
        <w:ind w:firstLine="420"/>
        <w:rPr>
          <w:szCs w:val="21"/>
          <w:lang w:val="en-US"/>
        </w:rPr>
      </w:pPr>
      <w:r w:rsidRPr="00342D52">
        <w:rPr>
          <w:szCs w:val="21"/>
          <w:lang w:val="en-US"/>
        </w:rPr>
        <w:t>/************************LCD12864</w:t>
      </w:r>
      <w:r w:rsidRPr="006D7B08">
        <w:rPr>
          <w:szCs w:val="21"/>
        </w:rPr>
        <w:t>函数定义</w:t>
      </w:r>
      <w:r w:rsidRPr="00342D52">
        <w:rPr>
          <w:szCs w:val="21"/>
          <w:lang w:val="en-US"/>
        </w:rPr>
        <w:t>************************/</w:t>
      </w:r>
    </w:p>
    <w:p w:rsidR="006D7B08" w:rsidRPr="00342D52" w:rsidRDefault="006D7B08" w:rsidP="006D7B08">
      <w:pPr>
        <w:ind w:firstLine="420"/>
        <w:rPr>
          <w:szCs w:val="21"/>
          <w:lang w:val="en-US"/>
        </w:rPr>
      </w:pPr>
      <w:r w:rsidRPr="00342D52">
        <w:rPr>
          <w:szCs w:val="21"/>
          <w:lang w:val="en-US"/>
        </w:rPr>
        <w:t>void LCD12864_delay(</w:t>
      </w:r>
      <w:proofErr w:type="spellStart"/>
      <w:r w:rsidRPr="00342D52">
        <w:rPr>
          <w:szCs w:val="21"/>
          <w:lang w:val="en-US"/>
        </w:rPr>
        <w:t>uint</w:t>
      </w:r>
      <w:proofErr w:type="spellEnd"/>
      <w:r w:rsidRPr="00342D52">
        <w:rPr>
          <w:szCs w:val="21"/>
          <w:lang w:val="en-US"/>
        </w:rPr>
        <w:t xml:space="preserve"> x);</w:t>
      </w:r>
      <w:r w:rsidRPr="00342D52">
        <w:rPr>
          <w:szCs w:val="21"/>
          <w:lang w:val="en-US"/>
        </w:rPr>
        <w:tab/>
      </w:r>
      <w:r w:rsidRPr="00342D52">
        <w:rPr>
          <w:szCs w:val="21"/>
          <w:lang w:val="en-US"/>
        </w:rPr>
        <w:tab/>
      </w:r>
      <w:r w:rsidRPr="00342D52">
        <w:rPr>
          <w:szCs w:val="21"/>
          <w:lang w:val="en-US"/>
        </w:rPr>
        <w:tab/>
      </w:r>
      <w:r w:rsidRPr="00342D52">
        <w:rPr>
          <w:szCs w:val="21"/>
          <w:lang w:val="en-US"/>
        </w:rPr>
        <w:tab/>
      </w:r>
      <w:r w:rsidRPr="00342D52">
        <w:rPr>
          <w:szCs w:val="21"/>
          <w:lang w:val="en-US"/>
        </w:rPr>
        <w:tab/>
      </w:r>
      <w:r w:rsidRPr="00342D52">
        <w:rPr>
          <w:szCs w:val="21"/>
          <w:lang w:val="en-US"/>
        </w:rPr>
        <w:tab/>
      </w:r>
      <w:r w:rsidRPr="00342D52">
        <w:rPr>
          <w:szCs w:val="21"/>
          <w:lang w:val="en-US"/>
        </w:rPr>
        <w:tab/>
        <w:t>//LCD12864</w:t>
      </w:r>
      <w:r w:rsidRPr="006D7B08">
        <w:rPr>
          <w:szCs w:val="21"/>
        </w:rPr>
        <w:t>延时</w:t>
      </w:r>
    </w:p>
    <w:p w:rsidR="006D7B08" w:rsidRPr="00342D52" w:rsidRDefault="006D7B08" w:rsidP="006D7B08">
      <w:pPr>
        <w:ind w:firstLine="420"/>
        <w:rPr>
          <w:szCs w:val="21"/>
          <w:lang w:val="en-US"/>
        </w:rPr>
      </w:pPr>
      <w:r w:rsidRPr="00342D52">
        <w:rPr>
          <w:szCs w:val="21"/>
          <w:lang w:val="en-US"/>
        </w:rPr>
        <w:t xml:space="preserve">void </w:t>
      </w:r>
      <w:proofErr w:type="spellStart"/>
      <w:r w:rsidRPr="00342D52">
        <w:rPr>
          <w:szCs w:val="21"/>
          <w:lang w:val="en-US"/>
        </w:rPr>
        <w:t>write_com</w:t>
      </w:r>
      <w:proofErr w:type="spellEnd"/>
      <w:r w:rsidRPr="00342D52">
        <w:rPr>
          <w:szCs w:val="21"/>
          <w:lang w:val="en-US"/>
        </w:rPr>
        <w:t>(</w:t>
      </w:r>
      <w:proofErr w:type="spellStart"/>
      <w:r w:rsidRPr="00342D52">
        <w:rPr>
          <w:szCs w:val="21"/>
          <w:lang w:val="en-US"/>
        </w:rPr>
        <w:t>uchar</w:t>
      </w:r>
      <w:proofErr w:type="spellEnd"/>
      <w:r w:rsidRPr="00342D52">
        <w:rPr>
          <w:szCs w:val="21"/>
          <w:lang w:val="en-US"/>
        </w:rPr>
        <w:t xml:space="preserve"> com);</w:t>
      </w:r>
      <w:r w:rsidRPr="00342D52">
        <w:rPr>
          <w:szCs w:val="21"/>
          <w:lang w:val="en-US"/>
        </w:rPr>
        <w:tab/>
      </w:r>
      <w:r w:rsidRPr="00342D52">
        <w:rPr>
          <w:szCs w:val="21"/>
          <w:lang w:val="en-US"/>
        </w:rPr>
        <w:tab/>
      </w:r>
      <w:r w:rsidRPr="00342D52">
        <w:rPr>
          <w:szCs w:val="21"/>
          <w:lang w:val="en-US"/>
        </w:rPr>
        <w:tab/>
      </w:r>
      <w:r w:rsidRPr="00342D52">
        <w:rPr>
          <w:szCs w:val="21"/>
          <w:lang w:val="en-US"/>
        </w:rPr>
        <w:tab/>
      </w:r>
      <w:r w:rsidRPr="00342D52">
        <w:rPr>
          <w:szCs w:val="21"/>
          <w:lang w:val="en-US"/>
        </w:rPr>
        <w:tab/>
      </w:r>
      <w:r w:rsidRPr="00342D52">
        <w:rPr>
          <w:szCs w:val="21"/>
          <w:lang w:val="en-US"/>
        </w:rPr>
        <w:tab/>
      </w:r>
      <w:r w:rsidRPr="00342D52">
        <w:rPr>
          <w:szCs w:val="21"/>
          <w:lang w:val="en-US"/>
        </w:rPr>
        <w:tab/>
      </w:r>
      <w:r w:rsidRPr="00342D52">
        <w:rPr>
          <w:szCs w:val="21"/>
          <w:lang w:val="en-US"/>
        </w:rPr>
        <w:tab/>
        <w:t>//LCD12864</w:t>
      </w:r>
      <w:r w:rsidRPr="006D7B08">
        <w:rPr>
          <w:szCs w:val="21"/>
        </w:rPr>
        <w:t>写命令</w:t>
      </w:r>
    </w:p>
    <w:p w:rsidR="006D7B08" w:rsidRPr="00342D52" w:rsidRDefault="006D7B08" w:rsidP="006D7B08">
      <w:pPr>
        <w:ind w:firstLine="420"/>
        <w:rPr>
          <w:szCs w:val="21"/>
          <w:lang w:val="en-US"/>
        </w:rPr>
      </w:pPr>
      <w:r w:rsidRPr="00342D52">
        <w:rPr>
          <w:szCs w:val="21"/>
          <w:lang w:val="en-US"/>
        </w:rPr>
        <w:t xml:space="preserve">void </w:t>
      </w:r>
      <w:proofErr w:type="spellStart"/>
      <w:r w:rsidRPr="00342D52">
        <w:rPr>
          <w:szCs w:val="21"/>
          <w:lang w:val="en-US"/>
        </w:rPr>
        <w:t>write_data</w:t>
      </w:r>
      <w:proofErr w:type="spellEnd"/>
      <w:r w:rsidRPr="00342D52">
        <w:rPr>
          <w:szCs w:val="21"/>
          <w:lang w:val="en-US"/>
        </w:rPr>
        <w:t>(</w:t>
      </w:r>
      <w:proofErr w:type="spellStart"/>
      <w:r w:rsidRPr="00342D52">
        <w:rPr>
          <w:szCs w:val="21"/>
          <w:lang w:val="en-US"/>
        </w:rPr>
        <w:t>uchar</w:t>
      </w:r>
      <w:proofErr w:type="spellEnd"/>
      <w:r w:rsidRPr="00342D52">
        <w:rPr>
          <w:szCs w:val="21"/>
          <w:lang w:val="en-US"/>
        </w:rPr>
        <w:t xml:space="preserve"> </w:t>
      </w:r>
      <w:proofErr w:type="spellStart"/>
      <w:r w:rsidRPr="00342D52">
        <w:rPr>
          <w:szCs w:val="21"/>
          <w:lang w:val="en-US"/>
        </w:rPr>
        <w:t>dat</w:t>
      </w:r>
      <w:proofErr w:type="spellEnd"/>
      <w:r w:rsidRPr="00342D52">
        <w:rPr>
          <w:szCs w:val="21"/>
          <w:lang w:val="en-US"/>
        </w:rPr>
        <w:t>);</w:t>
      </w:r>
      <w:r w:rsidRPr="00342D52">
        <w:rPr>
          <w:szCs w:val="21"/>
          <w:lang w:val="en-US"/>
        </w:rPr>
        <w:tab/>
      </w:r>
      <w:r w:rsidRPr="00342D52">
        <w:rPr>
          <w:szCs w:val="21"/>
          <w:lang w:val="en-US"/>
        </w:rPr>
        <w:tab/>
      </w:r>
      <w:r w:rsidRPr="00342D52">
        <w:rPr>
          <w:szCs w:val="21"/>
          <w:lang w:val="en-US"/>
        </w:rPr>
        <w:tab/>
      </w:r>
      <w:r w:rsidRPr="00342D52">
        <w:rPr>
          <w:szCs w:val="21"/>
          <w:lang w:val="en-US"/>
        </w:rPr>
        <w:tab/>
      </w:r>
      <w:r w:rsidRPr="00342D52">
        <w:rPr>
          <w:szCs w:val="21"/>
          <w:lang w:val="en-US"/>
        </w:rPr>
        <w:tab/>
      </w:r>
      <w:r w:rsidRPr="00342D52">
        <w:rPr>
          <w:szCs w:val="21"/>
          <w:lang w:val="en-US"/>
        </w:rPr>
        <w:tab/>
      </w:r>
      <w:r w:rsidRPr="00342D52">
        <w:rPr>
          <w:szCs w:val="21"/>
          <w:lang w:val="en-US"/>
        </w:rPr>
        <w:tab/>
        <w:t xml:space="preserve">    //LCD12864</w:t>
      </w:r>
      <w:r w:rsidRPr="006D7B08">
        <w:rPr>
          <w:szCs w:val="21"/>
        </w:rPr>
        <w:t>写数据</w:t>
      </w:r>
    </w:p>
    <w:p w:rsidR="006D7B08" w:rsidRPr="00342D52" w:rsidRDefault="006D7B08" w:rsidP="006D7B08">
      <w:pPr>
        <w:ind w:firstLine="420"/>
        <w:rPr>
          <w:szCs w:val="21"/>
          <w:lang w:val="en-US"/>
        </w:rPr>
      </w:pPr>
      <w:r w:rsidRPr="00342D52">
        <w:rPr>
          <w:szCs w:val="21"/>
          <w:lang w:val="en-US"/>
        </w:rPr>
        <w:t>void LCD12864_display_string(</w:t>
      </w:r>
      <w:proofErr w:type="spellStart"/>
      <w:r w:rsidRPr="00342D52">
        <w:rPr>
          <w:szCs w:val="21"/>
          <w:lang w:val="en-US"/>
        </w:rPr>
        <w:t>uchar</w:t>
      </w:r>
      <w:proofErr w:type="spellEnd"/>
      <w:r w:rsidRPr="00342D52">
        <w:rPr>
          <w:szCs w:val="21"/>
          <w:lang w:val="en-US"/>
        </w:rPr>
        <w:t xml:space="preserve"> </w:t>
      </w:r>
      <w:proofErr w:type="spellStart"/>
      <w:r w:rsidRPr="00342D52">
        <w:rPr>
          <w:szCs w:val="21"/>
          <w:lang w:val="en-US"/>
        </w:rPr>
        <w:t>x,uchar</w:t>
      </w:r>
      <w:proofErr w:type="spellEnd"/>
      <w:r w:rsidRPr="00342D52">
        <w:rPr>
          <w:szCs w:val="21"/>
          <w:lang w:val="en-US"/>
        </w:rPr>
        <w:t xml:space="preserve"> </w:t>
      </w:r>
      <w:proofErr w:type="spellStart"/>
      <w:r w:rsidRPr="00342D52">
        <w:rPr>
          <w:szCs w:val="21"/>
          <w:lang w:val="en-US"/>
        </w:rPr>
        <w:t>y,uchar</w:t>
      </w:r>
      <w:proofErr w:type="spellEnd"/>
      <w:r w:rsidRPr="00342D52">
        <w:rPr>
          <w:szCs w:val="21"/>
          <w:lang w:val="en-US"/>
        </w:rPr>
        <w:t xml:space="preserve"> *s);</w:t>
      </w:r>
      <w:r w:rsidRPr="00342D52">
        <w:rPr>
          <w:szCs w:val="21"/>
          <w:lang w:val="en-US"/>
        </w:rPr>
        <w:tab/>
        <w:t>//</w:t>
      </w:r>
      <w:r w:rsidRPr="006D7B08">
        <w:rPr>
          <w:szCs w:val="21"/>
        </w:rPr>
        <w:t>在第</w:t>
      </w:r>
      <w:r w:rsidRPr="00342D52">
        <w:rPr>
          <w:szCs w:val="21"/>
          <w:lang w:val="en-US"/>
        </w:rPr>
        <w:t>y</w:t>
      </w:r>
      <w:r w:rsidRPr="006D7B08">
        <w:rPr>
          <w:szCs w:val="21"/>
        </w:rPr>
        <w:t>行</w:t>
      </w:r>
      <w:r w:rsidRPr="00342D52">
        <w:rPr>
          <w:szCs w:val="21"/>
          <w:lang w:val="en-US"/>
        </w:rPr>
        <w:t>，</w:t>
      </w:r>
      <w:r w:rsidRPr="00342D52">
        <w:rPr>
          <w:szCs w:val="21"/>
          <w:lang w:val="en-US"/>
        </w:rPr>
        <w:t>x+1</w:t>
      </w:r>
      <w:r w:rsidRPr="006D7B08">
        <w:rPr>
          <w:szCs w:val="21"/>
        </w:rPr>
        <w:t>列开始显示字符串</w:t>
      </w:r>
    </w:p>
    <w:p w:rsidR="006D7B08" w:rsidRPr="00342D52" w:rsidRDefault="006D7B08" w:rsidP="006D7B08">
      <w:pPr>
        <w:ind w:firstLine="420"/>
        <w:rPr>
          <w:szCs w:val="21"/>
          <w:lang w:val="en-US"/>
        </w:rPr>
      </w:pPr>
      <w:r w:rsidRPr="00342D52">
        <w:rPr>
          <w:szCs w:val="21"/>
          <w:lang w:val="en-US"/>
        </w:rPr>
        <w:t>void LCD12864_image3216(</w:t>
      </w:r>
      <w:proofErr w:type="spellStart"/>
      <w:r w:rsidRPr="00342D52">
        <w:rPr>
          <w:szCs w:val="21"/>
          <w:lang w:val="en-US"/>
        </w:rPr>
        <w:t>uchar</w:t>
      </w:r>
      <w:proofErr w:type="spellEnd"/>
      <w:r w:rsidRPr="00342D52">
        <w:rPr>
          <w:szCs w:val="21"/>
          <w:lang w:val="en-US"/>
        </w:rPr>
        <w:t xml:space="preserve"> </w:t>
      </w:r>
      <w:proofErr w:type="spellStart"/>
      <w:r w:rsidRPr="00342D52">
        <w:rPr>
          <w:szCs w:val="21"/>
          <w:lang w:val="en-US"/>
        </w:rPr>
        <w:t>x,uchar</w:t>
      </w:r>
      <w:proofErr w:type="spellEnd"/>
      <w:r w:rsidRPr="00342D52">
        <w:rPr>
          <w:szCs w:val="21"/>
          <w:lang w:val="en-US"/>
        </w:rPr>
        <w:t xml:space="preserve"> </w:t>
      </w:r>
      <w:proofErr w:type="spellStart"/>
      <w:r w:rsidRPr="00342D52">
        <w:rPr>
          <w:szCs w:val="21"/>
          <w:lang w:val="en-US"/>
        </w:rPr>
        <w:t>y,uchar</w:t>
      </w:r>
      <w:proofErr w:type="spellEnd"/>
      <w:r w:rsidRPr="00342D52">
        <w:rPr>
          <w:szCs w:val="21"/>
          <w:lang w:val="en-US"/>
        </w:rPr>
        <w:t xml:space="preserve"> code *</w:t>
      </w:r>
      <w:proofErr w:type="spellStart"/>
      <w:r w:rsidRPr="00342D52">
        <w:rPr>
          <w:szCs w:val="21"/>
          <w:lang w:val="en-US"/>
        </w:rPr>
        <w:t>pPicture</w:t>
      </w:r>
      <w:proofErr w:type="spellEnd"/>
      <w:r w:rsidRPr="00342D52">
        <w:rPr>
          <w:szCs w:val="21"/>
          <w:lang w:val="en-US"/>
        </w:rPr>
        <w:t>);//LCD12864</w:t>
      </w:r>
      <w:r w:rsidRPr="006D7B08">
        <w:rPr>
          <w:szCs w:val="21"/>
        </w:rPr>
        <w:t>在横坐标</w:t>
      </w:r>
      <w:r w:rsidRPr="00342D52">
        <w:rPr>
          <w:szCs w:val="21"/>
          <w:lang w:val="en-US"/>
        </w:rPr>
        <w:t>x</w:t>
      </w:r>
      <w:r w:rsidRPr="00342D52">
        <w:rPr>
          <w:szCs w:val="21"/>
          <w:lang w:val="en-US"/>
        </w:rPr>
        <w:t>（</w:t>
      </w:r>
      <w:r w:rsidRPr="00342D52">
        <w:rPr>
          <w:szCs w:val="21"/>
          <w:lang w:val="en-US"/>
        </w:rPr>
        <w:t>0~7</w:t>
      </w:r>
      <w:r w:rsidRPr="00342D52">
        <w:rPr>
          <w:szCs w:val="21"/>
          <w:lang w:val="en-US"/>
        </w:rPr>
        <w:t>），</w:t>
      </w:r>
      <w:r w:rsidRPr="006D7B08">
        <w:rPr>
          <w:szCs w:val="21"/>
        </w:rPr>
        <w:t>纵坐标</w:t>
      </w:r>
      <w:r w:rsidRPr="00342D52">
        <w:rPr>
          <w:szCs w:val="21"/>
          <w:lang w:val="en-US"/>
        </w:rPr>
        <w:t>y</w:t>
      </w:r>
      <w:r w:rsidRPr="00342D52">
        <w:rPr>
          <w:szCs w:val="21"/>
          <w:lang w:val="en-US"/>
        </w:rPr>
        <w:t>（</w:t>
      </w:r>
      <w:r w:rsidRPr="00342D52">
        <w:rPr>
          <w:szCs w:val="21"/>
          <w:lang w:val="en-US"/>
        </w:rPr>
        <w:t>1~4</w:t>
      </w:r>
      <w:r w:rsidRPr="00342D52">
        <w:rPr>
          <w:szCs w:val="21"/>
          <w:lang w:val="en-US"/>
        </w:rPr>
        <w:t>）</w:t>
      </w:r>
      <w:r w:rsidRPr="006D7B08">
        <w:rPr>
          <w:szCs w:val="21"/>
        </w:rPr>
        <w:t>开始显示一个</w:t>
      </w:r>
      <w:r w:rsidRPr="00342D52">
        <w:rPr>
          <w:szCs w:val="21"/>
          <w:lang w:val="en-US"/>
        </w:rPr>
        <w:t>32*16</w:t>
      </w:r>
      <w:r w:rsidRPr="006D7B08">
        <w:rPr>
          <w:szCs w:val="21"/>
        </w:rPr>
        <w:t>的图片</w:t>
      </w:r>
    </w:p>
    <w:p w:rsidR="006D7B08" w:rsidRPr="00342D52" w:rsidRDefault="006D7B08" w:rsidP="006D7B08">
      <w:pPr>
        <w:ind w:firstLine="420"/>
        <w:rPr>
          <w:szCs w:val="21"/>
          <w:lang w:val="en-US"/>
        </w:rPr>
      </w:pPr>
      <w:r w:rsidRPr="00342D52">
        <w:rPr>
          <w:szCs w:val="21"/>
          <w:lang w:val="en-US"/>
        </w:rPr>
        <w:t>void LCD12864_clear3216(</w:t>
      </w:r>
      <w:proofErr w:type="spellStart"/>
      <w:r w:rsidRPr="00342D52">
        <w:rPr>
          <w:szCs w:val="21"/>
          <w:lang w:val="en-US"/>
        </w:rPr>
        <w:t>uchar</w:t>
      </w:r>
      <w:proofErr w:type="spellEnd"/>
      <w:r w:rsidRPr="00342D52">
        <w:rPr>
          <w:szCs w:val="21"/>
          <w:lang w:val="en-US"/>
        </w:rPr>
        <w:t xml:space="preserve"> </w:t>
      </w:r>
      <w:proofErr w:type="spellStart"/>
      <w:r w:rsidRPr="00342D52">
        <w:rPr>
          <w:szCs w:val="21"/>
          <w:lang w:val="en-US"/>
        </w:rPr>
        <w:t>x,uchar</w:t>
      </w:r>
      <w:proofErr w:type="spellEnd"/>
      <w:r w:rsidRPr="00342D52">
        <w:rPr>
          <w:szCs w:val="21"/>
          <w:lang w:val="en-US"/>
        </w:rPr>
        <w:t xml:space="preserve"> y);               //LCD12864</w:t>
      </w:r>
      <w:r w:rsidRPr="006D7B08">
        <w:rPr>
          <w:szCs w:val="21"/>
        </w:rPr>
        <w:t>在横坐标</w:t>
      </w:r>
      <w:r w:rsidRPr="00342D52">
        <w:rPr>
          <w:szCs w:val="21"/>
          <w:lang w:val="en-US"/>
        </w:rPr>
        <w:t>x</w:t>
      </w:r>
      <w:r w:rsidRPr="00342D52">
        <w:rPr>
          <w:szCs w:val="21"/>
          <w:lang w:val="en-US"/>
        </w:rPr>
        <w:t>（</w:t>
      </w:r>
      <w:r w:rsidRPr="00342D52">
        <w:rPr>
          <w:szCs w:val="21"/>
          <w:lang w:val="en-US"/>
        </w:rPr>
        <w:t>0~7</w:t>
      </w:r>
      <w:r w:rsidRPr="00342D52">
        <w:rPr>
          <w:szCs w:val="21"/>
          <w:lang w:val="en-US"/>
        </w:rPr>
        <w:t>），</w:t>
      </w:r>
      <w:r w:rsidRPr="006D7B08">
        <w:rPr>
          <w:szCs w:val="21"/>
        </w:rPr>
        <w:t>纵坐标</w:t>
      </w:r>
      <w:r w:rsidRPr="00342D52">
        <w:rPr>
          <w:szCs w:val="21"/>
          <w:lang w:val="en-US"/>
        </w:rPr>
        <w:t>y</w:t>
      </w:r>
      <w:r w:rsidRPr="00342D52">
        <w:rPr>
          <w:szCs w:val="21"/>
          <w:lang w:val="en-US"/>
        </w:rPr>
        <w:t>（</w:t>
      </w:r>
      <w:r w:rsidRPr="00342D52">
        <w:rPr>
          <w:szCs w:val="21"/>
          <w:lang w:val="en-US"/>
        </w:rPr>
        <w:t>1~4</w:t>
      </w:r>
      <w:r w:rsidRPr="00342D52">
        <w:rPr>
          <w:szCs w:val="21"/>
          <w:lang w:val="en-US"/>
        </w:rPr>
        <w:t>）</w:t>
      </w:r>
      <w:r w:rsidRPr="006D7B08">
        <w:rPr>
          <w:szCs w:val="21"/>
        </w:rPr>
        <w:t>开始清除一个</w:t>
      </w:r>
      <w:r w:rsidRPr="00342D52">
        <w:rPr>
          <w:szCs w:val="21"/>
          <w:lang w:val="en-US"/>
        </w:rPr>
        <w:t>32*16</w:t>
      </w:r>
      <w:r w:rsidRPr="006D7B08">
        <w:rPr>
          <w:szCs w:val="21"/>
        </w:rPr>
        <w:t>的图片</w:t>
      </w:r>
    </w:p>
    <w:p w:rsidR="006D7B08" w:rsidRPr="00342D52" w:rsidRDefault="006D7B08" w:rsidP="006D7B08">
      <w:pPr>
        <w:ind w:firstLine="420"/>
        <w:rPr>
          <w:szCs w:val="21"/>
          <w:lang w:val="en-US"/>
        </w:rPr>
      </w:pPr>
      <w:r w:rsidRPr="00342D52">
        <w:rPr>
          <w:szCs w:val="21"/>
          <w:lang w:val="en-US"/>
        </w:rPr>
        <w:t>void LCD12864_clear12864();</w:t>
      </w:r>
      <w:r w:rsidRPr="00342D52">
        <w:rPr>
          <w:szCs w:val="21"/>
          <w:lang w:val="en-US"/>
        </w:rPr>
        <w:tab/>
      </w:r>
      <w:r w:rsidRPr="00342D52">
        <w:rPr>
          <w:szCs w:val="21"/>
          <w:lang w:val="en-US"/>
        </w:rPr>
        <w:tab/>
      </w:r>
      <w:r w:rsidRPr="00342D52">
        <w:rPr>
          <w:szCs w:val="21"/>
          <w:lang w:val="en-US"/>
        </w:rPr>
        <w:tab/>
      </w:r>
      <w:r w:rsidRPr="00342D52">
        <w:rPr>
          <w:szCs w:val="21"/>
          <w:lang w:val="en-US"/>
        </w:rPr>
        <w:tab/>
      </w:r>
      <w:r w:rsidRPr="00342D52">
        <w:rPr>
          <w:szCs w:val="21"/>
          <w:lang w:val="en-US"/>
        </w:rPr>
        <w:tab/>
      </w:r>
      <w:r w:rsidRPr="00342D52">
        <w:rPr>
          <w:szCs w:val="21"/>
          <w:lang w:val="en-US"/>
        </w:rPr>
        <w:tab/>
      </w:r>
      <w:r w:rsidRPr="00342D52">
        <w:rPr>
          <w:szCs w:val="21"/>
          <w:lang w:val="en-US"/>
        </w:rPr>
        <w:tab/>
      </w:r>
      <w:r w:rsidRPr="00342D52">
        <w:rPr>
          <w:szCs w:val="21"/>
          <w:lang w:val="en-US"/>
        </w:rPr>
        <w:tab/>
        <w:t>//LCD12864</w:t>
      </w:r>
      <w:r w:rsidRPr="006D7B08">
        <w:rPr>
          <w:szCs w:val="21"/>
        </w:rPr>
        <w:t>清除整个屏幕的画板</w:t>
      </w:r>
    </w:p>
    <w:p w:rsidR="006D7B08" w:rsidRPr="00342D52" w:rsidRDefault="006D7B08" w:rsidP="006D7B08">
      <w:pPr>
        <w:ind w:firstLine="420"/>
        <w:rPr>
          <w:szCs w:val="21"/>
          <w:lang w:val="en-US"/>
        </w:rPr>
      </w:pPr>
      <w:r w:rsidRPr="00342D52">
        <w:rPr>
          <w:szCs w:val="21"/>
          <w:lang w:val="en-US"/>
        </w:rPr>
        <w:t>void LCD12864_init(void);</w:t>
      </w:r>
      <w:r w:rsidRPr="00342D52">
        <w:rPr>
          <w:szCs w:val="21"/>
          <w:lang w:val="en-US"/>
        </w:rPr>
        <w:tab/>
      </w:r>
      <w:r w:rsidRPr="00342D52">
        <w:rPr>
          <w:szCs w:val="21"/>
          <w:lang w:val="en-US"/>
        </w:rPr>
        <w:tab/>
      </w:r>
      <w:r w:rsidRPr="00342D52">
        <w:rPr>
          <w:szCs w:val="21"/>
          <w:lang w:val="en-US"/>
        </w:rPr>
        <w:tab/>
      </w:r>
      <w:r w:rsidRPr="00342D52">
        <w:rPr>
          <w:szCs w:val="21"/>
          <w:lang w:val="en-US"/>
        </w:rPr>
        <w:tab/>
      </w:r>
      <w:r w:rsidRPr="00342D52">
        <w:rPr>
          <w:szCs w:val="21"/>
          <w:lang w:val="en-US"/>
        </w:rPr>
        <w:tab/>
      </w:r>
      <w:r w:rsidRPr="00342D52">
        <w:rPr>
          <w:szCs w:val="21"/>
          <w:lang w:val="en-US"/>
        </w:rPr>
        <w:tab/>
      </w:r>
      <w:r w:rsidRPr="00342D52">
        <w:rPr>
          <w:szCs w:val="21"/>
          <w:lang w:val="en-US"/>
        </w:rPr>
        <w:tab/>
      </w:r>
      <w:r w:rsidRPr="00342D52">
        <w:rPr>
          <w:szCs w:val="21"/>
          <w:lang w:val="en-US"/>
        </w:rPr>
        <w:tab/>
        <w:t>//LCD12864</w:t>
      </w:r>
      <w:r w:rsidRPr="006D7B08">
        <w:rPr>
          <w:szCs w:val="21"/>
        </w:rPr>
        <w:t>初始化函数</w:t>
      </w:r>
    </w:p>
    <w:p w:rsidR="006D7B08" w:rsidRPr="00342D52" w:rsidRDefault="006D7B08" w:rsidP="006D7B08">
      <w:pPr>
        <w:ind w:firstLine="420"/>
        <w:rPr>
          <w:szCs w:val="21"/>
          <w:lang w:val="en-US"/>
        </w:rPr>
      </w:pPr>
    </w:p>
    <w:p w:rsidR="006D7B08" w:rsidRPr="00342D52" w:rsidRDefault="006D7B08" w:rsidP="006D7B08">
      <w:pPr>
        <w:ind w:firstLine="420"/>
        <w:rPr>
          <w:szCs w:val="21"/>
          <w:lang w:val="en-US"/>
        </w:rPr>
      </w:pPr>
      <w:r w:rsidRPr="00342D52">
        <w:rPr>
          <w:szCs w:val="21"/>
          <w:lang w:val="en-US"/>
        </w:rPr>
        <w:t>/************************LCD12864</w:t>
      </w:r>
      <w:r w:rsidRPr="006D7B08">
        <w:rPr>
          <w:szCs w:val="21"/>
        </w:rPr>
        <w:t>变量定义</w:t>
      </w:r>
      <w:r w:rsidRPr="00342D52">
        <w:rPr>
          <w:szCs w:val="21"/>
          <w:lang w:val="en-US"/>
        </w:rPr>
        <w:t>************************/</w:t>
      </w:r>
    </w:p>
    <w:p w:rsidR="006D7B08" w:rsidRPr="00342D52" w:rsidRDefault="006D7B08" w:rsidP="006D7B08">
      <w:pPr>
        <w:ind w:firstLine="420"/>
        <w:rPr>
          <w:szCs w:val="21"/>
          <w:lang w:val="en-US"/>
        </w:rPr>
      </w:pPr>
      <w:proofErr w:type="spellStart"/>
      <w:r w:rsidRPr="00342D52">
        <w:rPr>
          <w:szCs w:val="21"/>
          <w:lang w:val="en-US"/>
        </w:rPr>
        <w:t>uchar</w:t>
      </w:r>
      <w:proofErr w:type="spellEnd"/>
      <w:r w:rsidRPr="00342D52">
        <w:rPr>
          <w:szCs w:val="21"/>
          <w:lang w:val="en-US"/>
        </w:rPr>
        <w:t xml:space="preserve"> code num12864</w:t>
      </w:r>
      <w:proofErr w:type="gramStart"/>
      <w:r w:rsidRPr="00342D52">
        <w:rPr>
          <w:szCs w:val="21"/>
          <w:lang w:val="en-US"/>
        </w:rPr>
        <w:t>[]=</w:t>
      </w:r>
      <w:proofErr w:type="gramEnd"/>
    </w:p>
    <w:p w:rsidR="006D7B08" w:rsidRPr="00342D52" w:rsidRDefault="006D7B08" w:rsidP="006D7B08">
      <w:pPr>
        <w:ind w:firstLine="420"/>
        <w:rPr>
          <w:szCs w:val="21"/>
          <w:lang w:val="en-US"/>
        </w:rPr>
      </w:pPr>
      <w:r w:rsidRPr="00342D52">
        <w:rPr>
          <w:szCs w:val="21"/>
          <w:lang w:val="en-US"/>
        </w:rPr>
        <w:t>{</w:t>
      </w:r>
    </w:p>
    <w:p w:rsidR="006D7B08" w:rsidRPr="00342D52" w:rsidRDefault="006D7B08" w:rsidP="006D7B08">
      <w:pPr>
        <w:ind w:firstLine="420"/>
        <w:rPr>
          <w:szCs w:val="21"/>
          <w:lang w:val="en-US"/>
        </w:rPr>
      </w:pPr>
      <w:r w:rsidRPr="00342D52">
        <w:rPr>
          <w:szCs w:val="21"/>
          <w:lang w:val="en-US"/>
        </w:rPr>
        <w:tab/>
        <w:t>0xFF,0xFF,0xFF,0xFF,0xFF,0xFF,0xFF,0xFF,0xFF,0xFF,0xFF,0xFF,0xFF,0xFF,0xFF,0xFF,</w:t>
      </w:r>
    </w:p>
    <w:p w:rsidR="006D7B08" w:rsidRPr="00342D52" w:rsidRDefault="006D7B08" w:rsidP="006D7B08">
      <w:pPr>
        <w:ind w:firstLine="420"/>
        <w:rPr>
          <w:szCs w:val="21"/>
          <w:lang w:val="en-US"/>
        </w:rPr>
      </w:pPr>
      <w:r w:rsidRPr="00342D52">
        <w:rPr>
          <w:szCs w:val="21"/>
          <w:lang w:val="en-US"/>
        </w:rPr>
        <w:tab/>
        <w:t>0xFF,0xFF,0xFF,0xFF,0xFF,0xFF,0xFF,0xFF,0xFF,0xFF,0xFF,0xFF,0xFF,0xFF,0xFF,0xFF,</w:t>
      </w:r>
    </w:p>
    <w:p w:rsidR="006D7B08" w:rsidRPr="00342D52" w:rsidRDefault="006D7B08" w:rsidP="006D7B08">
      <w:pPr>
        <w:ind w:firstLine="420"/>
        <w:rPr>
          <w:szCs w:val="21"/>
          <w:lang w:val="en-US"/>
        </w:rPr>
      </w:pPr>
      <w:r w:rsidRPr="00342D52">
        <w:rPr>
          <w:szCs w:val="21"/>
          <w:lang w:val="en-US"/>
        </w:rPr>
        <w:tab/>
        <w:t>0xFF,0xFF,0xFF,0xFF,0xFF,0xFF,0xFF,0xFF,0xFF,0xFF,0xFF,0xFF,0xFF,0xFF,0xFF,0xFF,</w:t>
      </w:r>
    </w:p>
    <w:p w:rsidR="006D7B08" w:rsidRPr="00342D52" w:rsidRDefault="006D7B08" w:rsidP="006D7B08">
      <w:pPr>
        <w:ind w:firstLine="420"/>
        <w:rPr>
          <w:szCs w:val="21"/>
          <w:lang w:val="en-US"/>
        </w:rPr>
      </w:pPr>
      <w:r w:rsidRPr="00342D52">
        <w:rPr>
          <w:szCs w:val="21"/>
          <w:lang w:val="en-US"/>
        </w:rPr>
        <w:tab/>
        <w:t>0xFF,0xFF,0xFF,0xFF,0xFF,0xFF,0xFF,0xFF,0xFF,0xFF,0xFF,0xFF,0xFF,0xFF,0xFF,0xFF,</w:t>
      </w:r>
    </w:p>
    <w:p w:rsidR="006D7B08" w:rsidRPr="00342D52" w:rsidRDefault="006D7B08" w:rsidP="006D7B08">
      <w:pPr>
        <w:ind w:firstLine="420"/>
        <w:rPr>
          <w:szCs w:val="21"/>
          <w:lang w:val="en-US"/>
        </w:rPr>
      </w:pPr>
      <w:r w:rsidRPr="00342D52">
        <w:rPr>
          <w:szCs w:val="21"/>
          <w:lang w:val="en-US"/>
        </w:rPr>
        <w:tab/>
        <w:t>0xFF,0xFF,0xFF,0xFF,0xFF,0xFF,0xFF,0xFF,0xFF,0xFF,0xFF,0xFF,0xFF,0xFF,0xFF,0xFF,</w:t>
      </w:r>
    </w:p>
    <w:p w:rsidR="006D7B08" w:rsidRPr="00342D52" w:rsidRDefault="006D7B08" w:rsidP="006D7B08">
      <w:pPr>
        <w:ind w:firstLine="420"/>
        <w:rPr>
          <w:szCs w:val="21"/>
          <w:lang w:val="en-US"/>
        </w:rPr>
      </w:pPr>
      <w:r w:rsidRPr="00342D52">
        <w:rPr>
          <w:szCs w:val="21"/>
          <w:lang w:val="en-US"/>
        </w:rPr>
        <w:tab/>
        <w:t>0xFF,0xFF,0xFF,0xFF,0xFF,0xFF,0xFF,0xFF,0xFF,0xFE,0x3F,0xFF,0xFF,0xFF,0xFF,0xFF,</w:t>
      </w:r>
    </w:p>
    <w:p w:rsidR="006D7B08" w:rsidRPr="00342D52" w:rsidRDefault="006D7B08" w:rsidP="006D7B08">
      <w:pPr>
        <w:ind w:firstLine="420"/>
        <w:rPr>
          <w:szCs w:val="21"/>
          <w:lang w:val="en-US"/>
        </w:rPr>
      </w:pPr>
      <w:r w:rsidRPr="00342D52">
        <w:rPr>
          <w:szCs w:val="21"/>
          <w:lang w:val="en-US"/>
        </w:rPr>
        <w:tab/>
        <w:t>0xFF,0xFF,0x3E,0x73,0xE4,0xF8,0x03,0xE7,0xE0,0x08,0x01,0xFF,0xFF,0xFF,0xFF,0xFF,</w:t>
      </w:r>
    </w:p>
    <w:p w:rsidR="006D7B08" w:rsidRPr="00342D52" w:rsidRDefault="006D7B08" w:rsidP="006D7B08">
      <w:pPr>
        <w:ind w:firstLine="420"/>
        <w:rPr>
          <w:szCs w:val="21"/>
          <w:lang w:val="en-US"/>
        </w:rPr>
      </w:pPr>
      <w:r w:rsidRPr="00342D52">
        <w:rPr>
          <w:szCs w:val="21"/>
          <w:lang w:val="en-US"/>
        </w:rPr>
        <w:tab/>
        <w:t>0xFF,0xE0,0x03,0x00,0x40,0x09,0x33,0x00,0x7F,0x8E,0x01,0xFF,0xFF,0xFF,0xFF,0xFF,</w:t>
      </w:r>
    </w:p>
    <w:p w:rsidR="006D7B08" w:rsidRPr="00342D52" w:rsidRDefault="006D7B08" w:rsidP="006D7B08">
      <w:pPr>
        <w:ind w:firstLine="420"/>
        <w:rPr>
          <w:szCs w:val="21"/>
          <w:lang w:val="en-US"/>
        </w:rPr>
      </w:pPr>
      <w:r w:rsidRPr="00342D52">
        <w:rPr>
          <w:szCs w:val="21"/>
          <w:lang w:val="en-US"/>
        </w:rPr>
        <w:tab/>
        <w:t>0xFF,0xFC,0x13,0xC8,0x4C,0xF9,0x33,0x26,0x7F,0x18,0x03,0xFF,0xFF,0xFF,0xFF,0xFF,</w:t>
      </w:r>
    </w:p>
    <w:p w:rsidR="006D7B08" w:rsidRPr="00342D52" w:rsidRDefault="006D7B08" w:rsidP="006D7B08">
      <w:pPr>
        <w:ind w:firstLine="420"/>
        <w:rPr>
          <w:szCs w:val="21"/>
          <w:lang w:val="en-US"/>
        </w:rPr>
      </w:pPr>
      <w:r w:rsidRPr="00342D52">
        <w:rPr>
          <w:szCs w:val="21"/>
          <w:lang w:val="en-US"/>
        </w:rPr>
        <w:tab/>
        <w:t>0xFF,0xE0,0x06,0x08,0x00,0x18,0x03,0x00,0x7E,0x3E,0x47,0xFF,0xFF,0xFF,0xFF,0xFF,</w:t>
      </w:r>
    </w:p>
    <w:p w:rsidR="006D7B08" w:rsidRPr="00342D52" w:rsidRDefault="006D7B08" w:rsidP="006D7B08">
      <w:pPr>
        <w:ind w:firstLine="420"/>
        <w:rPr>
          <w:szCs w:val="21"/>
          <w:lang w:val="en-US"/>
        </w:rPr>
      </w:pPr>
      <w:r w:rsidRPr="00342D52">
        <w:rPr>
          <w:szCs w:val="21"/>
          <w:lang w:val="en-US"/>
        </w:rPr>
        <w:tab/>
        <w:t>0xFF,0xF1,0x9F,0x08,0x00,0x19,0x33,0x26,0x40,0x04,0x01,0xFF,0xFF,0xFF,0xFF,0xFF,</w:t>
      </w:r>
    </w:p>
    <w:p w:rsidR="006D7B08" w:rsidRPr="00342D52" w:rsidRDefault="006D7B08" w:rsidP="006D7B08">
      <w:pPr>
        <w:ind w:firstLine="420"/>
        <w:rPr>
          <w:szCs w:val="21"/>
          <w:lang w:val="en-US"/>
        </w:rPr>
      </w:pPr>
      <w:r w:rsidRPr="00342D52">
        <w:rPr>
          <w:szCs w:val="21"/>
          <w:lang w:val="en-US"/>
        </w:rPr>
        <w:tab/>
        <w:t>0xFF,0xF9,0x8F,0x00,0x40,0xF8,0x03,0x26,0x7E,0x78,0x27,0xFF,0xFF,0xFF,0xFF,0xFF,</w:t>
      </w:r>
    </w:p>
    <w:p w:rsidR="006D7B08" w:rsidRPr="00342D52" w:rsidRDefault="006D7B08" w:rsidP="006D7B08">
      <w:pPr>
        <w:ind w:firstLine="420"/>
        <w:rPr>
          <w:szCs w:val="21"/>
          <w:lang w:val="en-US"/>
        </w:rPr>
      </w:pPr>
      <w:r w:rsidRPr="00342D52">
        <w:rPr>
          <w:szCs w:val="21"/>
          <w:lang w:val="en-US"/>
        </w:rPr>
        <w:tab/>
        <w:t>0xFF,0xF0,0x0F,0x00,0x48,0xF9,0x33,0x00,0x3E,0x78,0x67,0xFF,0xFF,0xFF,0xFF,0xFF,</w:t>
      </w:r>
    </w:p>
    <w:p w:rsidR="006D7B08" w:rsidRPr="00342D52" w:rsidRDefault="006D7B08" w:rsidP="006D7B08">
      <w:pPr>
        <w:ind w:firstLine="420"/>
        <w:rPr>
          <w:szCs w:val="21"/>
          <w:lang w:val="en-US"/>
        </w:rPr>
      </w:pPr>
      <w:r w:rsidRPr="00342D52">
        <w:rPr>
          <w:szCs w:val="21"/>
          <w:lang w:val="en-US"/>
        </w:rPr>
        <w:tab/>
        <w:t>0xFF,0xF2,0x27,0x39,0xC8,0x71,0x33,0x27,0x3E,0x7E,0x67,0x87,0xF0,0xFE,0x1F,0xFF,</w:t>
      </w:r>
    </w:p>
    <w:p w:rsidR="006D7B08" w:rsidRPr="00342D52" w:rsidRDefault="006D7B08" w:rsidP="006D7B08">
      <w:pPr>
        <w:ind w:firstLine="420"/>
        <w:rPr>
          <w:szCs w:val="21"/>
          <w:lang w:val="en-US"/>
        </w:rPr>
      </w:pPr>
      <w:r w:rsidRPr="00342D52">
        <w:rPr>
          <w:szCs w:val="21"/>
          <w:lang w:val="en-US"/>
        </w:rPr>
        <w:tab/>
        <w:t>0xFF,0xE4,0xF2,0x00,0x03,0x03,0x03,0xE0,0x78,0x7E,0x67,0x87,0xF0,0xFE,0x1F,0xFF,</w:t>
      </w:r>
    </w:p>
    <w:p w:rsidR="006D7B08" w:rsidRPr="00342D52" w:rsidRDefault="006D7B08" w:rsidP="006D7B08">
      <w:pPr>
        <w:ind w:firstLine="420"/>
        <w:rPr>
          <w:szCs w:val="21"/>
          <w:lang w:val="en-US"/>
        </w:rPr>
      </w:pPr>
      <w:r w:rsidRPr="00342D52">
        <w:rPr>
          <w:szCs w:val="21"/>
          <w:lang w:val="en-US"/>
        </w:rPr>
        <w:lastRenderedPageBreak/>
        <w:tab/>
        <w:t>0xFF,0xFF,0xFF,0xFF,0xFF,0xFF,0xFF,0xFF,0xFF,0xFF,0xFF,0x87,0xF0,0xFE,0x1F,0xFF,</w:t>
      </w:r>
    </w:p>
    <w:p w:rsidR="006D7B08" w:rsidRPr="00342D52" w:rsidRDefault="006D7B08" w:rsidP="006D7B08">
      <w:pPr>
        <w:ind w:firstLine="420"/>
        <w:rPr>
          <w:szCs w:val="21"/>
          <w:lang w:val="en-US"/>
        </w:rPr>
      </w:pPr>
      <w:r w:rsidRPr="00342D52">
        <w:rPr>
          <w:szCs w:val="21"/>
          <w:lang w:val="en-US"/>
        </w:rPr>
        <w:tab/>
        <w:t>0xFF,0xFF,0xFF,0xFF,0xFF,0xFF,0xFF,0xFF,0xFF,0xFF,0xFF,0xFF,0xFF,0xFF,0xFF,0xFF,</w:t>
      </w:r>
    </w:p>
    <w:p w:rsidR="006D7B08" w:rsidRPr="00342D52" w:rsidRDefault="006D7B08" w:rsidP="006D7B08">
      <w:pPr>
        <w:ind w:firstLine="420"/>
        <w:rPr>
          <w:szCs w:val="21"/>
          <w:lang w:val="en-US"/>
        </w:rPr>
      </w:pPr>
      <w:r w:rsidRPr="00342D52">
        <w:rPr>
          <w:szCs w:val="21"/>
          <w:lang w:val="en-US"/>
        </w:rPr>
        <w:tab/>
        <w:t>0xFF,0xFF,0xFF,0xFF,0xFF,0xFF,0xFF,0xFF,0xFF,0xFF,0xFF,0xFF,0xFF,0xFF,0xFF,0xFF,</w:t>
      </w:r>
    </w:p>
    <w:p w:rsidR="006D7B08" w:rsidRPr="00342D52" w:rsidRDefault="006D7B08" w:rsidP="006D7B08">
      <w:pPr>
        <w:ind w:firstLine="420"/>
        <w:rPr>
          <w:szCs w:val="21"/>
          <w:lang w:val="en-US"/>
        </w:rPr>
      </w:pPr>
      <w:r w:rsidRPr="00342D52">
        <w:rPr>
          <w:szCs w:val="21"/>
          <w:lang w:val="en-US"/>
        </w:rPr>
        <w:tab/>
        <w:t>0xFF,0xFF,0xFF,0xFF,0xFF,0xFF,0xFF,0xFF,0xFF,0xFF,0xFF,0xFF,0xFF,0xFF,0xFF,0xFF,</w:t>
      </w:r>
    </w:p>
    <w:p w:rsidR="006D7B08" w:rsidRPr="00342D52" w:rsidRDefault="006D7B08" w:rsidP="006D7B08">
      <w:pPr>
        <w:ind w:firstLine="420"/>
        <w:rPr>
          <w:szCs w:val="21"/>
          <w:lang w:val="en-US"/>
        </w:rPr>
      </w:pPr>
      <w:r w:rsidRPr="00342D52">
        <w:rPr>
          <w:szCs w:val="21"/>
          <w:lang w:val="en-US"/>
        </w:rPr>
        <w:tab/>
        <w:t>0xFF,0xFF,0xFF,0xFF,0xFF,0xFF,0xFF,0xFF,0xFF,0xFF,0xFF,0xFF,0xFF,0xFF,0xFF,0xFF,</w:t>
      </w:r>
    </w:p>
    <w:p w:rsidR="006D7B08" w:rsidRPr="00342D52" w:rsidRDefault="006D7B08" w:rsidP="006D7B08">
      <w:pPr>
        <w:ind w:firstLine="420"/>
        <w:rPr>
          <w:szCs w:val="21"/>
          <w:lang w:val="en-US"/>
        </w:rPr>
      </w:pPr>
      <w:r w:rsidRPr="00342D52">
        <w:rPr>
          <w:szCs w:val="21"/>
          <w:lang w:val="en-US"/>
        </w:rPr>
        <w:tab/>
        <w:t>0xFF,0xFF,0xFF,0xFF,0xFF,0xFF,0xFF,0xFF,0xFF,0xFF,0xFF,0xFF,0xFF,0xFF,0xFF,0xFF,</w:t>
      </w:r>
    </w:p>
    <w:p w:rsidR="006D7B08" w:rsidRPr="00342D52" w:rsidRDefault="006D7B08" w:rsidP="006D7B08">
      <w:pPr>
        <w:ind w:firstLine="420"/>
        <w:rPr>
          <w:szCs w:val="21"/>
          <w:lang w:val="en-US"/>
        </w:rPr>
      </w:pPr>
      <w:r w:rsidRPr="00342D52">
        <w:rPr>
          <w:szCs w:val="21"/>
          <w:lang w:val="en-US"/>
        </w:rPr>
        <w:tab/>
        <w:t>0xFF,0xFF,0xFF,0xFF,0xFF,0xFF,0xFF,0xFF,0xFF,0xFF,0xFF,0xFF,0xFF,0xFF,0xFF,0xFF,</w:t>
      </w:r>
    </w:p>
    <w:p w:rsidR="006D7B08" w:rsidRPr="00342D52" w:rsidRDefault="006D7B08" w:rsidP="006D7B08">
      <w:pPr>
        <w:ind w:firstLine="420"/>
        <w:rPr>
          <w:szCs w:val="21"/>
          <w:lang w:val="en-US"/>
        </w:rPr>
      </w:pPr>
      <w:r w:rsidRPr="00342D52">
        <w:rPr>
          <w:szCs w:val="21"/>
          <w:lang w:val="en-US"/>
        </w:rPr>
        <w:tab/>
        <w:t>0xFF,0xFF,0xFF,0xFF,0xFF,0xFF,0xFF,0xFF,0xFF,0xFF,0xFF,0xFF,0xFF,0xFF,0xFF,0xFF,</w:t>
      </w:r>
    </w:p>
    <w:p w:rsidR="006D7B08" w:rsidRPr="00342D52" w:rsidRDefault="006D7B08" w:rsidP="006D7B08">
      <w:pPr>
        <w:ind w:firstLine="420"/>
        <w:rPr>
          <w:szCs w:val="21"/>
          <w:lang w:val="en-US"/>
        </w:rPr>
      </w:pPr>
      <w:r w:rsidRPr="00342D52">
        <w:rPr>
          <w:szCs w:val="21"/>
          <w:lang w:val="en-US"/>
        </w:rPr>
        <w:tab/>
        <w:t>0xFF,0xFF,0xFF,0xFF,0xFF,0xFF,0xFF,0xFF,0xFF,0xFF,0xFF,0xFF,0xFF,0xFF,0xFF,0xFF,</w:t>
      </w:r>
    </w:p>
    <w:p w:rsidR="006D7B08" w:rsidRPr="00342D52" w:rsidRDefault="006D7B08" w:rsidP="006D7B08">
      <w:pPr>
        <w:ind w:firstLine="420"/>
        <w:rPr>
          <w:szCs w:val="21"/>
          <w:lang w:val="en-US"/>
        </w:rPr>
      </w:pPr>
      <w:r w:rsidRPr="00342D52">
        <w:rPr>
          <w:szCs w:val="21"/>
          <w:lang w:val="en-US"/>
        </w:rPr>
        <w:tab/>
        <w:t>0xF4,0xBF,0xFF,0xFF,0xFF,0xFF,0xFF,0xFF,0xFF,0xFF,0xF8,0x3F,0xFF,0xFB,0xFF,0xFF,</w:t>
      </w:r>
    </w:p>
    <w:p w:rsidR="006D7B08" w:rsidRPr="00342D52" w:rsidRDefault="006D7B08" w:rsidP="006D7B08">
      <w:pPr>
        <w:ind w:firstLine="420"/>
        <w:rPr>
          <w:szCs w:val="21"/>
          <w:lang w:val="en-US"/>
        </w:rPr>
      </w:pPr>
      <w:r w:rsidRPr="00342D52">
        <w:rPr>
          <w:szCs w:val="21"/>
          <w:lang w:val="en-US"/>
        </w:rPr>
        <w:tab/>
        <w:t>0xF8,0x7F,0xFF,0xFF,0xFF,0xFF,0xFF,0xFF,0xFF,0xFF,0xF8,0x03,0xFF,0x79,0xFF,0xFF,</w:t>
      </w:r>
    </w:p>
    <w:p w:rsidR="006D7B08" w:rsidRPr="00342D52" w:rsidRDefault="006D7B08" w:rsidP="006D7B08">
      <w:pPr>
        <w:ind w:firstLine="420"/>
        <w:rPr>
          <w:szCs w:val="21"/>
          <w:lang w:val="en-US"/>
        </w:rPr>
      </w:pPr>
      <w:r w:rsidRPr="00342D52">
        <w:rPr>
          <w:szCs w:val="21"/>
          <w:lang w:val="en-US"/>
        </w:rPr>
        <w:tab/>
        <w:t>0xC0,0x05,0xFF,0xFF,0xFF,0xFC,0xFF,0xFF,0xFF,0xFF,0xFF,0xF3,0xEE,0x39,0xFF,0xFF,</w:t>
      </w:r>
    </w:p>
    <w:p w:rsidR="006D7B08" w:rsidRPr="00342D52" w:rsidRDefault="006D7B08" w:rsidP="006D7B08">
      <w:pPr>
        <w:ind w:firstLine="420"/>
        <w:rPr>
          <w:szCs w:val="21"/>
          <w:lang w:val="en-US"/>
        </w:rPr>
      </w:pPr>
      <w:r w:rsidRPr="00342D52">
        <w:rPr>
          <w:szCs w:val="21"/>
          <w:lang w:val="en-US"/>
        </w:rPr>
        <w:tab/>
        <w:t>0xC0,0x05,0xFF,0xFF,0xFF,0xFC,0xFF,0xFF,0xFF,0xFF,0xFF,0xF3,0xEE,0x39,0xFF,0xFF,</w:t>
      </w:r>
    </w:p>
    <w:p w:rsidR="006D7B08" w:rsidRPr="00342D52" w:rsidRDefault="006D7B08" w:rsidP="006D7B08">
      <w:pPr>
        <w:ind w:firstLine="420"/>
        <w:rPr>
          <w:szCs w:val="21"/>
          <w:lang w:val="en-US"/>
        </w:rPr>
      </w:pPr>
      <w:r w:rsidRPr="00342D52">
        <w:rPr>
          <w:szCs w:val="21"/>
          <w:lang w:val="en-US"/>
        </w:rPr>
        <w:tab/>
        <w:t>0xF8,0x7F,0xFF,0xFF,0xFF,0xE1,0xFC,0xFF,0xFF,0xFE,0x7F,0xF3,0xC8,0x09,0xFF,0xFF,</w:t>
      </w:r>
    </w:p>
    <w:p w:rsidR="006D7B08" w:rsidRPr="00342D52" w:rsidRDefault="006D7B08" w:rsidP="006D7B08">
      <w:pPr>
        <w:ind w:firstLine="420"/>
        <w:rPr>
          <w:szCs w:val="21"/>
          <w:lang w:val="en-US"/>
        </w:rPr>
      </w:pPr>
      <w:r w:rsidRPr="00342D52">
        <w:rPr>
          <w:szCs w:val="21"/>
          <w:lang w:val="en-US"/>
        </w:rPr>
        <w:tab/>
        <w:t>0xF4,0x3F,0xFF,0xFF,0xFF,0x81,0xE3,0xFB,0xFF,0xFF,0x8F,0xFF,0x00,0x81,0xFF,0xFF,</w:t>
      </w:r>
    </w:p>
    <w:p w:rsidR="006D7B08" w:rsidRPr="00342D52" w:rsidRDefault="006D7B08" w:rsidP="006D7B08">
      <w:pPr>
        <w:ind w:firstLine="420"/>
        <w:rPr>
          <w:szCs w:val="21"/>
          <w:lang w:val="en-US"/>
        </w:rPr>
      </w:pPr>
      <w:r w:rsidRPr="00342D52">
        <w:rPr>
          <w:szCs w:val="21"/>
          <w:lang w:val="en-US"/>
        </w:rPr>
        <w:tab/>
        <w:t>0xF4,0x3F,0xFF,0xFF,0xFF,0x81,0xE3,0xFB,0xFF,0xFF,0x8F,0xFF,0x00,0x81,0xFF,0xFF,</w:t>
      </w:r>
    </w:p>
    <w:p w:rsidR="006D7B08" w:rsidRPr="00342D52" w:rsidRDefault="006D7B08" w:rsidP="006D7B08">
      <w:pPr>
        <w:ind w:firstLine="420"/>
        <w:rPr>
          <w:szCs w:val="21"/>
          <w:lang w:val="en-US"/>
        </w:rPr>
      </w:pPr>
      <w:r w:rsidRPr="00342D52">
        <w:rPr>
          <w:szCs w:val="21"/>
          <w:lang w:val="en-US"/>
        </w:rPr>
        <w:tab/>
        <w:t>0xCC,0xDF,0xFF,0xFF,0xFC,0x03,0x03,0xC3,0xFE,0xFF,0xF3,0xFE,0xF1,0xC3,0xFF,0xFF,</w:t>
      </w:r>
    </w:p>
    <w:p w:rsidR="006D7B08" w:rsidRPr="00342D52" w:rsidRDefault="006D7B08" w:rsidP="006D7B08">
      <w:pPr>
        <w:ind w:firstLine="420"/>
        <w:rPr>
          <w:szCs w:val="21"/>
          <w:lang w:val="en-US"/>
        </w:rPr>
      </w:pPr>
      <w:r w:rsidRPr="00342D52">
        <w:rPr>
          <w:szCs w:val="21"/>
          <w:lang w:val="en-US"/>
        </w:rPr>
        <w:tab/>
        <w:t>0xFC,0xFE,0xFF,0x0F,0xF8,0x00,0x03,0x06,0x7F,0x0F,0xFC,0x7F,0xF1,0xFB,0xFF,0xFF,</w:t>
      </w:r>
    </w:p>
    <w:p w:rsidR="006D7B08" w:rsidRPr="00342D52" w:rsidRDefault="006D7B08" w:rsidP="006D7B08">
      <w:pPr>
        <w:ind w:firstLine="420"/>
        <w:rPr>
          <w:szCs w:val="21"/>
          <w:lang w:val="en-US"/>
        </w:rPr>
      </w:pPr>
      <w:r w:rsidRPr="00342D52">
        <w:rPr>
          <w:szCs w:val="21"/>
          <w:lang w:val="en-US"/>
        </w:rPr>
        <w:tab/>
        <w:t>0xFF,0xFF,0x3E,0x07,0xE0,0x00,0x00,0x04,0x5F,0x80,0xFE,0x1F,0xF7,0xFF,0xE7,0xFF,</w:t>
      </w:r>
    </w:p>
    <w:p w:rsidR="006D7B08" w:rsidRPr="00342D52" w:rsidRDefault="006D7B08" w:rsidP="006D7B08">
      <w:pPr>
        <w:ind w:firstLine="420"/>
        <w:rPr>
          <w:szCs w:val="21"/>
          <w:lang w:val="en-US"/>
        </w:rPr>
      </w:pPr>
      <w:r w:rsidRPr="00342D52">
        <w:rPr>
          <w:szCs w:val="21"/>
          <w:lang w:val="en-US"/>
        </w:rPr>
        <w:tab/>
        <w:t>0xFF,0xFF,0x3E,0x07,0xE0,0x00,0x00,0x04,0x5F,0x80,0xFE,0x1F,0xF7,0xFF,0xE7,0xFF,</w:t>
      </w:r>
    </w:p>
    <w:p w:rsidR="006D7B08" w:rsidRPr="00342D52" w:rsidRDefault="006D7B08" w:rsidP="006D7B08">
      <w:pPr>
        <w:ind w:firstLine="420"/>
        <w:rPr>
          <w:szCs w:val="21"/>
          <w:lang w:val="en-US"/>
        </w:rPr>
      </w:pPr>
      <w:r w:rsidRPr="00342D52">
        <w:rPr>
          <w:szCs w:val="21"/>
          <w:lang w:val="en-US"/>
        </w:rPr>
        <w:tab/>
        <w:t>0xFC,0xFD,0x3C,0xE3,0xC0,0x00,0x07,0x88,0x41,0xF0,0x0F,0x83,0xFF,0xFF,0xBF,0xFF,</w:t>
      </w:r>
    </w:p>
    <w:p w:rsidR="006D7B08" w:rsidRPr="00342D52" w:rsidRDefault="006D7B08" w:rsidP="006D7B08">
      <w:pPr>
        <w:ind w:firstLine="420"/>
        <w:rPr>
          <w:szCs w:val="21"/>
          <w:lang w:val="en-US"/>
        </w:rPr>
      </w:pPr>
      <w:r w:rsidRPr="00342D52">
        <w:rPr>
          <w:szCs w:val="21"/>
          <w:lang w:val="en-US"/>
        </w:rPr>
        <w:tab/>
        <w:t>0xFF,0xFE,0x1D,0x13,0xC0,0x00,0x00,0x40,0x40,0x1E,0x01,0xC1,0xFE,0x3F,0x9B,0xFF,</w:t>
      </w:r>
    </w:p>
    <w:p w:rsidR="006D7B08" w:rsidRPr="00342D52" w:rsidRDefault="006D7B08" w:rsidP="006D7B08">
      <w:pPr>
        <w:ind w:firstLine="420"/>
        <w:rPr>
          <w:szCs w:val="21"/>
          <w:lang w:val="en-US"/>
        </w:rPr>
      </w:pPr>
      <w:r w:rsidRPr="00342D52">
        <w:rPr>
          <w:szCs w:val="21"/>
          <w:lang w:val="en-US"/>
        </w:rPr>
        <w:tab/>
        <w:t>0xFF,0xFE,0x1D,0x13,0xC0,0x00,0x00,0x40,0x40,0x1E,0x01,0xC1,0xFE,0x3F,0x9B,0xFF,</w:t>
      </w:r>
    </w:p>
    <w:p w:rsidR="006D7B08" w:rsidRPr="00342D52" w:rsidRDefault="006D7B08" w:rsidP="006D7B08">
      <w:pPr>
        <w:ind w:firstLine="420"/>
        <w:rPr>
          <w:szCs w:val="21"/>
          <w:lang w:val="en-US"/>
        </w:rPr>
      </w:pPr>
      <w:r w:rsidRPr="00342D52">
        <w:rPr>
          <w:szCs w:val="21"/>
          <w:lang w:val="en-US"/>
        </w:rPr>
        <w:tab/>
        <w:t>0xFF,0xFA,0x1C,0x6B,0x80,0x00,0x00,0x01,0xC0,0x00,0x00,0x20,0xF8,0x0F,0x87,0xFF,</w:t>
      </w:r>
    </w:p>
    <w:p w:rsidR="006D7B08" w:rsidRPr="00342D52" w:rsidRDefault="006D7B08" w:rsidP="006D7B08">
      <w:pPr>
        <w:ind w:firstLine="420"/>
        <w:rPr>
          <w:szCs w:val="21"/>
          <w:lang w:val="en-US"/>
        </w:rPr>
      </w:pPr>
      <w:r w:rsidRPr="00342D52">
        <w:rPr>
          <w:szCs w:val="21"/>
          <w:lang w:val="en-US"/>
        </w:rPr>
        <w:tab/>
        <w:t>0xFF,0xFC,0x0C,0x68,0x00,0x00,0x00,0x01,0xC0,0x78,0x00,0x00,0x30,0xC6,0x1D,0xFF,</w:t>
      </w:r>
    </w:p>
    <w:p w:rsidR="006D7B08" w:rsidRPr="006D7B08" w:rsidRDefault="006D7B08" w:rsidP="006D7B08">
      <w:pPr>
        <w:ind w:firstLine="420"/>
        <w:rPr>
          <w:szCs w:val="21"/>
          <w:lang w:val="en-US"/>
        </w:rPr>
      </w:pPr>
      <w:r w:rsidRPr="00342D52">
        <w:rPr>
          <w:szCs w:val="21"/>
          <w:lang w:val="en-US"/>
        </w:rPr>
        <w:tab/>
      </w:r>
      <w:r w:rsidRPr="006D7B08">
        <w:rPr>
          <w:szCs w:val="21"/>
          <w:lang w:val="en-US"/>
        </w:rPr>
        <w:t>0xFF,0xE4,0x02,0x10,0x00,0x00,0x00,0x02,0x40,0x80,0x00,0x00,0x31,0x36,0x1B,0xFF,</w:t>
      </w:r>
    </w:p>
    <w:p w:rsidR="006D7B08" w:rsidRPr="006D7B08" w:rsidRDefault="006D7B08" w:rsidP="006D7B08">
      <w:pPr>
        <w:ind w:firstLine="420"/>
        <w:rPr>
          <w:szCs w:val="21"/>
          <w:lang w:val="en-US"/>
        </w:rPr>
      </w:pPr>
      <w:r w:rsidRPr="006D7B08">
        <w:rPr>
          <w:szCs w:val="21"/>
          <w:lang w:val="en-US"/>
        </w:rPr>
        <w:tab/>
        <w:t>0xFF,0xE4,0x02,0x10,0x00,0x00,0x00,0x02,0x40,0x80,0x00,0x00,0x31,0x36,0x1B,0xFF,</w:t>
      </w:r>
    </w:p>
    <w:p w:rsidR="006D7B08" w:rsidRPr="006D7B08" w:rsidRDefault="006D7B08" w:rsidP="006D7B08">
      <w:pPr>
        <w:ind w:firstLine="420"/>
        <w:rPr>
          <w:szCs w:val="21"/>
          <w:lang w:val="en-US"/>
        </w:rPr>
      </w:pPr>
      <w:r w:rsidRPr="006D7B08">
        <w:rPr>
          <w:szCs w:val="21"/>
          <w:lang w:val="en-US"/>
        </w:rPr>
        <w:tab/>
        <w:t>0xFF,0xF8,0x03,0x00,0x00,0x03,0xF8,0x02,0x20,0x00,0x00,0x00,0x16,0x84,0x02,0xFF,</w:t>
      </w:r>
    </w:p>
    <w:p w:rsidR="006D7B08" w:rsidRPr="006D7B08" w:rsidRDefault="006D7B08" w:rsidP="006D7B08">
      <w:pPr>
        <w:ind w:firstLine="420"/>
        <w:rPr>
          <w:szCs w:val="21"/>
          <w:lang w:val="en-US"/>
        </w:rPr>
      </w:pPr>
      <w:r w:rsidRPr="006D7B08">
        <w:rPr>
          <w:szCs w:val="21"/>
          <w:lang w:val="en-US"/>
        </w:rPr>
        <w:tab/>
        <w:t>0xFF,0xD8,0x03,0x80,0x00,0x1F,0xFC,0x04,0x20,0x00,0x00,0x00,0x06,0x84,0x01,0xFF,</w:t>
      </w:r>
    </w:p>
    <w:p w:rsidR="006D7B08" w:rsidRPr="006D7B08" w:rsidRDefault="006D7B08" w:rsidP="006D7B08">
      <w:pPr>
        <w:ind w:firstLine="420"/>
        <w:rPr>
          <w:szCs w:val="21"/>
          <w:lang w:val="en-US"/>
        </w:rPr>
      </w:pPr>
      <w:r w:rsidRPr="006D7B08">
        <w:rPr>
          <w:szCs w:val="21"/>
          <w:lang w:val="en-US"/>
        </w:rPr>
        <w:tab/>
        <w:t>0xFF,0xE0,0x0F,0xE0,0x00,0x00,0x1F,0x08,0x10,0x07,0xF8,0x00,0x01,0x08,0x00,0xFF,</w:t>
      </w:r>
    </w:p>
    <w:p w:rsidR="006D7B08" w:rsidRPr="006D7B08" w:rsidRDefault="006D7B08" w:rsidP="006D7B08">
      <w:pPr>
        <w:ind w:firstLine="420"/>
        <w:rPr>
          <w:szCs w:val="21"/>
          <w:lang w:val="en-US"/>
        </w:rPr>
      </w:pPr>
      <w:r w:rsidRPr="006D7B08">
        <w:rPr>
          <w:szCs w:val="21"/>
          <w:lang w:val="en-US"/>
        </w:rPr>
        <w:tab/>
        <w:t>0xFF,0xE0,0x0F,0xE0,0x00,0x00,0x1F,0x08,0x10,0x07,0xF8,0x00,0x01,0x08,0x00,0xFF,</w:t>
      </w:r>
    </w:p>
    <w:p w:rsidR="006D7B08" w:rsidRPr="006D7B08" w:rsidRDefault="006D7B08" w:rsidP="006D7B08">
      <w:pPr>
        <w:ind w:firstLine="420"/>
        <w:rPr>
          <w:szCs w:val="21"/>
          <w:lang w:val="en-US"/>
        </w:rPr>
      </w:pPr>
      <w:r w:rsidRPr="006D7B08">
        <w:rPr>
          <w:szCs w:val="21"/>
          <w:lang w:val="en-US"/>
        </w:rPr>
        <w:tab/>
        <w:t>0xFF,0xA0,0x1F,0x60,0x00,0x00,0x78,0x30,0x10,0x8F,0xFE,0x00,0x00,0x3E,0x01,0xFF,</w:t>
      </w:r>
    </w:p>
    <w:p w:rsidR="006D7B08" w:rsidRPr="006D7B08" w:rsidRDefault="006D7B08" w:rsidP="006D7B08">
      <w:pPr>
        <w:ind w:firstLine="420"/>
        <w:rPr>
          <w:szCs w:val="21"/>
          <w:lang w:val="en-US"/>
        </w:rPr>
      </w:pPr>
      <w:r w:rsidRPr="006D7B08">
        <w:rPr>
          <w:szCs w:val="21"/>
          <w:lang w:val="en-US"/>
        </w:rPr>
        <w:tab/>
        <w:t>0xFF,0xC0,0x00,0x60,0x00,0x00,0x70,0x40,0x0C,0x7F,0x00,0x00,0x00,0x7F,0x81,0x3F,</w:t>
      </w:r>
    </w:p>
    <w:p w:rsidR="006D7B08" w:rsidRPr="006D7B08" w:rsidRDefault="006D7B08" w:rsidP="006D7B08">
      <w:pPr>
        <w:ind w:firstLine="420"/>
        <w:rPr>
          <w:szCs w:val="21"/>
          <w:lang w:val="en-US"/>
        </w:rPr>
      </w:pPr>
      <w:r w:rsidRPr="006D7B08">
        <w:rPr>
          <w:szCs w:val="21"/>
          <w:lang w:val="en-US"/>
        </w:rPr>
        <w:tab/>
        <w:t>0xFF,0xC0,0x00,0x60,0x00,0x00,0x70,0x40,0x0C,0x7F,0x00,0x00,0x00,0x7F,0x81,0x3F,</w:t>
      </w:r>
    </w:p>
    <w:p w:rsidR="006D7B08" w:rsidRPr="006D7B08" w:rsidRDefault="006D7B08" w:rsidP="006D7B08">
      <w:pPr>
        <w:ind w:firstLine="420"/>
        <w:rPr>
          <w:szCs w:val="21"/>
          <w:lang w:val="en-US"/>
        </w:rPr>
      </w:pPr>
      <w:r w:rsidRPr="006D7B08">
        <w:rPr>
          <w:szCs w:val="21"/>
          <w:lang w:val="en-US"/>
        </w:rPr>
        <w:tab/>
        <w:t>0xFF,0x40,0x00,0x80,0x00,0x00,0x10,0x80,0x02,0x07,0x00,0x00,0x00,0x40,0x40,0xFF,</w:t>
      </w:r>
    </w:p>
    <w:p w:rsidR="006D7B08" w:rsidRPr="006D7B08" w:rsidRDefault="006D7B08" w:rsidP="006D7B08">
      <w:pPr>
        <w:ind w:firstLine="420"/>
        <w:rPr>
          <w:szCs w:val="21"/>
          <w:lang w:val="en-US"/>
        </w:rPr>
      </w:pPr>
      <w:r w:rsidRPr="006D7B08">
        <w:rPr>
          <w:szCs w:val="21"/>
          <w:lang w:val="en-US"/>
        </w:rPr>
        <w:tab/>
        <w:t>0xFF,0x80,0x1F,0x00,0x01,0x8C,0xE0,0x80,0x01,0x07,0x80,0x00,0x00,0x40,0x00,0xEF,</w:t>
      </w:r>
    </w:p>
    <w:p w:rsidR="006D7B08" w:rsidRPr="006D7B08" w:rsidRDefault="006D7B08" w:rsidP="006D7B08">
      <w:pPr>
        <w:ind w:firstLine="420"/>
        <w:rPr>
          <w:szCs w:val="21"/>
          <w:lang w:val="en-US"/>
        </w:rPr>
      </w:pPr>
      <w:r w:rsidRPr="006D7B08">
        <w:rPr>
          <w:szCs w:val="21"/>
          <w:lang w:val="en-US"/>
        </w:rPr>
        <w:tab/>
        <w:t>0xFF,0xC0,0xE1,0x00,0x00,0x42,0x03,0x00,0x00,0x81,0x80,0x00,0x00,0x40,0x00,0xC7,</w:t>
      </w:r>
    </w:p>
    <w:p w:rsidR="006D7B08" w:rsidRPr="006D7B08" w:rsidRDefault="006D7B08" w:rsidP="006D7B08">
      <w:pPr>
        <w:ind w:firstLine="420"/>
        <w:rPr>
          <w:szCs w:val="21"/>
          <w:lang w:val="en-US"/>
        </w:rPr>
      </w:pPr>
      <w:r w:rsidRPr="006D7B08">
        <w:rPr>
          <w:szCs w:val="21"/>
          <w:lang w:val="en-US"/>
        </w:rPr>
        <w:tab/>
        <w:t>0xFF,0xC0,0xE1,0x00,0x00,0x42,0x03,0x00,0x00,0x81,0x80,0x00,0x00,0x40,0x00,0xC7,</w:t>
      </w:r>
    </w:p>
    <w:p w:rsidR="006D7B08" w:rsidRPr="006D7B08" w:rsidRDefault="006D7B08" w:rsidP="006D7B08">
      <w:pPr>
        <w:ind w:firstLine="420"/>
        <w:rPr>
          <w:szCs w:val="21"/>
          <w:lang w:val="en-US"/>
        </w:rPr>
      </w:pPr>
      <w:r w:rsidRPr="006D7B08">
        <w:rPr>
          <w:szCs w:val="21"/>
          <w:lang w:val="en-US"/>
        </w:rPr>
        <w:lastRenderedPageBreak/>
        <w:tab/>
        <w:t>0xFF,0x41,0x20,0x80,0x01,0xA1,0x03,0x00,0x00,0x61,0x00,0x00,0x00,0x70,0x00,0xEF,</w:t>
      </w:r>
    </w:p>
    <w:p w:rsidR="006D7B08" w:rsidRPr="006D7B08" w:rsidRDefault="006D7B08" w:rsidP="006D7B08">
      <w:pPr>
        <w:ind w:firstLine="420"/>
        <w:rPr>
          <w:szCs w:val="21"/>
          <w:lang w:val="en-US"/>
        </w:rPr>
      </w:pPr>
      <w:r w:rsidRPr="006D7B08">
        <w:rPr>
          <w:szCs w:val="21"/>
          <w:lang w:val="en-US"/>
        </w:rPr>
        <w:tab/>
        <w:t>0xFC,0x02,0x10,0x80,0x00,0x40,0x03,0x00,0x00,0x60,0xC4,0x20,0x00,0x48,0x00,0xFF,</w:t>
      </w:r>
    </w:p>
    <w:p w:rsidR="006D7B08" w:rsidRPr="006D7B08" w:rsidRDefault="006D7B08" w:rsidP="006D7B08">
      <w:pPr>
        <w:ind w:firstLine="420"/>
        <w:rPr>
          <w:szCs w:val="21"/>
          <w:lang w:val="en-US"/>
        </w:rPr>
      </w:pPr>
      <w:r w:rsidRPr="006D7B08">
        <w:rPr>
          <w:szCs w:val="21"/>
          <w:lang w:val="en-US"/>
        </w:rPr>
        <w:tab/>
        <w:t>0xFC,0x02,0x10,0x80,0x00,0x40,0x03,0x00,0x00,0x60,0xC4,0x20,0x00,0x48,0x00,0xFF,</w:t>
      </w:r>
    </w:p>
    <w:p w:rsidR="006D7B08" w:rsidRPr="006D7B08" w:rsidRDefault="006D7B08" w:rsidP="006D7B08">
      <w:pPr>
        <w:ind w:firstLine="420"/>
        <w:rPr>
          <w:szCs w:val="21"/>
          <w:lang w:val="en-US"/>
        </w:rPr>
      </w:pPr>
      <w:r w:rsidRPr="006D7B08">
        <w:rPr>
          <w:szCs w:val="21"/>
          <w:lang w:val="en-US"/>
        </w:rPr>
        <w:tab/>
        <w:t>0xFF,0x02,0x0C,0x60,0xE0,0x00,0x03,0x00,0x00,0x10,0x08,0x40,0x1F,0x80,0x00,0x2F,</w:t>
      </w:r>
    </w:p>
    <w:p w:rsidR="006D7B08" w:rsidRPr="006D7B08" w:rsidRDefault="006D7B08" w:rsidP="006D7B08">
      <w:pPr>
        <w:ind w:firstLine="420"/>
        <w:rPr>
          <w:szCs w:val="21"/>
          <w:lang w:val="en-US"/>
        </w:rPr>
      </w:pPr>
      <w:r w:rsidRPr="006D7B08">
        <w:rPr>
          <w:szCs w:val="21"/>
          <w:lang w:val="en-US"/>
        </w:rPr>
        <w:tab/>
        <w:t>0xFF,0x84,0x0C,0x10,0x9C,0x00,0x04,0x00,0x00,0x10,0x31,0xA0,0x28,0xC2,0x00,0x3F,</w:t>
      </w:r>
    </w:p>
    <w:p w:rsidR="006D7B08" w:rsidRPr="006D7B08" w:rsidRDefault="006D7B08" w:rsidP="006D7B08">
      <w:pPr>
        <w:ind w:firstLine="420"/>
        <w:rPr>
          <w:szCs w:val="21"/>
          <w:lang w:val="en-US"/>
        </w:rPr>
      </w:pPr>
      <w:r w:rsidRPr="006D7B08">
        <w:rPr>
          <w:szCs w:val="21"/>
          <w:lang w:val="en-US"/>
        </w:rPr>
        <w:tab/>
        <w:t>0xFB,0x04,0x02,0x0F,0x1B,0xC0,0x18,0x00,0x00,0x10,0x00,0x40,0xC6,0x31,0x80,0x2F,</w:t>
      </w:r>
    </w:p>
    <w:p w:rsidR="006D7B08" w:rsidRPr="006D7B08" w:rsidRDefault="006D7B08" w:rsidP="006D7B08">
      <w:pPr>
        <w:ind w:firstLine="420"/>
        <w:rPr>
          <w:szCs w:val="21"/>
          <w:lang w:val="en-US"/>
        </w:rPr>
      </w:pPr>
      <w:r w:rsidRPr="006D7B08">
        <w:rPr>
          <w:szCs w:val="21"/>
          <w:lang w:val="en-US"/>
        </w:rPr>
        <w:tab/>
        <w:t>0xFB,0x04,0x02,0x0F,0x1B,0xC0,0x18,0x00,0x00,0x10,0x00,0x40,0xC6,0x31,0x80,0x2F,</w:t>
      </w:r>
    </w:p>
    <w:p w:rsidR="006D7B08" w:rsidRPr="006D7B08" w:rsidRDefault="006D7B08" w:rsidP="006D7B08">
      <w:pPr>
        <w:ind w:firstLine="420"/>
        <w:rPr>
          <w:szCs w:val="21"/>
          <w:lang w:val="en-US"/>
        </w:rPr>
      </w:pPr>
      <w:r w:rsidRPr="006D7B08">
        <w:rPr>
          <w:szCs w:val="21"/>
          <w:lang w:val="en-US"/>
        </w:rPr>
        <w:tab/>
        <w:t>0xFF,0x04,0x02,0x00,0x18,0x7F,0xE0,0x00,0x00,0x10,0x00,0x01,0xC1,0x00,0x40,0x1F,</w:t>
      </w:r>
    </w:p>
    <w:p w:rsidR="006D7B08" w:rsidRPr="006D7B08" w:rsidRDefault="006D7B08" w:rsidP="006D7B08">
      <w:pPr>
        <w:ind w:firstLine="420"/>
        <w:rPr>
          <w:szCs w:val="21"/>
          <w:lang w:val="en-US"/>
        </w:rPr>
      </w:pPr>
      <w:r w:rsidRPr="006D7B08">
        <w:rPr>
          <w:szCs w:val="21"/>
          <w:lang w:val="en-US"/>
        </w:rPr>
        <w:tab/>
        <w:t>0xFB,0x84,0x02,0x00,0x18,0x40,0x00,0x00,0x00,0x08,0x00,0x0E,0xC1,0x00,0x00,0x37,</w:t>
      </w:r>
    </w:p>
    <w:p w:rsidR="006D7B08" w:rsidRPr="006D7B08" w:rsidRDefault="006D7B08" w:rsidP="006D7B08">
      <w:pPr>
        <w:ind w:firstLine="420"/>
        <w:rPr>
          <w:szCs w:val="21"/>
          <w:lang w:val="en-US"/>
        </w:rPr>
      </w:pPr>
      <w:r w:rsidRPr="006D7B08">
        <w:rPr>
          <w:szCs w:val="21"/>
          <w:lang w:val="en-US"/>
        </w:rPr>
        <w:tab/>
        <w:t>0xFB,0x84,0x02,0x00,0x18,0x40,0x00,0x00,0x00,0x08,0x00,0x0E,0xC1,0x00,0x00,0x37,</w:t>
      </w:r>
    </w:p>
    <w:p w:rsidR="006D7B08" w:rsidRPr="006D7B08" w:rsidRDefault="006D7B08" w:rsidP="006D7B08">
      <w:pPr>
        <w:ind w:firstLine="420"/>
        <w:rPr>
          <w:szCs w:val="21"/>
          <w:lang w:val="en-US"/>
        </w:rPr>
      </w:pPr>
      <w:r w:rsidRPr="006D7B08">
        <w:rPr>
          <w:szCs w:val="21"/>
          <w:lang w:val="en-US"/>
        </w:rPr>
        <w:tab/>
        <w:t>0xFF,0x04,0x02,0x00,0x18,0x40,0x00,0x00,</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p>
    <w:p w:rsidR="006D7B08" w:rsidRPr="006D7B08" w:rsidRDefault="006D7B08" w:rsidP="006D7B08">
      <w:pPr>
        <w:ind w:firstLine="420"/>
        <w:rPr>
          <w:szCs w:val="21"/>
          <w:lang w:val="en-US"/>
        </w:rPr>
      </w:pPr>
      <w:proofErr w:type="spellStart"/>
      <w:r w:rsidRPr="006D7B08">
        <w:rPr>
          <w:szCs w:val="21"/>
          <w:lang w:val="en-US"/>
        </w:rPr>
        <w:t>uchar</w:t>
      </w:r>
      <w:proofErr w:type="spellEnd"/>
      <w:r w:rsidRPr="006D7B08">
        <w:rPr>
          <w:szCs w:val="21"/>
          <w:lang w:val="en-US"/>
        </w:rPr>
        <w:t xml:space="preserve"> code </w:t>
      </w:r>
      <w:proofErr w:type="gramStart"/>
      <w:r w:rsidRPr="006D7B08">
        <w:rPr>
          <w:szCs w:val="21"/>
          <w:lang w:val="en-US"/>
        </w:rPr>
        <w:t>ASI[</w:t>
      </w:r>
      <w:proofErr w:type="gramEnd"/>
      <w:r w:rsidRPr="006D7B08">
        <w:rPr>
          <w:szCs w:val="21"/>
          <w:lang w:val="en-US"/>
        </w:rPr>
        <w:t>]=</w:t>
      </w:r>
    </w:p>
    <w:p w:rsidR="006D7B08" w:rsidRPr="006D7B08" w:rsidRDefault="006D7B08" w:rsidP="006D7B08">
      <w:pPr>
        <w:ind w:firstLine="420"/>
        <w:rPr>
          <w:szCs w:val="21"/>
          <w:lang w:val="en-US"/>
        </w:rPr>
      </w:pPr>
      <w:r w:rsidRPr="006D7B08">
        <w:rPr>
          <w:szCs w:val="21"/>
          <w:lang w:val="en-US"/>
        </w:rPr>
        <w:t>{</w:t>
      </w:r>
      <w:r w:rsidRPr="006D7B08">
        <w:rPr>
          <w:szCs w:val="21"/>
          <w:lang w:val="en-US"/>
        </w:rPr>
        <w:tab/>
      </w:r>
    </w:p>
    <w:p w:rsidR="006D7B08" w:rsidRPr="006D7B08" w:rsidRDefault="006D7B08" w:rsidP="006D7B08">
      <w:pPr>
        <w:ind w:firstLine="420"/>
        <w:rPr>
          <w:szCs w:val="21"/>
          <w:lang w:val="en-US"/>
        </w:rPr>
      </w:pPr>
      <w:r w:rsidRPr="006D7B08">
        <w:rPr>
          <w:szCs w:val="21"/>
          <w:lang w:val="en-US"/>
        </w:rPr>
        <w:tab/>
        <w:t>0x00,0x00,0x00,0x00,0x00,0x00,0x00,0x00,0x00,0x00,0x00,0x00,0x1F,0xE0,0x40,0x00,</w:t>
      </w:r>
    </w:p>
    <w:p w:rsidR="006D7B08" w:rsidRPr="006D7B08" w:rsidRDefault="006D7B08" w:rsidP="006D7B08">
      <w:pPr>
        <w:ind w:firstLine="420"/>
        <w:rPr>
          <w:szCs w:val="21"/>
          <w:lang w:val="en-US"/>
        </w:rPr>
      </w:pPr>
      <w:r w:rsidRPr="006D7B08">
        <w:rPr>
          <w:szCs w:val="21"/>
          <w:lang w:val="en-US"/>
        </w:rPr>
        <w:tab/>
        <w:t>0x00,0x00,0x40,0x00,0x00,0x00,0x5D,0x80,0x7F,0xF8,0x89,0x00,0x08,0x80,0x8A,0x1</w:t>
      </w:r>
      <w:proofErr w:type="gramStart"/>
      <w:r w:rsidRPr="006D7B08">
        <w:rPr>
          <w:szCs w:val="21"/>
          <w:lang w:val="en-US"/>
        </w:rPr>
        <w:t>B,/</w:t>
      </w:r>
      <w:proofErr w:type="gramEnd"/>
      <w:r w:rsidRPr="006D7B08">
        <w:rPr>
          <w:szCs w:val="21"/>
          <w:lang w:val="en-US"/>
        </w:rPr>
        <w:t>/</w:t>
      </w:r>
    </w:p>
    <w:p w:rsidR="006D7B08" w:rsidRPr="006D7B08" w:rsidRDefault="006D7B08" w:rsidP="006D7B08">
      <w:pPr>
        <w:ind w:firstLine="420"/>
        <w:rPr>
          <w:szCs w:val="21"/>
          <w:lang w:val="en-US"/>
        </w:rPr>
      </w:pPr>
      <w:r w:rsidRPr="006D7B08">
        <w:rPr>
          <w:szCs w:val="21"/>
          <w:lang w:val="en-US"/>
        </w:rPr>
        <w:tab/>
        <w:t>0x08,0x80,0x8A,0x26,0x08,0x81,0x0C,0x26,0x08,0x81,0x0A,0x26,0x08,0x81,0x09,0x1E,</w:t>
      </w:r>
    </w:p>
    <w:p w:rsidR="006D7B08" w:rsidRPr="006D7B08" w:rsidRDefault="006D7B08" w:rsidP="006D7B08">
      <w:pPr>
        <w:ind w:firstLine="420"/>
        <w:rPr>
          <w:szCs w:val="21"/>
          <w:lang w:val="en-US"/>
        </w:rPr>
      </w:pPr>
      <w:r w:rsidRPr="006D7B08">
        <w:rPr>
          <w:szCs w:val="21"/>
          <w:lang w:val="en-US"/>
        </w:rPr>
        <w:tab/>
        <w:t>0x10,0x8A,0x09,0x06,0x20,0x8A,0x1C,0xA6,0xC0,0x78,0x00,0x1C,0x00,0x00,0x00,0x00,//</w:t>
      </w:r>
      <w:r w:rsidRPr="006D7B08">
        <w:rPr>
          <w:szCs w:val="21"/>
        </w:rPr>
        <w:t>单价</w:t>
      </w:r>
      <w:r w:rsidRPr="006D7B08">
        <w:rPr>
          <w:szCs w:val="21"/>
          <w:lang w:val="en-US"/>
        </w:rPr>
        <w:t>.BMP0</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rFonts w:hint="eastAsia"/>
          <w:szCs w:val="21"/>
        </w:rPr>
        <w:t>函数名称</w:t>
      </w:r>
      <w:r w:rsidRPr="006D7B08">
        <w:rPr>
          <w:szCs w:val="21"/>
          <w:lang w:val="en-US"/>
        </w:rPr>
        <w:t>:void LCD12864_</w:t>
      </w:r>
      <w:proofErr w:type="gramStart"/>
      <w:r w:rsidRPr="006D7B08">
        <w:rPr>
          <w:szCs w:val="21"/>
          <w:lang w:val="en-US"/>
        </w:rPr>
        <w:t>delay(</w:t>
      </w:r>
      <w:proofErr w:type="spellStart"/>
      <w:proofErr w:type="gramEnd"/>
      <w:r w:rsidRPr="006D7B08">
        <w:rPr>
          <w:szCs w:val="21"/>
          <w:lang w:val="en-US"/>
        </w:rPr>
        <w:t>uint</w:t>
      </w:r>
      <w:proofErr w:type="spellEnd"/>
      <w:r w:rsidRPr="006D7B08">
        <w:rPr>
          <w:szCs w:val="21"/>
          <w:lang w:val="en-US"/>
        </w:rPr>
        <w:t xml:space="preserve"> x)</w:t>
      </w:r>
    </w:p>
    <w:p w:rsidR="006D7B08" w:rsidRPr="006D7B08" w:rsidRDefault="006D7B08" w:rsidP="006D7B08">
      <w:pPr>
        <w:ind w:firstLine="420"/>
        <w:rPr>
          <w:szCs w:val="21"/>
          <w:lang w:val="en-US"/>
        </w:rPr>
      </w:pPr>
      <w:r w:rsidRPr="006D7B08">
        <w:rPr>
          <w:rFonts w:hint="eastAsia"/>
          <w:szCs w:val="21"/>
        </w:rPr>
        <w:t>函数作用</w:t>
      </w:r>
      <w:r w:rsidRPr="006D7B08">
        <w:rPr>
          <w:szCs w:val="21"/>
          <w:lang w:val="en-US"/>
        </w:rPr>
        <w:t>:LCD12864</w:t>
      </w:r>
      <w:r w:rsidRPr="006D7B08">
        <w:rPr>
          <w:szCs w:val="21"/>
        </w:rPr>
        <w:t>延时函数</w:t>
      </w:r>
    </w:p>
    <w:p w:rsidR="006D7B08" w:rsidRPr="006D7B08" w:rsidRDefault="006D7B08" w:rsidP="006D7B08">
      <w:pPr>
        <w:ind w:firstLine="420"/>
        <w:rPr>
          <w:szCs w:val="21"/>
          <w:lang w:val="en-US"/>
        </w:rPr>
      </w:pPr>
      <w:r w:rsidRPr="006D7B08">
        <w:rPr>
          <w:rFonts w:hint="eastAsia"/>
          <w:szCs w:val="21"/>
        </w:rPr>
        <w:t>参数说明</w:t>
      </w:r>
      <w:r w:rsidRPr="006D7B08">
        <w:rPr>
          <w:szCs w:val="21"/>
          <w:lang w:val="en-US"/>
        </w:rPr>
        <w:t>:</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void LCD12864_</w:t>
      </w:r>
      <w:proofErr w:type="gramStart"/>
      <w:r w:rsidRPr="006D7B08">
        <w:rPr>
          <w:szCs w:val="21"/>
          <w:lang w:val="en-US"/>
        </w:rPr>
        <w:t>delay(</w:t>
      </w:r>
      <w:proofErr w:type="spellStart"/>
      <w:proofErr w:type="gramEnd"/>
      <w:r w:rsidRPr="006D7B08">
        <w:rPr>
          <w:szCs w:val="21"/>
          <w:lang w:val="en-US"/>
        </w:rPr>
        <w:t>uint</w:t>
      </w:r>
      <w:proofErr w:type="spellEnd"/>
      <w:r w:rsidRPr="006D7B08">
        <w:rPr>
          <w:szCs w:val="21"/>
          <w:lang w:val="en-US"/>
        </w:rPr>
        <w:t xml:space="preserve"> x)</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uint</w:t>
      </w:r>
      <w:proofErr w:type="spellEnd"/>
      <w:r w:rsidRPr="006D7B08">
        <w:rPr>
          <w:szCs w:val="21"/>
          <w:lang w:val="en-US"/>
        </w:rPr>
        <w:t xml:space="preserve"> </w:t>
      </w:r>
      <w:proofErr w:type="spellStart"/>
      <w:proofErr w:type="gramStart"/>
      <w:r w:rsidRPr="006D7B08">
        <w:rPr>
          <w:szCs w:val="21"/>
          <w:lang w:val="en-US"/>
        </w:rPr>
        <w:t>j,i</w:t>
      </w:r>
      <w:proofErr w:type="spellEnd"/>
      <w:proofErr w:type="gramEnd"/>
      <w:r w:rsidRPr="006D7B08">
        <w:rPr>
          <w:szCs w:val="21"/>
          <w:lang w:val="en-US"/>
        </w:rPr>
        <w:t>;</w:t>
      </w:r>
    </w:p>
    <w:p w:rsidR="006D7B08" w:rsidRPr="006D7B08" w:rsidRDefault="006D7B08" w:rsidP="006D7B08">
      <w:pPr>
        <w:ind w:firstLine="420"/>
        <w:rPr>
          <w:szCs w:val="21"/>
          <w:lang w:val="en-US"/>
        </w:rPr>
      </w:pPr>
      <w:r w:rsidRPr="006D7B08">
        <w:rPr>
          <w:szCs w:val="21"/>
          <w:lang w:val="en-US"/>
        </w:rPr>
        <w:tab/>
        <w:t>for(j=</w:t>
      </w:r>
      <w:proofErr w:type="gramStart"/>
      <w:r w:rsidRPr="006D7B08">
        <w:rPr>
          <w:szCs w:val="21"/>
          <w:lang w:val="en-US"/>
        </w:rPr>
        <w:t>0;j</w:t>
      </w:r>
      <w:proofErr w:type="gramEnd"/>
      <w:r w:rsidRPr="006D7B08">
        <w:rPr>
          <w:szCs w:val="21"/>
          <w:lang w:val="en-US"/>
        </w:rPr>
        <w:t>&lt;</w:t>
      </w:r>
      <w:proofErr w:type="spellStart"/>
      <w:r w:rsidRPr="006D7B08">
        <w:rPr>
          <w:szCs w:val="21"/>
          <w:lang w:val="en-US"/>
        </w:rPr>
        <w:t>x;j</w:t>
      </w:r>
      <w:proofErr w:type="spellEnd"/>
      <w:r w:rsidRPr="006D7B08">
        <w:rPr>
          <w:szCs w:val="21"/>
          <w:lang w:val="en-US"/>
        </w:rPr>
        <w:t>++)</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t>for(</w:t>
      </w:r>
      <w:proofErr w:type="spellStart"/>
      <w:r w:rsidRPr="006D7B08">
        <w:rPr>
          <w:szCs w:val="21"/>
          <w:lang w:val="en-US"/>
        </w:rPr>
        <w:t>i</w:t>
      </w:r>
      <w:proofErr w:type="spellEnd"/>
      <w:r w:rsidRPr="006D7B08">
        <w:rPr>
          <w:szCs w:val="21"/>
          <w:lang w:val="en-US"/>
        </w:rPr>
        <w:t>=</w:t>
      </w:r>
      <w:proofErr w:type="gramStart"/>
      <w:r w:rsidRPr="006D7B08">
        <w:rPr>
          <w:szCs w:val="21"/>
          <w:lang w:val="en-US"/>
        </w:rPr>
        <w:t>0;i</w:t>
      </w:r>
      <w:proofErr w:type="gramEnd"/>
      <w:r w:rsidRPr="006D7B08">
        <w:rPr>
          <w:szCs w:val="21"/>
          <w:lang w:val="en-US"/>
        </w:rPr>
        <w:t>&lt;120;i++);</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rFonts w:hint="eastAsia"/>
          <w:szCs w:val="21"/>
        </w:rPr>
        <w:t>函数名称</w:t>
      </w:r>
      <w:r w:rsidRPr="006D7B08">
        <w:rPr>
          <w:szCs w:val="21"/>
          <w:lang w:val="en-US"/>
        </w:rPr>
        <w:t>:</w:t>
      </w:r>
      <w:proofErr w:type="spellStart"/>
      <w:r w:rsidRPr="006D7B08">
        <w:rPr>
          <w:szCs w:val="21"/>
          <w:lang w:val="en-US"/>
        </w:rPr>
        <w:t>uchar</w:t>
      </w:r>
      <w:proofErr w:type="spellEnd"/>
      <w:r w:rsidRPr="006D7B08">
        <w:rPr>
          <w:szCs w:val="21"/>
          <w:lang w:val="en-US"/>
        </w:rPr>
        <w:t xml:space="preserve"> </w:t>
      </w:r>
      <w:proofErr w:type="spellStart"/>
      <w:r w:rsidRPr="006D7B08">
        <w:rPr>
          <w:szCs w:val="21"/>
          <w:lang w:val="en-US"/>
        </w:rPr>
        <w:t>Lcd_CheckBusy</w:t>
      </w:r>
      <w:proofErr w:type="spellEnd"/>
      <w:r w:rsidRPr="006D7B08">
        <w:rPr>
          <w:szCs w:val="21"/>
          <w:lang w:val="en-US"/>
        </w:rPr>
        <w:t>(void)</w:t>
      </w:r>
    </w:p>
    <w:p w:rsidR="006D7B08" w:rsidRPr="006D7B08" w:rsidRDefault="006D7B08" w:rsidP="006D7B08">
      <w:pPr>
        <w:ind w:firstLine="420"/>
        <w:rPr>
          <w:szCs w:val="21"/>
          <w:lang w:val="en-US"/>
        </w:rPr>
      </w:pPr>
      <w:r w:rsidRPr="006D7B08">
        <w:rPr>
          <w:rFonts w:hint="eastAsia"/>
          <w:szCs w:val="21"/>
        </w:rPr>
        <w:t>函数作用</w:t>
      </w:r>
      <w:r w:rsidRPr="006D7B08">
        <w:rPr>
          <w:szCs w:val="21"/>
          <w:lang w:val="en-US"/>
        </w:rPr>
        <w:t>:LCD12864</w:t>
      </w:r>
      <w:proofErr w:type="gramStart"/>
      <w:r w:rsidRPr="006D7B08">
        <w:rPr>
          <w:szCs w:val="21"/>
        </w:rPr>
        <w:t>读忙函数</w:t>
      </w:r>
      <w:proofErr w:type="gramEnd"/>
    </w:p>
    <w:p w:rsidR="006D7B08" w:rsidRPr="006D7B08" w:rsidRDefault="006D7B08" w:rsidP="006D7B08">
      <w:pPr>
        <w:ind w:firstLine="420"/>
        <w:rPr>
          <w:szCs w:val="21"/>
          <w:lang w:val="en-US"/>
        </w:rPr>
      </w:pPr>
      <w:r w:rsidRPr="006D7B08">
        <w:rPr>
          <w:rFonts w:hint="eastAsia"/>
          <w:szCs w:val="21"/>
        </w:rPr>
        <w:t>参数说明</w:t>
      </w:r>
      <w:r w:rsidRPr="006D7B08">
        <w:rPr>
          <w:szCs w:val="21"/>
          <w:lang w:val="en-US"/>
        </w:rPr>
        <w:t>:</w:t>
      </w:r>
    </w:p>
    <w:p w:rsidR="006D7B08" w:rsidRPr="006D7B08" w:rsidRDefault="006D7B08" w:rsidP="006D7B08">
      <w:pPr>
        <w:ind w:firstLine="420"/>
        <w:rPr>
          <w:szCs w:val="21"/>
          <w:lang w:val="en-US"/>
        </w:rPr>
      </w:pPr>
      <w:r w:rsidRPr="006D7B08">
        <w:rPr>
          <w:szCs w:val="21"/>
          <w:lang w:val="en-US"/>
        </w:rPr>
        <w:lastRenderedPageBreak/>
        <w:t>********************************************************/</w:t>
      </w:r>
    </w:p>
    <w:p w:rsidR="006D7B08" w:rsidRPr="006D7B08" w:rsidRDefault="006D7B08" w:rsidP="006D7B08">
      <w:pPr>
        <w:ind w:firstLine="420"/>
        <w:rPr>
          <w:szCs w:val="21"/>
          <w:lang w:val="en-US"/>
        </w:rPr>
      </w:pPr>
      <w:proofErr w:type="spellStart"/>
      <w:r w:rsidRPr="006D7B08">
        <w:rPr>
          <w:szCs w:val="21"/>
          <w:lang w:val="en-US"/>
        </w:rPr>
        <w:t>uchar</w:t>
      </w:r>
      <w:proofErr w:type="spellEnd"/>
      <w:r w:rsidRPr="006D7B08">
        <w:rPr>
          <w:szCs w:val="21"/>
          <w:lang w:val="en-US"/>
        </w:rPr>
        <w:t xml:space="preserve"> </w:t>
      </w:r>
      <w:proofErr w:type="spellStart"/>
      <w:r w:rsidRPr="006D7B08">
        <w:rPr>
          <w:szCs w:val="21"/>
          <w:lang w:val="en-US"/>
        </w:rPr>
        <w:t>Lcd_CheckBusy</w:t>
      </w:r>
      <w:proofErr w:type="spellEnd"/>
      <w:r w:rsidRPr="006D7B08">
        <w:rPr>
          <w:szCs w:val="21"/>
          <w:lang w:val="en-US"/>
        </w:rPr>
        <w:t>(void)</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 xml:space="preserve">    unsigned char Busy;</w:t>
      </w:r>
    </w:p>
    <w:p w:rsidR="006D7B08" w:rsidRPr="006D7B08" w:rsidRDefault="006D7B08" w:rsidP="006D7B08">
      <w:pPr>
        <w:ind w:firstLine="420"/>
        <w:rPr>
          <w:szCs w:val="21"/>
          <w:lang w:val="en-US"/>
        </w:rPr>
      </w:pPr>
      <w:r w:rsidRPr="006D7B08">
        <w:rPr>
          <w:szCs w:val="21"/>
          <w:lang w:val="en-US"/>
        </w:rPr>
        <w:tab/>
        <w:t>LCD=0xff;</w:t>
      </w:r>
    </w:p>
    <w:p w:rsidR="006D7B08" w:rsidRPr="006D7B08" w:rsidRDefault="006D7B08" w:rsidP="006D7B08">
      <w:pPr>
        <w:ind w:firstLine="420"/>
        <w:rPr>
          <w:szCs w:val="21"/>
          <w:lang w:val="en-US"/>
        </w:rPr>
      </w:pPr>
      <w:r w:rsidRPr="006D7B08">
        <w:rPr>
          <w:szCs w:val="21"/>
          <w:lang w:val="en-US"/>
        </w:rPr>
        <w:t xml:space="preserve">    RS=0;</w:t>
      </w:r>
    </w:p>
    <w:p w:rsidR="006D7B08" w:rsidRPr="006D7B08" w:rsidRDefault="006D7B08" w:rsidP="006D7B08">
      <w:pPr>
        <w:ind w:firstLine="420"/>
        <w:rPr>
          <w:szCs w:val="21"/>
          <w:lang w:val="en-US"/>
        </w:rPr>
      </w:pPr>
      <w:r w:rsidRPr="006D7B08">
        <w:rPr>
          <w:szCs w:val="21"/>
          <w:lang w:val="en-US"/>
        </w:rPr>
        <w:t xml:space="preserve">    RW=1;</w:t>
      </w:r>
    </w:p>
    <w:p w:rsidR="006D7B08" w:rsidRPr="006D7B08" w:rsidRDefault="006D7B08" w:rsidP="006D7B08">
      <w:pPr>
        <w:ind w:firstLine="420"/>
        <w:rPr>
          <w:szCs w:val="21"/>
          <w:lang w:val="en-US"/>
        </w:rPr>
      </w:pPr>
      <w:r w:rsidRPr="006D7B08">
        <w:rPr>
          <w:szCs w:val="21"/>
          <w:lang w:val="en-US"/>
        </w:rPr>
        <w:t xml:space="preserve">    E=1;</w:t>
      </w:r>
    </w:p>
    <w:p w:rsidR="006D7B08" w:rsidRPr="006D7B08" w:rsidRDefault="006D7B08" w:rsidP="006D7B08">
      <w:pPr>
        <w:ind w:firstLine="420"/>
        <w:rPr>
          <w:szCs w:val="21"/>
          <w:lang w:val="en-US"/>
        </w:rPr>
      </w:pPr>
      <w:r w:rsidRPr="006D7B08">
        <w:rPr>
          <w:szCs w:val="21"/>
          <w:lang w:val="en-US"/>
        </w:rPr>
        <w:t xml:space="preserve">    _</w:t>
      </w:r>
      <w:proofErr w:type="spellStart"/>
      <w:r w:rsidRPr="006D7B08">
        <w:rPr>
          <w:szCs w:val="21"/>
          <w:lang w:val="en-US"/>
        </w:rPr>
        <w:t>nop</w:t>
      </w:r>
      <w:proofErr w:type="spellEnd"/>
      <w:proofErr w:type="gramStart"/>
      <w:r w:rsidRPr="006D7B08">
        <w:rPr>
          <w:szCs w:val="21"/>
          <w:lang w:val="en-US"/>
        </w:rPr>
        <w:t>_(</w:t>
      </w:r>
      <w:proofErr w:type="gramEnd"/>
      <w:r w:rsidRPr="006D7B08">
        <w:rPr>
          <w:szCs w:val="21"/>
          <w:lang w:val="en-US"/>
        </w:rPr>
        <w:t xml:space="preserve">); </w:t>
      </w:r>
    </w:p>
    <w:p w:rsidR="006D7B08" w:rsidRPr="006D7B08" w:rsidRDefault="006D7B08" w:rsidP="006D7B08">
      <w:pPr>
        <w:ind w:firstLine="420"/>
        <w:rPr>
          <w:szCs w:val="21"/>
          <w:lang w:val="en-US"/>
        </w:rPr>
      </w:pPr>
      <w:r w:rsidRPr="006D7B08">
        <w:rPr>
          <w:szCs w:val="21"/>
          <w:lang w:val="en-US"/>
        </w:rPr>
        <w:t xml:space="preserve">    Busy=LCD&amp;0x80;</w:t>
      </w:r>
    </w:p>
    <w:p w:rsidR="006D7B08" w:rsidRPr="006D7B08" w:rsidRDefault="006D7B08" w:rsidP="006D7B08">
      <w:pPr>
        <w:ind w:firstLine="420"/>
        <w:rPr>
          <w:szCs w:val="21"/>
          <w:lang w:val="en-US"/>
        </w:rPr>
      </w:pPr>
      <w:r w:rsidRPr="006D7B08">
        <w:rPr>
          <w:szCs w:val="21"/>
          <w:lang w:val="en-US"/>
        </w:rPr>
        <w:t xml:space="preserve">    E=0;</w:t>
      </w:r>
    </w:p>
    <w:p w:rsidR="006D7B08" w:rsidRPr="006D7B08" w:rsidRDefault="006D7B08" w:rsidP="006D7B08">
      <w:pPr>
        <w:ind w:firstLine="420"/>
        <w:rPr>
          <w:szCs w:val="21"/>
          <w:lang w:val="en-US"/>
        </w:rPr>
      </w:pPr>
      <w:r w:rsidRPr="006D7B08">
        <w:rPr>
          <w:szCs w:val="21"/>
          <w:lang w:val="en-US"/>
        </w:rPr>
        <w:t xml:space="preserve">    return Busy;</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rFonts w:hint="eastAsia"/>
          <w:szCs w:val="21"/>
        </w:rPr>
        <w:t>函数名称</w:t>
      </w:r>
      <w:r w:rsidRPr="006D7B08">
        <w:rPr>
          <w:szCs w:val="21"/>
          <w:lang w:val="en-US"/>
        </w:rPr>
        <w:t xml:space="preserve">:void </w:t>
      </w:r>
      <w:proofErr w:type="spellStart"/>
      <w:r w:rsidRPr="006D7B08">
        <w:rPr>
          <w:szCs w:val="21"/>
          <w:lang w:val="en-US"/>
        </w:rPr>
        <w:t>write_</w:t>
      </w:r>
      <w:proofErr w:type="gramStart"/>
      <w:r w:rsidRPr="006D7B08">
        <w:rPr>
          <w:szCs w:val="21"/>
          <w:lang w:val="en-US"/>
        </w:rPr>
        <w:t>com</w:t>
      </w:r>
      <w:proofErr w:type="spellEnd"/>
      <w:r w:rsidRPr="006D7B08">
        <w:rPr>
          <w:szCs w:val="21"/>
          <w:lang w:val="en-US"/>
        </w:rPr>
        <w:t>(</w:t>
      </w:r>
      <w:proofErr w:type="spellStart"/>
      <w:proofErr w:type="gramEnd"/>
      <w:r w:rsidRPr="006D7B08">
        <w:rPr>
          <w:szCs w:val="21"/>
          <w:lang w:val="en-US"/>
        </w:rPr>
        <w:t>uchar</w:t>
      </w:r>
      <w:proofErr w:type="spellEnd"/>
      <w:r w:rsidRPr="006D7B08">
        <w:rPr>
          <w:szCs w:val="21"/>
          <w:lang w:val="en-US"/>
        </w:rPr>
        <w:t xml:space="preserve"> com)</w:t>
      </w:r>
    </w:p>
    <w:p w:rsidR="006D7B08" w:rsidRPr="006D7B08" w:rsidRDefault="006D7B08" w:rsidP="006D7B08">
      <w:pPr>
        <w:ind w:firstLine="420"/>
        <w:rPr>
          <w:szCs w:val="21"/>
          <w:lang w:val="en-US"/>
        </w:rPr>
      </w:pPr>
      <w:r w:rsidRPr="006D7B08">
        <w:rPr>
          <w:rFonts w:hint="eastAsia"/>
          <w:szCs w:val="21"/>
        </w:rPr>
        <w:t>函数作用</w:t>
      </w:r>
      <w:r w:rsidRPr="006D7B08">
        <w:rPr>
          <w:szCs w:val="21"/>
          <w:lang w:val="en-US"/>
        </w:rPr>
        <w:t>:LCD12864</w:t>
      </w:r>
      <w:r w:rsidRPr="006D7B08">
        <w:rPr>
          <w:szCs w:val="21"/>
        </w:rPr>
        <w:t>写命令</w:t>
      </w:r>
    </w:p>
    <w:p w:rsidR="006D7B08" w:rsidRPr="006D7B08" w:rsidRDefault="006D7B08" w:rsidP="006D7B08">
      <w:pPr>
        <w:ind w:firstLine="420"/>
        <w:rPr>
          <w:szCs w:val="21"/>
          <w:lang w:val="en-US"/>
        </w:rPr>
      </w:pPr>
      <w:r w:rsidRPr="006D7B08">
        <w:rPr>
          <w:rFonts w:hint="eastAsia"/>
          <w:szCs w:val="21"/>
        </w:rPr>
        <w:t>参数说明</w:t>
      </w:r>
      <w:r w:rsidRPr="006D7B08">
        <w:rPr>
          <w:szCs w:val="21"/>
          <w:lang w:val="en-US"/>
        </w:rPr>
        <w:t>:com</w:t>
      </w:r>
      <w:r w:rsidRPr="006D7B08">
        <w:rPr>
          <w:szCs w:val="21"/>
        </w:rPr>
        <w:t>为</w:t>
      </w:r>
      <w:r w:rsidRPr="006D7B08">
        <w:rPr>
          <w:szCs w:val="21"/>
          <w:lang w:val="en-US"/>
        </w:rPr>
        <w:t>LCD12864</w:t>
      </w:r>
      <w:r w:rsidRPr="006D7B08">
        <w:rPr>
          <w:szCs w:val="21"/>
        </w:rPr>
        <w:t>指令</w:t>
      </w:r>
      <w:r w:rsidRPr="006D7B08">
        <w:rPr>
          <w:szCs w:val="21"/>
          <w:lang w:val="en-US"/>
        </w:rPr>
        <w:t>，</w:t>
      </w:r>
      <w:r w:rsidRPr="006D7B08">
        <w:rPr>
          <w:szCs w:val="21"/>
        </w:rPr>
        <w:t>参考手册</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 xml:space="preserve">void </w:t>
      </w:r>
      <w:proofErr w:type="spellStart"/>
      <w:r w:rsidRPr="006D7B08">
        <w:rPr>
          <w:szCs w:val="21"/>
          <w:lang w:val="en-US"/>
        </w:rPr>
        <w:t>write_</w:t>
      </w:r>
      <w:proofErr w:type="gramStart"/>
      <w:r w:rsidRPr="006D7B08">
        <w:rPr>
          <w:szCs w:val="21"/>
          <w:lang w:val="en-US"/>
        </w:rPr>
        <w:t>com</w:t>
      </w:r>
      <w:proofErr w:type="spellEnd"/>
      <w:r w:rsidRPr="006D7B08">
        <w:rPr>
          <w:szCs w:val="21"/>
          <w:lang w:val="en-US"/>
        </w:rPr>
        <w:t>(</w:t>
      </w:r>
      <w:proofErr w:type="spellStart"/>
      <w:proofErr w:type="gramEnd"/>
      <w:r w:rsidRPr="006D7B08">
        <w:rPr>
          <w:szCs w:val="21"/>
          <w:lang w:val="en-US"/>
        </w:rPr>
        <w:t>uchar</w:t>
      </w:r>
      <w:proofErr w:type="spellEnd"/>
      <w:r w:rsidRPr="006D7B08">
        <w:rPr>
          <w:szCs w:val="21"/>
          <w:lang w:val="en-US"/>
        </w:rPr>
        <w:t xml:space="preserve"> com)</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ab/>
      </w:r>
      <w:proofErr w:type="gramStart"/>
      <w:r w:rsidRPr="006D7B08">
        <w:rPr>
          <w:szCs w:val="21"/>
          <w:lang w:val="en-US"/>
        </w:rPr>
        <w:t>while(</w:t>
      </w:r>
      <w:proofErr w:type="spellStart"/>
      <w:proofErr w:type="gramEnd"/>
      <w:r w:rsidRPr="006D7B08">
        <w:rPr>
          <w:szCs w:val="21"/>
          <w:lang w:val="en-US"/>
        </w:rPr>
        <w:t>Lcd_CheckBusy</w:t>
      </w:r>
      <w:proofErr w:type="spellEnd"/>
      <w:r w:rsidRPr="006D7B08">
        <w:rPr>
          <w:szCs w:val="21"/>
          <w:lang w:val="en-US"/>
        </w:rPr>
        <w:t>());</w:t>
      </w:r>
    </w:p>
    <w:p w:rsidR="006D7B08" w:rsidRPr="006D7B08" w:rsidRDefault="006D7B08" w:rsidP="006D7B08">
      <w:pPr>
        <w:ind w:firstLine="420"/>
        <w:rPr>
          <w:szCs w:val="21"/>
          <w:lang w:val="en-US"/>
        </w:rPr>
      </w:pPr>
      <w:r w:rsidRPr="006D7B08">
        <w:rPr>
          <w:szCs w:val="21"/>
          <w:lang w:val="en-US"/>
        </w:rPr>
        <w:t xml:space="preserve">   </w:t>
      </w:r>
      <w:r w:rsidRPr="006D7B08">
        <w:rPr>
          <w:szCs w:val="21"/>
          <w:lang w:val="en-US"/>
        </w:rPr>
        <w:tab/>
        <w:t>RS=0;</w:t>
      </w:r>
    </w:p>
    <w:p w:rsidR="006D7B08" w:rsidRPr="006D7B08" w:rsidRDefault="006D7B08" w:rsidP="006D7B08">
      <w:pPr>
        <w:ind w:firstLine="420"/>
        <w:rPr>
          <w:szCs w:val="21"/>
          <w:lang w:val="en-US"/>
        </w:rPr>
      </w:pPr>
      <w:r w:rsidRPr="006D7B08">
        <w:rPr>
          <w:szCs w:val="21"/>
          <w:lang w:val="en-US"/>
        </w:rPr>
        <w:t xml:space="preserve">   </w:t>
      </w:r>
      <w:r w:rsidRPr="006D7B08">
        <w:rPr>
          <w:szCs w:val="21"/>
          <w:lang w:val="en-US"/>
        </w:rPr>
        <w:tab/>
        <w:t>RW=0;</w:t>
      </w:r>
    </w:p>
    <w:p w:rsidR="006D7B08" w:rsidRPr="006D7B08" w:rsidRDefault="006D7B08" w:rsidP="006D7B08">
      <w:pPr>
        <w:ind w:firstLine="420"/>
        <w:rPr>
          <w:szCs w:val="21"/>
          <w:lang w:val="en-US"/>
        </w:rPr>
      </w:pPr>
      <w:r w:rsidRPr="006D7B08">
        <w:rPr>
          <w:szCs w:val="21"/>
          <w:lang w:val="en-US"/>
        </w:rPr>
        <w:t xml:space="preserve">   </w:t>
      </w:r>
      <w:r w:rsidRPr="006D7B08">
        <w:rPr>
          <w:szCs w:val="21"/>
          <w:lang w:val="en-US"/>
        </w:rPr>
        <w:tab/>
        <w:t>E=0;</w:t>
      </w:r>
    </w:p>
    <w:p w:rsidR="006D7B08" w:rsidRPr="006D7B08" w:rsidRDefault="006D7B08" w:rsidP="006D7B08">
      <w:pPr>
        <w:ind w:firstLine="420"/>
        <w:rPr>
          <w:szCs w:val="21"/>
          <w:lang w:val="en-US"/>
        </w:rPr>
      </w:pPr>
      <w:r w:rsidRPr="006D7B08">
        <w:rPr>
          <w:szCs w:val="21"/>
          <w:lang w:val="en-US"/>
        </w:rPr>
        <w:t xml:space="preserve">   </w:t>
      </w:r>
      <w:r w:rsidRPr="006D7B08">
        <w:rPr>
          <w:szCs w:val="21"/>
          <w:lang w:val="en-US"/>
        </w:rPr>
        <w:tab/>
        <w:t>_</w:t>
      </w:r>
      <w:proofErr w:type="spellStart"/>
      <w:r w:rsidRPr="006D7B08">
        <w:rPr>
          <w:szCs w:val="21"/>
          <w:lang w:val="en-US"/>
        </w:rPr>
        <w:t>nop</w:t>
      </w:r>
      <w:proofErr w:type="spellEnd"/>
      <w:proofErr w:type="gramStart"/>
      <w:r w:rsidRPr="006D7B08">
        <w:rPr>
          <w:szCs w:val="21"/>
          <w:lang w:val="en-US"/>
        </w:rPr>
        <w:t>_(</w:t>
      </w:r>
      <w:proofErr w:type="gramEnd"/>
      <w:r w:rsidRPr="006D7B08">
        <w:rPr>
          <w:szCs w:val="21"/>
          <w:lang w:val="en-US"/>
        </w:rPr>
        <w:t xml:space="preserve">);  </w:t>
      </w:r>
    </w:p>
    <w:p w:rsidR="006D7B08" w:rsidRPr="006D7B08" w:rsidRDefault="006D7B08" w:rsidP="006D7B08">
      <w:pPr>
        <w:ind w:firstLine="420"/>
        <w:rPr>
          <w:szCs w:val="21"/>
          <w:lang w:val="en-US"/>
        </w:rPr>
      </w:pPr>
      <w:r w:rsidRPr="006D7B08">
        <w:rPr>
          <w:szCs w:val="21"/>
          <w:lang w:val="en-US"/>
        </w:rPr>
        <w:tab/>
        <w:t>_</w:t>
      </w:r>
      <w:proofErr w:type="spellStart"/>
      <w:r w:rsidRPr="006D7B08">
        <w:rPr>
          <w:szCs w:val="21"/>
          <w:lang w:val="en-US"/>
        </w:rPr>
        <w:t>nop</w:t>
      </w:r>
      <w:proofErr w:type="spellEnd"/>
      <w:proofErr w:type="gramStart"/>
      <w:r w:rsidRPr="006D7B08">
        <w:rPr>
          <w:szCs w:val="21"/>
          <w:lang w:val="en-US"/>
        </w:rPr>
        <w:t>_(</w:t>
      </w:r>
      <w:proofErr w:type="gramEnd"/>
      <w:r w:rsidRPr="006D7B08">
        <w:rPr>
          <w:szCs w:val="21"/>
          <w:lang w:val="en-US"/>
        </w:rPr>
        <w:t>);</w:t>
      </w:r>
    </w:p>
    <w:p w:rsidR="006D7B08" w:rsidRPr="006D7B08" w:rsidRDefault="006D7B08" w:rsidP="006D7B08">
      <w:pPr>
        <w:ind w:firstLine="420"/>
        <w:rPr>
          <w:szCs w:val="21"/>
          <w:lang w:val="en-US"/>
        </w:rPr>
      </w:pPr>
      <w:r w:rsidRPr="006D7B08">
        <w:rPr>
          <w:szCs w:val="21"/>
          <w:lang w:val="en-US"/>
        </w:rPr>
        <w:t xml:space="preserve">   </w:t>
      </w:r>
      <w:r w:rsidRPr="006D7B08">
        <w:rPr>
          <w:szCs w:val="21"/>
          <w:lang w:val="en-US"/>
        </w:rPr>
        <w:tab/>
        <w:t>LCD=com;</w:t>
      </w:r>
    </w:p>
    <w:p w:rsidR="006D7B08" w:rsidRPr="006D7B08" w:rsidRDefault="006D7B08" w:rsidP="006D7B08">
      <w:pPr>
        <w:ind w:firstLine="420"/>
        <w:rPr>
          <w:szCs w:val="21"/>
          <w:lang w:val="en-US"/>
        </w:rPr>
      </w:pPr>
      <w:r w:rsidRPr="006D7B08">
        <w:rPr>
          <w:szCs w:val="21"/>
          <w:lang w:val="en-US"/>
        </w:rPr>
        <w:t xml:space="preserve">   </w:t>
      </w:r>
      <w:r w:rsidRPr="006D7B08">
        <w:rPr>
          <w:szCs w:val="21"/>
          <w:lang w:val="en-US"/>
        </w:rPr>
        <w:tab/>
        <w:t>_</w:t>
      </w:r>
      <w:proofErr w:type="spellStart"/>
      <w:r w:rsidRPr="006D7B08">
        <w:rPr>
          <w:szCs w:val="21"/>
          <w:lang w:val="en-US"/>
        </w:rPr>
        <w:t>nop</w:t>
      </w:r>
      <w:proofErr w:type="spellEnd"/>
      <w:proofErr w:type="gramStart"/>
      <w:r w:rsidRPr="006D7B08">
        <w:rPr>
          <w:szCs w:val="21"/>
          <w:lang w:val="en-US"/>
        </w:rPr>
        <w:t>_(</w:t>
      </w:r>
      <w:proofErr w:type="gramEnd"/>
      <w:r w:rsidRPr="006D7B08">
        <w:rPr>
          <w:szCs w:val="21"/>
          <w:lang w:val="en-US"/>
        </w:rPr>
        <w:t xml:space="preserve">); </w:t>
      </w:r>
    </w:p>
    <w:p w:rsidR="006D7B08" w:rsidRPr="006D7B08" w:rsidRDefault="006D7B08" w:rsidP="006D7B08">
      <w:pPr>
        <w:ind w:firstLine="420"/>
        <w:rPr>
          <w:szCs w:val="21"/>
          <w:lang w:val="en-US"/>
        </w:rPr>
      </w:pPr>
      <w:r w:rsidRPr="006D7B08">
        <w:rPr>
          <w:szCs w:val="21"/>
          <w:lang w:val="en-US"/>
        </w:rPr>
        <w:tab/>
        <w:t>_</w:t>
      </w:r>
      <w:proofErr w:type="spellStart"/>
      <w:r w:rsidRPr="006D7B08">
        <w:rPr>
          <w:szCs w:val="21"/>
          <w:lang w:val="en-US"/>
        </w:rPr>
        <w:t>nop</w:t>
      </w:r>
      <w:proofErr w:type="spellEnd"/>
      <w:proofErr w:type="gramStart"/>
      <w:r w:rsidRPr="006D7B08">
        <w:rPr>
          <w:szCs w:val="21"/>
          <w:lang w:val="en-US"/>
        </w:rPr>
        <w:t>_(</w:t>
      </w:r>
      <w:proofErr w:type="gramEnd"/>
      <w:r w:rsidRPr="006D7B08">
        <w:rPr>
          <w:szCs w:val="21"/>
          <w:lang w:val="en-US"/>
        </w:rPr>
        <w:t>);</w:t>
      </w:r>
    </w:p>
    <w:p w:rsidR="006D7B08" w:rsidRPr="006D7B08" w:rsidRDefault="006D7B08" w:rsidP="006D7B08">
      <w:pPr>
        <w:ind w:firstLine="420"/>
        <w:rPr>
          <w:szCs w:val="21"/>
          <w:lang w:val="en-US"/>
        </w:rPr>
      </w:pPr>
      <w:r w:rsidRPr="006D7B08">
        <w:rPr>
          <w:szCs w:val="21"/>
          <w:lang w:val="en-US"/>
        </w:rPr>
        <w:t xml:space="preserve">   </w:t>
      </w:r>
      <w:r w:rsidRPr="006D7B08">
        <w:rPr>
          <w:szCs w:val="21"/>
          <w:lang w:val="en-US"/>
        </w:rPr>
        <w:tab/>
        <w:t>E=1;</w:t>
      </w:r>
    </w:p>
    <w:p w:rsidR="006D7B08" w:rsidRPr="006D7B08" w:rsidRDefault="006D7B08" w:rsidP="006D7B08">
      <w:pPr>
        <w:ind w:firstLine="420"/>
        <w:rPr>
          <w:szCs w:val="21"/>
          <w:lang w:val="en-US"/>
        </w:rPr>
      </w:pPr>
      <w:r w:rsidRPr="006D7B08">
        <w:rPr>
          <w:szCs w:val="21"/>
          <w:lang w:val="en-US"/>
        </w:rPr>
        <w:t xml:space="preserve">   </w:t>
      </w:r>
      <w:r w:rsidRPr="006D7B08">
        <w:rPr>
          <w:szCs w:val="21"/>
          <w:lang w:val="en-US"/>
        </w:rPr>
        <w:tab/>
        <w:t>_</w:t>
      </w:r>
      <w:proofErr w:type="spellStart"/>
      <w:r w:rsidRPr="006D7B08">
        <w:rPr>
          <w:szCs w:val="21"/>
          <w:lang w:val="en-US"/>
        </w:rPr>
        <w:t>nop</w:t>
      </w:r>
      <w:proofErr w:type="spellEnd"/>
      <w:proofErr w:type="gramStart"/>
      <w:r w:rsidRPr="006D7B08">
        <w:rPr>
          <w:szCs w:val="21"/>
          <w:lang w:val="en-US"/>
        </w:rPr>
        <w:t>_(</w:t>
      </w:r>
      <w:proofErr w:type="gramEnd"/>
      <w:r w:rsidRPr="006D7B08">
        <w:rPr>
          <w:szCs w:val="21"/>
          <w:lang w:val="en-US"/>
        </w:rPr>
        <w:t xml:space="preserve">);  </w:t>
      </w:r>
    </w:p>
    <w:p w:rsidR="006D7B08" w:rsidRPr="006D7B08" w:rsidRDefault="006D7B08" w:rsidP="006D7B08">
      <w:pPr>
        <w:ind w:firstLine="420"/>
        <w:rPr>
          <w:szCs w:val="21"/>
          <w:lang w:val="en-US"/>
        </w:rPr>
      </w:pPr>
      <w:r w:rsidRPr="006D7B08">
        <w:rPr>
          <w:szCs w:val="21"/>
          <w:lang w:val="en-US"/>
        </w:rPr>
        <w:tab/>
        <w:t>_</w:t>
      </w:r>
      <w:proofErr w:type="spellStart"/>
      <w:r w:rsidRPr="006D7B08">
        <w:rPr>
          <w:szCs w:val="21"/>
          <w:lang w:val="en-US"/>
        </w:rPr>
        <w:t>nop</w:t>
      </w:r>
      <w:proofErr w:type="spellEnd"/>
      <w:proofErr w:type="gramStart"/>
      <w:r w:rsidRPr="006D7B08">
        <w:rPr>
          <w:szCs w:val="21"/>
          <w:lang w:val="en-US"/>
        </w:rPr>
        <w:t>_(</w:t>
      </w:r>
      <w:proofErr w:type="gramEnd"/>
      <w:r w:rsidRPr="006D7B08">
        <w:rPr>
          <w:szCs w:val="21"/>
          <w:lang w:val="en-US"/>
        </w:rPr>
        <w:t>);</w:t>
      </w:r>
    </w:p>
    <w:p w:rsidR="006D7B08" w:rsidRPr="006D7B08" w:rsidRDefault="006D7B08" w:rsidP="006D7B08">
      <w:pPr>
        <w:ind w:firstLine="420"/>
        <w:rPr>
          <w:szCs w:val="21"/>
          <w:lang w:val="en-US"/>
        </w:rPr>
      </w:pPr>
      <w:r w:rsidRPr="006D7B08">
        <w:rPr>
          <w:szCs w:val="21"/>
          <w:lang w:val="en-US"/>
        </w:rPr>
        <w:t xml:space="preserve">   </w:t>
      </w:r>
      <w:r w:rsidRPr="006D7B08">
        <w:rPr>
          <w:szCs w:val="21"/>
          <w:lang w:val="en-US"/>
        </w:rPr>
        <w:tab/>
        <w:t>E=0;</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rFonts w:hint="eastAsia"/>
          <w:szCs w:val="21"/>
        </w:rPr>
        <w:t>函数名称</w:t>
      </w:r>
      <w:r w:rsidRPr="006D7B08">
        <w:rPr>
          <w:szCs w:val="21"/>
          <w:lang w:val="en-US"/>
        </w:rPr>
        <w:t xml:space="preserve">:void </w:t>
      </w:r>
      <w:proofErr w:type="spellStart"/>
      <w:r w:rsidRPr="006D7B08">
        <w:rPr>
          <w:szCs w:val="21"/>
          <w:lang w:val="en-US"/>
        </w:rPr>
        <w:t>write_</w:t>
      </w:r>
      <w:proofErr w:type="gramStart"/>
      <w:r w:rsidRPr="006D7B08">
        <w:rPr>
          <w:szCs w:val="21"/>
          <w:lang w:val="en-US"/>
        </w:rPr>
        <w:t>data</w:t>
      </w:r>
      <w:proofErr w:type="spellEnd"/>
      <w:r w:rsidRPr="006D7B08">
        <w:rPr>
          <w:szCs w:val="21"/>
          <w:lang w:val="en-US"/>
        </w:rPr>
        <w:t>(</w:t>
      </w:r>
      <w:proofErr w:type="spellStart"/>
      <w:proofErr w:type="gramEnd"/>
      <w:r w:rsidRPr="006D7B08">
        <w:rPr>
          <w:szCs w:val="21"/>
          <w:lang w:val="en-US"/>
        </w:rPr>
        <w:t>uchar</w:t>
      </w:r>
      <w:proofErr w:type="spellEnd"/>
      <w:r w:rsidRPr="006D7B08">
        <w:rPr>
          <w:szCs w:val="21"/>
          <w:lang w:val="en-US"/>
        </w:rPr>
        <w:t xml:space="preserve"> </w:t>
      </w:r>
      <w:proofErr w:type="spellStart"/>
      <w:r w:rsidRPr="006D7B08">
        <w:rPr>
          <w:szCs w:val="21"/>
          <w:lang w:val="en-US"/>
        </w:rPr>
        <w:t>dat</w:t>
      </w:r>
      <w:proofErr w:type="spellEnd"/>
      <w:r w:rsidRPr="006D7B08">
        <w:rPr>
          <w:szCs w:val="21"/>
          <w:lang w:val="en-US"/>
        </w:rPr>
        <w:t>)</w:t>
      </w:r>
    </w:p>
    <w:p w:rsidR="006D7B08" w:rsidRPr="006D7B08" w:rsidRDefault="006D7B08" w:rsidP="006D7B08">
      <w:pPr>
        <w:ind w:firstLine="420"/>
        <w:rPr>
          <w:szCs w:val="21"/>
          <w:lang w:val="en-US"/>
        </w:rPr>
      </w:pPr>
      <w:r w:rsidRPr="006D7B08">
        <w:rPr>
          <w:rFonts w:hint="eastAsia"/>
          <w:szCs w:val="21"/>
        </w:rPr>
        <w:t>函数作用</w:t>
      </w:r>
      <w:r w:rsidRPr="006D7B08">
        <w:rPr>
          <w:szCs w:val="21"/>
          <w:lang w:val="en-US"/>
        </w:rPr>
        <w:t>:LCD12864</w:t>
      </w:r>
      <w:r w:rsidRPr="006D7B08">
        <w:rPr>
          <w:szCs w:val="21"/>
        </w:rPr>
        <w:t>写数据</w:t>
      </w:r>
    </w:p>
    <w:p w:rsidR="006D7B08" w:rsidRPr="006D7B08" w:rsidRDefault="006D7B08" w:rsidP="006D7B08">
      <w:pPr>
        <w:ind w:firstLine="420"/>
        <w:rPr>
          <w:szCs w:val="21"/>
          <w:lang w:val="en-US"/>
        </w:rPr>
      </w:pPr>
      <w:r w:rsidRPr="006D7B08">
        <w:rPr>
          <w:rFonts w:hint="eastAsia"/>
          <w:szCs w:val="21"/>
        </w:rPr>
        <w:lastRenderedPageBreak/>
        <w:t>参数说明</w:t>
      </w:r>
      <w:r w:rsidRPr="006D7B08">
        <w:rPr>
          <w:szCs w:val="21"/>
          <w:lang w:val="en-US"/>
        </w:rPr>
        <w:t>:</w:t>
      </w:r>
      <w:proofErr w:type="spellStart"/>
      <w:r w:rsidRPr="006D7B08">
        <w:rPr>
          <w:szCs w:val="21"/>
          <w:lang w:val="en-US"/>
        </w:rPr>
        <w:t>dat</w:t>
      </w:r>
      <w:proofErr w:type="spellEnd"/>
      <w:r w:rsidRPr="006D7B08">
        <w:rPr>
          <w:szCs w:val="21"/>
        </w:rPr>
        <w:t>为所写内容</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 xml:space="preserve">void </w:t>
      </w:r>
      <w:proofErr w:type="spellStart"/>
      <w:r w:rsidRPr="006D7B08">
        <w:rPr>
          <w:szCs w:val="21"/>
          <w:lang w:val="en-US"/>
        </w:rPr>
        <w:t>write_</w:t>
      </w:r>
      <w:proofErr w:type="gramStart"/>
      <w:r w:rsidRPr="006D7B08">
        <w:rPr>
          <w:szCs w:val="21"/>
          <w:lang w:val="en-US"/>
        </w:rPr>
        <w:t>data</w:t>
      </w:r>
      <w:proofErr w:type="spellEnd"/>
      <w:r w:rsidRPr="006D7B08">
        <w:rPr>
          <w:szCs w:val="21"/>
          <w:lang w:val="en-US"/>
        </w:rPr>
        <w:t>(</w:t>
      </w:r>
      <w:proofErr w:type="spellStart"/>
      <w:proofErr w:type="gramEnd"/>
      <w:r w:rsidRPr="006D7B08">
        <w:rPr>
          <w:szCs w:val="21"/>
          <w:lang w:val="en-US"/>
        </w:rPr>
        <w:t>uchar</w:t>
      </w:r>
      <w:proofErr w:type="spellEnd"/>
      <w:r w:rsidRPr="006D7B08">
        <w:rPr>
          <w:szCs w:val="21"/>
          <w:lang w:val="en-US"/>
        </w:rPr>
        <w:t xml:space="preserve"> </w:t>
      </w:r>
      <w:proofErr w:type="spellStart"/>
      <w:r w:rsidRPr="006D7B08">
        <w:rPr>
          <w:szCs w:val="21"/>
          <w:lang w:val="en-US"/>
        </w:rPr>
        <w:t>dat</w:t>
      </w:r>
      <w:proofErr w:type="spellEnd"/>
      <w:r w:rsidRPr="006D7B08">
        <w:rPr>
          <w:szCs w:val="21"/>
          <w:lang w:val="en-US"/>
        </w:rPr>
        <w:t>)</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ab/>
      </w:r>
      <w:proofErr w:type="gramStart"/>
      <w:r w:rsidRPr="006D7B08">
        <w:rPr>
          <w:szCs w:val="21"/>
          <w:lang w:val="en-US"/>
        </w:rPr>
        <w:t>while(</w:t>
      </w:r>
      <w:proofErr w:type="spellStart"/>
      <w:proofErr w:type="gramEnd"/>
      <w:r w:rsidRPr="006D7B08">
        <w:rPr>
          <w:szCs w:val="21"/>
          <w:lang w:val="en-US"/>
        </w:rPr>
        <w:t>Lcd_CheckBusy</w:t>
      </w:r>
      <w:proofErr w:type="spellEnd"/>
      <w:r w:rsidRPr="006D7B08">
        <w:rPr>
          <w:szCs w:val="21"/>
          <w:lang w:val="en-US"/>
        </w:rPr>
        <w:t>());</w:t>
      </w:r>
    </w:p>
    <w:p w:rsidR="006D7B08" w:rsidRPr="006D7B08" w:rsidRDefault="006D7B08" w:rsidP="006D7B08">
      <w:pPr>
        <w:ind w:firstLine="420"/>
        <w:rPr>
          <w:szCs w:val="21"/>
          <w:lang w:val="en-US"/>
        </w:rPr>
      </w:pPr>
      <w:r w:rsidRPr="006D7B08">
        <w:rPr>
          <w:szCs w:val="21"/>
          <w:lang w:val="en-US"/>
        </w:rPr>
        <w:tab/>
        <w:t>RS=1;</w:t>
      </w:r>
    </w:p>
    <w:p w:rsidR="006D7B08" w:rsidRPr="006D7B08" w:rsidRDefault="006D7B08" w:rsidP="006D7B08">
      <w:pPr>
        <w:ind w:firstLine="420"/>
        <w:rPr>
          <w:szCs w:val="21"/>
          <w:lang w:val="en-US"/>
        </w:rPr>
      </w:pPr>
      <w:r w:rsidRPr="006D7B08">
        <w:rPr>
          <w:szCs w:val="21"/>
          <w:lang w:val="en-US"/>
        </w:rPr>
        <w:tab/>
        <w:t>RW=0;</w:t>
      </w:r>
    </w:p>
    <w:p w:rsidR="006D7B08" w:rsidRPr="006D7B08" w:rsidRDefault="006D7B08" w:rsidP="006D7B08">
      <w:pPr>
        <w:ind w:firstLine="420"/>
        <w:rPr>
          <w:szCs w:val="21"/>
          <w:lang w:val="en-US"/>
        </w:rPr>
      </w:pPr>
      <w:r w:rsidRPr="006D7B08">
        <w:rPr>
          <w:szCs w:val="21"/>
          <w:lang w:val="en-US"/>
        </w:rPr>
        <w:tab/>
        <w:t>E=0;</w:t>
      </w:r>
    </w:p>
    <w:p w:rsidR="006D7B08" w:rsidRPr="006D7B08" w:rsidRDefault="006D7B08" w:rsidP="006D7B08">
      <w:pPr>
        <w:ind w:firstLine="420"/>
        <w:rPr>
          <w:szCs w:val="21"/>
          <w:lang w:val="en-US"/>
        </w:rPr>
      </w:pPr>
      <w:r w:rsidRPr="006D7B08">
        <w:rPr>
          <w:szCs w:val="21"/>
          <w:lang w:val="en-US"/>
        </w:rPr>
        <w:tab/>
        <w:t>_</w:t>
      </w:r>
      <w:proofErr w:type="spellStart"/>
      <w:r w:rsidRPr="006D7B08">
        <w:rPr>
          <w:szCs w:val="21"/>
          <w:lang w:val="en-US"/>
        </w:rPr>
        <w:t>nop</w:t>
      </w:r>
      <w:proofErr w:type="spellEnd"/>
      <w:proofErr w:type="gramStart"/>
      <w:r w:rsidRPr="006D7B08">
        <w:rPr>
          <w:szCs w:val="21"/>
          <w:lang w:val="en-US"/>
        </w:rPr>
        <w:t>_(</w:t>
      </w:r>
      <w:proofErr w:type="gramEnd"/>
      <w:r w:rsidRPr="006D7B08">
        <w:rPr>
          <w:szCs w:val="21"/>
          <w:lang w:val="en-US"/>
        </w:rPr>
        <w:t xml:space="preserve">);  </w:t>
      </w:r>
    </w:p>
    <w:p w:rsidR="006D7B08" w:rsidRPr="006D7B08" w:rsidRDefault="006D7B08" w:rsidP="006D7B08">
      <w:pPr>
        <w:ind w:firstLine="420"/>
        <w:rPr>
          <w:szCs w:val="21"/>
          <w:lang w:val="en-US"/>
        </w:rPr>
      </w:pPr>
      <w:r w:rsidRPr="006D7B08">
        <w:rPr>
          <w:szCs w:val="21"/>
          <w:lang w:val="en-US"/>
        </w:rPr>
        <w:tab/>
        <w:t>_</w:t>
      </w:r>
      <w:proofErr w:type="spellStart"/>
      <w:r w:rsidRPr="006D7B08">
        <w:rPr>
          <w:szCs w:val="21"/>
          <w:lang w:val="en-US"/>
        </w:rPr>
        <w:t>nop</w:t>
      </w:r>
      <w:proofErr w:type="spellEnd"/>
      <w:proofErr w:type="gramStart"/>
      <w:r w:rsidRPr="006D7B08">
        <w:rPr>
          <w:szCs w:val="21"/>
          <w:lang w:val="en-US"/>
        </w:rPr>
        <w:t>_(</w:t>
      </w:r>
      <w:proofErr w:type="gramEnd"/>
      <w:r w:rsidRPr="006D7B08">
        <w:rPr>
          <w:szCs w:val="21"/>
          <w:lang w:val="en-US"/>
        </w:rPr>
        <w:t xml:space="preserve">); </w:t>
      </w:r>
    </w:p>
    <w:p w:rsidR="006D7B08" w:rsidRPr="006D7B08" w:rsidRDefault="006D7B08" w:rsidP="006D7B08">
      <w:pPr>
        <w:ind w:firstLine="420"/>
        <w:rPr>
          <w:szCs w:val="21"/>
          <w:lang w:val="en-US"/>
        </w:rPr>
      </w:pPr>
      <w:r w:rsidRPr="006D7B08">
        <w:rPr>
          <w:szCs w:val="21"/>
          <w:lang w:val="en-US"/>
        </w:rPr>
        <w:tab/>
        <w:t>LCD=</w:t>
      </w:r>
      <w:proofErr w:type="spellStart"/>
      <w:r w:rsidRPr="006D7B08">
        <w:rPr>
          <w:szCs w:val="21"/>
          <w:lang w:val="en-US"/>
        </w:rPr>
        <w:t>dat</w:t>
      </w:r>
      <w:proofErr w:type="spellEnd"/>
      <w:r w:rsidRPr="006D7B08">
        <w:rPr>
          <w:szCs w:val="21"/>
          <w:lang w:val="en-US"/>
        </w:rPr>
        <w:t>;</w:t>
      </w:r>
    </w:p>
    <w:p w:rsidR="006D7B08" w:rsidRPr="006D7B08" w:rsidRDefault="006D7B08" w:rsidP="006D7B08">
      <w:pPr>
        <w:ind w:firstLine="420"/>
        <w:rPr>
          <w:szCs w:val="21"/>
          <w:lang w:val="en-US"/>
        </w:rPr>
      </w:pPr>
      <w:r w:rsidRPr="006D7B08">
        <w:rPr>
          <w:szCs w:val="21"/>
          <w:lang w:val="en-US"/>
        </w:rPr>
        <w:tab/>
        <w:t>E=1;</w:t>
      </w:r>
    </w:p>
    <w:p w:rsidR="006D7B08" w:rsidRPr="006D7B08" w:rsidRDefault="006D7B08" w:rsidP="006D7B08">
      <w:pPr>
        <w:ind w:firstLine="420"/>
        <w:rPr>
          <w:szCs w:val="21"/>
          <w:lang w:val="en-US"/>
        </w:rPr>
      </w:pPr>
      <w:r w:rsidRPr="006D7B08">
        <w:rPr>
          <w:szCs w:val="21"/>
          <w:lang w:val="en-US"/>
        </w:rPr>
        <w:tab/>
        <w:t>_</w:t>
      </w:r>
      <w:proofErr w:type="spellStart"/>
      <w:r w:rsidRPr="006D7B08">
        <w:rPr>
          <w:szCs w:val="21"/>
          <w:lang w:val="en-US"/>
        </w:rPr>
        <w:t>nop</w:t>
      </w:r>
      <w:proofErr w:type="spellEnd"/>
      <w:proofErr w:type="gramStart"/>
      <w:r w:rsidRPr="006D7B08">
        <w:rPr>
          <w:szCs w:val="21"/>
          <w:lang w:val="en-US"/>
        </w:rPr>
        <w:t>_(</w:t>
      </w:r>
      <w:proofErr w:type="gramEnd"/>
      <w:r w:rsidRPr="006D7B08">
        <w:rPr>
          <w:szCs w:val="21"/>
          <w:lang w:val="en-US"/>
        </w:rPr>
        <w:t>);</w:t>
      </w:r>
    </w:p>
    <w:p w:rsidR="006D7B08" w:rsidRPr="006D7B08" w:rsidRDefault="006D7B08" w:rsidP="006D7B08">
      <w:pPr>
        <w:ind w:firstLine="420"/>
        <w:rPr>
          <w:szCs w:val="21"/>
          <w:lang w:val="en-US"/>
        </w:rPr>
      </w:pPr>
      <w:r w:rsidRPr="006D7B08">
        <w:rPr>
          <w:szCs w:val="21"/>
          <w:lang w:val="en-US"/>
        </w:rPr>
        <w:tab/>
        <w:t>_</w:t>
      </w:r>
      <w:proofErr w:type="spellStart"/>
      <w:r w:rsidRPr="006D7B08">
        <w:rPr>
          <w:szCs w:val="21"/>
          <w:lang w:val="en-US"/>
        </w:rPr>
        <w:t>nop</w:t>
      </w:r>
      <w:proofErr w:type="spellEnd"/>
      <w:proofErr w:type="gramStart"/>
      <w:r w:rsidRPr="006D7B08">
        <w:rPr>
          <w:szCs w:val="21"/>
          <w:lang w:val="en-US"/>
        </w:rPr>
        <w:t>_(</w:t>
      </w:r>
      <w:proofErr w:type="gramEnd"/>
      <w:r w:rsidRPr="006D7B08">
        <w:rPr>
          <w:szCs w:val="21"/>
          <w:lang w:val="en-US"/>
        </w:rPr>
        <w:t>);</w:t>
      </w:r>
    </w:p>
    <w:p w:rsidR="006D7B08" w:rsidRPr="006D7B08" w:rsidRDefault="006D7B08" w:rsidP="006D7B08">
      <w:pPr>
        <w:ind w:firstLine="420"/>
        <w:rPr>
          <w:szCs w:val="21"/>
          <w:lang w:val="en-US"/>
        </w:rPr>
      </w:pPr>
      <w:r w:rsidRPr="006D7B08">
        <w:rPr>
          <w:szCs w:val="21"/>
          <w:lang w:val="en-US"/>
        </w:rPr>
        <w:tab/>
        <w:t>E=0;</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rFonts w:hint="eastAsia"/>
          <w:szCs w:val="21"/>
        </w:rPr>
        <w:t>函数名称</w:t>
      </w:r>
      <w:r w:rsidRPr="006D7B08">
        <w:rPr>
          <w:szCs w:val="21"/>
          <w:lang w:val="en-US"/>
        </w:rPr>
        <w:t>:void LCD12864_display_</w:t>
      </w:r>
      <w:proofErr w:type="gramStart"/>
      <w:r w:rsidRPr="006D7B08">
        <w:rPr>
          <w:szCs w:val="21"/>
          <w:lang w:val="en-US"/>
        </w:rPr>
        <w:t>string(</w:t>
      </w:r>
      <w:proofErr w:type="spellStart"/>
      <w:proofErr w:type="gramEnd"/>
      <w:r w:rsidRPr="006D7B08">
        <w:rPr>
          <w:szCs w:val="21"/>
          <w:lang w:val="en-US"/>
        </w:rPr>
        <w:t>uchar</w:t>
      </w:r>
      <w:proofErr w:type="spellEnd"/>
      <w:r w:rsidRPr="006D7B08">
        <w:rPr>
          <w:szCs w:val="21"/>
          <w:lang w:val="en-US"/>
        </w:rPr>
        <w:t xml:space="preserve"> </w:t>
      </w:r>
      <w:proofErr w:type="spellStart"/>
      <w:r w:rsidRPr="006D7B08">
        <w:rPr>
          <w:szCs w:val="21"/>
          <w:lang w:val="en-US"/>
        </w:rPr>
        <w:t>x,uchar</w:t>
      </w:r>
      <w:proofErr w:type="spellEnd"/>
      <w:r w:rsidRPr="006D7B08">
        <w:rPr>
          <w:szCs w:val="21"/>
          <w:lang w:val="en-US"/>
        </w:rPr>
        <w:t xml:space="preserve"> </w:t>
      </w:r>
      <w:proofErr w:type="spellStart"/>
      <w:r w:rsidRPr="006D7B08">
        <w:rPr>
          <w:szCs w:val="21"/>
          <w:lang w:val="en-US"/>
        </w:rPr>
        <w:t>y,uchar</w:t>
      </w:r>
      <w:proofErr w:type="spellEnd"/>
      <w:r w:rsidRPr="006D7B08">
        <w:rPr>
          <w:szCs w:val="21"/>
          <w:lang w:val="en-US"/>
        </w:rPr>
        <w:t xml:space="preserve"> *s)</w:t>
      </w:r>
    </w:p>
    <w:p w:rsidR="006D7B08" w:rsidRPr="006D7B08" w:rsidRDefault="006D7B08" w:rsidP="006D7B08">
      <w:pPr>
        <w:ind w:firstLine="420"/>
        <w:rPr>
          <w:szCs w:val="21"/>
          <w:lang w:val="en-US"/>
        </w:rPr>
      </w:pPr>
      <w:r w:rsidRPr="006D7B08">
        <w:rPr>
          <w:rFonts w:hint="eastAsia"/>
          <w:szCs w:val="21"/>
        </w:rPr>
        <w:t>函数作用</w:t>
      </w:r>
      <w:r w:rsidRPr="006D7B08">
        <w:rPr>
          <w:szCs w:val="21"/>
          <w:lang w:val="en-US"/>
        </w:rPr>
        <w:t>:LCD12864</w:t>
      </w:r>
      <w:r w:rsidRPr="006D7B08">
        <w:rPr>
          <w:szCs w:val="21"/>
        </w:rPr>
        <w:t>显示字符</w:t>
      </w:r>
    </w:p>
    <w:p w:rsidR="006D7B08" w:rsidRPr="006D7B08" w:rsidRDefault="006D7B08" w:rsidP="006D7B08">
      <w:pPr>
        <w:ind w:firstLine="420"/>
        <w:rPr>
          <w:szCs w:val="21"/>
        </w:rPr>
      </w:pPr>
      <w:r w:rsidRPr="006D7B08">
        <w:rPr>
          <w:rFonts w:hint="eastAsia"/>
          <w:szCs w:val="21"/>
        </w:rPr>
        <w:t>参数说明</w:t>
      </w:r>
      <w:r w:rsidRPr="006D7B08">
        <w:rPr>
          <w:szCs w:val="21"/>
        </w:rPr>
        <w:t>:</w:t>
      </w:r>
      <w:r w:rsidRPr="006D7B08">
        <w:rPr>
          <w:szCs w:val="21"/>
        </w:rPr>
        <w:t>在横坐标</w:t>
      </w:r>
      <w:r w:rsidRPr="006D7B08">
        <w:rPr>
          <w:szCs w:val="21"/>
        </w:rPr>
        <w:t>x</w:t>
      </w:r>
      <w:r w:rsidRPr="006D7B08">
        <w:rPr>
          <w:szCs w:val="21"/>
        </w:rPr>
        <w:t>（</w:t>
      </w:r>
      <w:r w:rsidRPr="006D7B08">
        <w:rPr>
          <w:szCs w:val="21"/>
        </w:rPr>
        <w:t>0~7</w:t>
      </w:r>
      <w:r w:rsidRPr="006D7B08">
        <w:rPr>
          <w:szCs w:val="21"/>
        </w:rPr>
        <w:t>），纵坐标</w:t>
      </w:r>
      <w:r w:rsidRPr="006D7B08">
        <w:rPr>
          <w:szCs w:val="21"/>
        </w:rPr>
        <w:t>y</w:t>
      </w:r>
      <w:r w:rsidRPr="006D7B08">
        <w:rPr>
          <w:szCs w:val="21"/>
        </w:rPr>
        <w:t>（</w:t>
      </w:r>
      <w:r w:rsidRPr="006D7B08">
        <w:rPr>
          <w:szCs w:val="21"/>
        </w:rPr>
        <w:t>1~4</w:t>
      </w:r>
      <w:r w:rsidRPr="006D7B08">
        <w:rPr>
          <w:szCs w:val="21"/>
        </w:rPr>
        <w:t>）显示字符串</w:t>
      </w:r>
      <w:r w:rsidRPr="006D7B08">
        <w:rPr>
          <w:szCs w:val="21"/>
        </w:rPr>
        <w:t>*s</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void LCD12864_display_</w:t>
      </w:r>
      <w:proofErr w:type="gramStart"/>
      <w:r w:rsidRPr="006D7B08">
        <w:rPr>
          <w:szCs w:val="21"/>
          <w:lang w:val="en-US"/>
        </w:rPr>
        <w:t>string(</w:t>
      </w:r>
      <w:proofErr w:type="spellStart"/>
      <w:proofErr w:type="gramEnd"/>
      <w:r w:rsidRPr="006D7B08">
        <w:rPr>
          <w:szCs w:val="21"/>
          <w:lang w:val="en-US"/>
        </w:rPr>
        <w:t>uchar</w:t>
      </w:r>
      <w:proofErr w:type="spellEnd"/>
      <w:r w:rsidRPr="006D7B08">
        <w:rPr>
          <w:szCs w:val="21"/>
          <w:lang w:val="en-US"/>
        </w:rPr>
        <w:t xml:space="preserve"> </w:t>
      </w:r>
      <w:proofErr w:type="spellStart"/>
      <w:r w:rsidRPr="006D7B08">
        <w:rPr>
          <w:szCs w:val="21"/>
          <w:lang w:val="en-US"/>
        </w:rPr>
        <w:t>x,uchar</w:t>
      </w:r>
      <w:proofErr w:type="spellEnd"/>
      <w:r w:rsidRPr="006D7B08">
        <w:rPr>
          <w:szCs w:val="21"/>
          <w:lang w:val="en-US"/>
        </w:rPr>
        <w:t xml:space="preserve"> </w:t>
      </w:r>
      <w:proofErr w:type="spellStart"/>
      <w:r w:rsidRPr="006D7B08">
        <w:rPr>
          <w:szCs w:val="21"/>
          <w:lang w:val="en-US"/>
        </w:rPr>
        <w:t>y,uchar</w:t>
      </w:r>
      <w:proofErr w:type="spellEnd"/>
      <w:r w:rsidRPr="006D7B08">
        <w:rPr>
          <w:szCs w:val="21"/>
          <w:lang w:val="en-US"/>
        </w:rPr>
        <w:t xml:space="preserve"> *s)</w:t>
      </w:r>
    </w:p>
    <w:p w:rsidR="006D7B08" w:rsidRPr="006D7B08" w:rsidRDefault="006D7B08" w:rsidP="006D7B08">
      <w:pPr>
        <w:ind w:firstLine="420"/>
        <w:rPr>
          <w:szCs w:val="21"/>
          <w:lang w:val="en-US"/>
        </w:rPr>
      </w:pPr>
      <w:r w:rsidRPr="006D7B08">
        <w:rPr>
          <w:szCs w:val="21"/>
          <w:lang w:val="en-US"/>
        </w:rPr>
        <w:t xml:space="preserve">{ </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uchar</w:t>
      </w:r>
      <w:proofErr w:type="spellEnd"/>
      <w:r w:rsidRPr="006D7B08">
        <w:rPr>
          <w:szCs w:val="21"/>
          <w:lang w:val="en-US"/>
        </w:rPr>
        <w:t xml:space="preserve"> add;</w:t>
      </w:r>
      <w:r w:rsidRPr="006D7B08">
        <w:rPr>
          <w:szCs w:val="21"/>
          <w:lang w:val="en-US"/>
        </w:rPr>
        <w:tab/>
      </w:r>
      <w:r w:rsidRPr="006D7B08">
        <w:rPr>
          <w:szCs w:val="21"/>
          <w:lang w:val="en-US"/>
        </w:rPr>
        <w:tab/>
        <w:t>//</w:t>
      </w:r>
      <w:r w:rsidRPr="006D7B08">
        <w:rPr>
          <w:szCs w:val="21"/>
        </w:rPr>
        <w:t>存储显示位置</w:t>
      </w:r>
    </w:p>
    <w:p w:rsidR="006D7B08" w:rsidRPr="006D7B08" w:rsidRDefault="006D7B08" w:rsidP="006D7B08">
      <w:pPr>
        <w:ind w:firstLine="420"/>
        <w:rPr>
          <w:szCs w:val="21"/>
          <w:lang w:val="en-US"/>
        </w:rPr>
      </w:pPr>
      <w:r w:rsidRPr="006D7B08">
        <w:rPr>
          <w:szCs w:val="21"/>
          <w:lang w:val="en-US"/>
        </w:rPr>
        <w:tab/>
        <w:t>if(y==1)</w:t>
      </w:r>
      <w:r w:rsidRPr="006D7B08">
        <w:rPr>
          <w:szCs w:val="21"/>
          <w:lang w:val="en-US"/>
        </w:rPr>
        <w:tab/>
      </w:r>
      <w:r w:rsidRPr="006D7B08">
        <w:rPr>
          <w:szCs w:val="21"/>
          <w:lang w:val="en-US"/>
        </w:rPr>
        <w:tab/>
      </w:r>
      <w:r w:rsidRPr="006D7B08">
        <w:rPr>
          <w:szCs w:val="21"/>
          <w:lang w:val="en-US"/>
        </w:rPr>
        <w:tab/>
      </w:r>
      <w:r w:rsidRPr="006D7B08">
        <w:rPr>
          <w:szCs w:val="21"/>
          <w:lang w:val="en-US"/>
        </w:rPr>
        <w:tab/>
        <w:t xml:space="preserve">  //</w:t>
      </w:r>
      <w:r w:rsidRPr="006D7B08">
        <w:rPr>
          <w:szCs w:val="21"/>
        </w:rPr>
        <w:t>在第</w:t>
      </w:r>
      <w:r w:rsidRPr="006D7B08">
        <w:rPr>
          <w:szCs w:val="21"/>
          <w:lang w:val="en-US"/>
        </w:rPr>
        <w:t>1</w:t>
      </w:r>
      <w:r w:rsidRPr="006D7B08">
        <w:rPr>
          <w:szCs w:val="21"/>
        </w:rPr>
        <w:t>行显示</w:t>
      </w:r>
    </w:p>
    <w:p w:rsidR="006D7B08" w:rsidRPr="006D7B08" w:rsidRDefault="006D7B08" w:rsidP="006D7B08">
      <w:pPr>
        <w:ind w:firstLine="420"/>
        <w:rPr>
          <w:szCs w:val="21"/>
          <w:lang w:val="en-US"/>
        </w:rPr>
      </w:pPr>
      <w:r w:rsidRPr="006D7B08">
        <w:rPr>
          <w:szCs w:val="21"/>
          <w:lang w:val="en-US"/>
        </w:rPr>
        <w:tab/>
      </w:r>
      <w:r w:rsidRPr="006D7B08">
        <w:rPr>
          <w:szCs w:val="21"/>
          <w:lang w:val="en-US"/>
        </w:rPr>
        <w:tab/>
        <w:t>add=0x80+x;</w:t>
      </w:r>
    </w:p>
    <w:p w:rsidR="006D7B08" w:rsidRPr="006D7B08" w:rsidRDefault="006D7B08" w:rsidP="006D7B08">
      <w:pPr>
        <w:ind w:firstLine="420"/>
        <w:rPr>
          <w:szCs w:val="21"/>
          <w:lang w:val="en-US"/>
        </w:rPr>
      </w:pPr>
      <w:r w:rsidRPr="006D7B08">
        <w:rPr>
          <w:szCs w:val="21"/>
          <w:lang w:val="en-US"/>
        </w:rPr>
        <w:tab/>
        <w:t>else</w:t>
      </w:r>
    </w:p>
    <w:p w:rsidR="006D7B08" w:rsidRPr="006D7B08" w:rsidRDefault="006D7B08" w:rsidP="006D7B08">
      <w:pPr>
        <w:ind w:firstLine="420"/>
        <w:rPr>
          <w:szCs w:val="21"/>
          <w:lang w:val="en-US"/>
        </w:rPr>
      </w:pPr>
      <w:r w:rsidRPr="006D7B08">
        <w:rPr>
          <w:szCs w:val="21"/>
          <w:lang w:val="en-US"/>
        </w:rPr>
        <w:tab/>
      </w:r>
      <w:r w:rsidRPr="006D7B08">
        <w:rPr>
          <w:szCs w:val="21"/>
          <w:lang w:val="en-US"/>
        </w:rPr>
        <w:tab/>
        <w:t>if(y==2)</w:t>
      </w:r>
      <w:r w:rsidRPr="006D7B08">
        <w:rPr>
          <w:szCs w:val="21"/>
          <w:lang w:val="en-US"/>
        </w:rPr>
        <w:tab/>
      </w:r>
      <w:r w:rsidRPr="006D7B08">
        <w:rPr>
          <w:szCs w:val="21"/>
          <w:lang w:val="en-US"/>
        </w:rPr>
        <w:tab/>
      </w:r>
      <w:r w:rsidRPr="006D7B08">
        <w:rPr>
          <w:szCs w:val="21"/>
          <w:lang w:val="en-US"/>
        </w:rPr>
        <w:tab/>
        <w:t xml:space="preserve">  //</w:t>
      </w:r>
      <w:r w:rsidRPr="006D7B08">
        <w:rPr>
          <w:szCs w:val="21"/>
        </w:rPr>
        <w:t>在第</w:t>
      </w:r>
      <w:r w:rsidRPr="006D7B08">
        <w:rPr>
          <w:szCs w:val="21"/>
          <w:lang w:val="en-US"/>
        </w:rPr>
        <w:t>2</w:t>
      </w:r>
      <w:r w:rsidRPr="006D7B08">
        <w:rPr>
          <w:szCs w:val="21"/>
        </w:rPr>
        <w:t>行显示</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add=0x90+x;</w:t>
      </w:r>
    </w:p>
    <w:p w:rsidR="006D7B08" w:rsidRPr="006D7B08" w:rsidRDefault="006D7B08" w:rsidP="006D7B08">
      <w:pPr>
        <w:ind w:firstLine="420"/>
        <w:rPr>
          <w:szCs w:val="21"/>
          <w:lang w:val="en-US"/>
        </w:rPr>
      </w:pPr>
      <w:r w:rsidRPr="006D7B08">
        <w:rPr>
          <w:szCs w:val="21"/>
          <w:lang w:val="en-US"/>
        </w:rPr>
        <w:tab/>
      </w:r>
      <w:r w:rsidRPr="006D7B08">
        <w:rPr>
          <w:szCs w:val="21"/>
          <w:lang w:val="en-US"/>
        </w:rPr>
        <w:tab/>
        <w:t>else</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if(y==3)</w:t>
      </w:r>
      <w:r w:rsidRPr="006D7B08">
        <w:rPr>
          <w:szCs w:val="21"/>
          <w:lang w:val="en-US"/>
        </w:rPr>
        <w:tab/>
      </w:r>
      <w:r w:rsidRPr="006D7B08">
        <w:rPr>
          <w:szCs w:val="21"/>
          <w:lang w:val="en-US"/>
        </w:rPr>
        <w:tab/>
        <w:t xml:space="preserve">  //</w:t>
      </w:r>
      <w:r w:rsidRPr="006D7B08">
        <w:rPr>
          <w:szCs w:val="21"/>
        </w:rPr>
        <w:t>在第</w:t>
      </w:r>
      <w:r w:rsidRPr="006D7B08">
        <w:rPr>
          <w:szCs w:val="21"/>
          <w:lang w:val="en-US"/>
        </w:rPr>
        <w:t>3</w:t>
      </w:r>
      <w:r w:rsidRPr="006D7B08">
        <w:rPr>
          <w:szCs w:val="21"/>
        </w:rPr>
        <w:t>行显示</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add=0x88+x;</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else</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if(y==4)</w:t>
      </w:r>
      <w:r w:rsidRPr="006D7B08">
        <w:rPr>
          <w:szCs w:val="21"/>
          <w:lang w:val="en-US"/>
        </w:rPr>
        <w:tab/>
        <w:t xml:space="preserve">  //</w:t>
      </w:r>
      <w:r w:rsidRPr="006D7B08">
        <w:rPr>
          <w:szCs w:val="21"/>
        </w:rPr>
        <w:t>在第</w:t>
      </w:r>
      <w:r w:rsidRPr="006D7B08">
        <w:rPr>
          <w:szCs w:val="21"/>
          <w:lang w:val="en-US"/>
        </w:rPr>
        <w:t>4</w:t>
      </w:r>
      <w:r w:rsidRPr="006D7B08">
        <w:rPr>
          <w:szCs w:val="21"/>
        </w:rPr>
        <w:t>行显示</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r>
      <w:r w:rsidRPr="006D7B08">
        <w:rPr>
          <w:szCs w:val="21"/>
          <w:lang w:val="en-US"/>
        </w:rPr>
        <w:tab/>
        <w:t>add=0x98+x;</w:t>
      </w:r>
    </w:p>
    <w:p w:rsidR="006D7B08" w:rsidRPr="006D7B08" w:rsidRDefault="006D7B08" w:rsidP="006D7B08">
      <w:pPr>
        <w:ind w:firstLine="420"/>
        <w:rPr>
          <w:szCs w:val="21"/>
          <w:lang w:val="en-US"/>
        </w:rPr>
      </w:pPr>
    </w:p>
    <w:p w:rsidR="006D7B08" w:rsidRPr="006D7B08" w:rsidRDefault="006D7B08" w:rsidP="006D7B08">
      <w:pPr>
        <w:ind w:firstLine="420"/>
        <w:rPr>
          <w:szCs w:val="21"/>
          <w:lang w:val="en-US"/>
        </w:rPr>
      </w:pPr>
      <w:r w:rsidRPr="006D7B08">
        <w:rPr>
          <w:szCs w:val="21"/>
          <w:lang w:val="en-US"/>
        </w:rPr>
        <w:tab/>
        <w:t xml:space="preserve"> </w:t>
      </w:r>
      <w:proofErr w:type="spellStart"/>
      <w:r w:rsidRPr="006D7B08">
        <w:rPr>
          <w:szCs w:val="21"/>
          <w:lang w:val="en-US"/>
        </w:rPr>
        <w:t>write_com</w:t>
      </w:r>
      <w:proofErr w:type="spellEnd"/>
      <w:r w:rsidRPr="006D7B08">
        <w:rPr>
          <w:szCs w:val="21"/>
          <w:lang w:val="en-US"/>
        </w:rPr>
        <w:t>(add);</w:t>
      </w:r>
      <w:r w:rsidRPr="006D7B08">
        <w:rPr>
          <w:szCs w:val="21"/>
          <w:lang w:val="en-US"/>
        </w:rPr>
        <w:tab/>
        <w:t xml:space="preserve"> //</w:t>
      </w:r>
      <w:r w:rsidRPr="006D7B08">
        <w:rPr>
          <w:szCs w:val="21"/>
        </w:rPr>
        <w:t>先</w:t>
      </w:r>
      <w:proofErr w:type="gramStart"/>
      <w:r w:rsidRPr="006D7B08">
        <w:rPr>
          <w:szCs w:val="21"/>
        </w:rPr>
        <w:t>写显示</w:t>
      </w:r>
      <w:proofErr w:type="gramEnd"/>
      <w:r w:rsidRPr="006D7B08">
        <w:rPr>
          <w:szCs w:val="21"/>
        </w:rPr>
        <w:t>地址</w:t>
      </w:r>
    </w:p>
    <w:p w:rsidR="006D7B08" w:rsidRPr="006D7B08" w:rsidRDefault="006D7B08" w:rsidP="006D7B08">
      <w:pPr>
        <w:ind w:firstLine="420"/>
        <w:rPr>
          <w:szCs w:val="21"/>
          <w:lang w:val="en-US"/>
        </w:rPr>
      </w:pPr>
      <w:r w:rsidRPr="006D7B08">
        <w:rPr>
          <w:szCs w:val="21"/>
          <w:lang w:val="en-US"/>
        </w:rPr>
        <w:tab/>
        <w:t xml:space="preserve"> while(*</w:t>
      </w:r>
      <w:proofErr w:type="gramStart"/>
      <w:r w:rsidRPr="006D7B08">
        <w:rPr>
          <w:szCs w:val="21"/>
          <w:lang w:val="en-US"/>
        </w:rPr>
        <w:t>s!=</w:t>
      </w:r>
      <w:proofErr w:type="gramEnd"/>
      <w:r w:rsidRPr="006D7B08">
        <w:rPr>
          <w:szCs w:val="21"/>
          <w:lang w:val="en-US"/>
        </w:rPr>
        <w:t>'\0')</w:t>
      </w:r>
    </w:p>
    <w:p w:rsidR="006D7B08" w:rsidRPr="006D7B08" w:rsidRDefault="006D7B08" w:rsidP="006D7B08">
      <w:pPr>
        <w:ind w:firstLine="420"/>
        <w:rPr>
          <w:szCs w:val="21"/>
          <w:lang w:val="en-US"/>
        </w:rPr>
      </w:pPr>
      <w:r w:rsidRPr="006D7B08">
        <w:rPr>
          <w:szCs w:val="21"/>
          <w:lang w:val="en-US"/>
        </w:rPr>
        <w:lastRenderedPageBreak/>
        <w:tab/>
        <w:t xml:space="preserve"> { </w:t>
      </w:r>
    </w:p>
    <w:p w:rsidR="006D7B08" w:rsidRPr="006D7B08" w:rsidRDefault="006D7B08" w:rsidP="006D7B08">
      <w:pPr>
        <w:ind w:firstLine="420"/>
        <w:rPr>
          <w:szCs w:val="21"/>
          <w:lang w:val="en-US"/>
        </w:rPr>
      </w:pPr>
      <w:r w:rsidRPr="006D7B08">
        <w:rPr>
          <w:szCs w:val="21"/>
          <w:lang w:val="en-US"/>
        </w:rPr>
        <w:tab/>
        <w:t xml:space="preserve">    </w:t>
      </w:r>
      <w:proofErr w:type="spellStart"/>
      <w:r w:rsidRPr="006D7B08">
        <w:rPr>
          <w:szCs w:val="21"/>
          <w:lang w:val="en-US"/>
        </w:rPr>
        <w:t>write_data</w:t>
      </w:r>
      <w:proofErr w:type="spellEnd"/>
      <w:r w:rsidRPr="006D7B08">
        <w:rPr>
          <w:szCs w:val="21"/>
          <w:lang w:val="en-US"/>
        </w:rPr>
        <w:t>(*s);</w:t>
      </w:r>
    </w:p>
    <w:p w:rsidR="006D7B08" w:rsidRPr="006D7B08" w:rsidRDefault="006D7B08" w:rsidP="006D7B08">
      <w:pPr>
        <w:ind w:firstLine="420"/>
        <w:rPr>
          <w:szCs w:val="21"/>
          <w:lang w:val="en-US"/>
        </w:rPr>
      </w:pPr>
      <w:r w:rsidRPr="006D7B08">
        <w:rPr>
          <w:szCs w:val="21"/>
          <w:lang w:val="en-US"/>
        </w:rPr>
        <w:tab/>
        <w:t xml:space="preserve">    s++;</w:t>
      </w:r>
    </w:p>
    <w:p w:rsidR="006D7B08" w:rsidRPr="006D7B08" w:rsidRDefault="006D7B08" w:rsidP="006D7B08">
      <w:pPr>
        <w:ind w:firstLine="420"/>
        <w:rPr>
          <w:szCs w:val="21"/>
          <w:lang w:val="en-US"/>
        </w:rPr>
      </w:pPr>
      <w:r w:rsidRPr="006D7B08">
        <w:rPr>
          <w:szCs w:val="21"/>
          <w:lang w:val="en-US"/>
        </w:rPr>
        <w:tab/>
        <w:t xml:space="preserve">    LCD12864_</w:t>
      </w:r>
      <w:proofErr w:type="gramStart"/>
      <w:r w:rsidRPr="006D7B08">
        <w:rPr>
          <w:szCs w:val="21"/>
          <w:lang w:val="en-US"/>
        </w:rPr>
        <w:t>delay(</w:t>
      </w:r>
      <w:proofErr w:type="gramEnd"/>
      <w:r w:rsidRPr="006D7B08">
        <w:rPr>
          <w:szCs w:val="21"/>
          <w:lang w:val="en-US"/>
        </w:rPr>
        <w:t>1);</w:t>
      </w:r>
    </w:p>
    <w:p w:rsidR="006D7B08" w:rsidRPr="006D7B08" w:rsidRDefault="006D7B08" w:rsidP="006D7B08">
      <w:pPr>
        <w:ind w:firstLine="420"/>
        <w:rPr>
          <w:szCs w:val="21"/>
          <w:lang w:val="en-US"/>
        </w:rPr>
      </w:pPr>
      <w:r w:rsidRPr="006D7B08">
        <w:rPr>
          <w:szCs w:val="21"/>
          <w:lang w:val="en-US"/>
        </w:rPr>
        <w:tab/>
        <w:t xml:space="preserve"> }                                           </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rFonts w:hint="eastAsia"/>
          <w:szCs w:val="21"/>
        </w:rPr>
        <w:t>函数名称</w:t>
      </w:r>
      <w:r w:rsidRPr="006D7B08">
        <w:rPr>
          <w:szCs w:val="21"/>
          <w:lang w:val="en-US"/>
        </w:rPr>
        <w:t>:void LCD12864_image3216(</w:t>
      </w:r>
      <w:proofErr w:type="spellStart"/>
      <w:r w:rsidRPr="006D7B08">
        <w:rPr>
          <w:szCs w:val="21"/>
          <w:lang w:val="en-US"/>
        </w:rPr>
        <w:t>uchar</w:t>
      </w:r>
      <w:proofErr w:type="spellEnd"/>
      <w:r w:rsidRPr="006D7B08">
        <w:rPr>
          <w:szCs w:val="21"/>
          <w:lang w:val="en-US"/>
        </w:rPr>
        <w:t xml:space="preserve"> </w:t>
      </w:r>
      <w:proofErr w:type="spellStart"/>
      <w:proofErr w:type="gramStart"/>
      <w:r w:rsidRPr="006D7B08">
        <w:rPr>
          <w:szCs w:val="21"/>
          <w:lang w:val="en-US"/>
        </w:rPr>
        <w:t>x,uchar</w:t>
      </w:r>
      <w:proofErr w:type="spellEnd"/>
      <w:proofErr w:type="gramEnd"/>
      <w:r w:rsidRPr="006D7B08">
        <w:rPr>
          <w:szCs w:val="21"/>
          <w:lang w:val="en-US"/>
        </w:rPr>
        <w:t xml:space="preserve"> </w:t>
      </w:r>
      <w:proofErr w:type="spellStart"/>
      <w:r w:rsidRPr="006D7B08">
        <w:rPr>
          <w:szCs w:val="21"/>
          <w:lang w:val="en-US"/>
        </w:rPr>
        <w:t>y,uchar</w:t>
      </w:r>
      <w:proofErr w:type="spellEnd"/>
      <w:r w:rsidRPr="006D7B08">
        <w:rPr>
          <w:szCs w:val="21"/>
          <w:lang w:val="en-US"/>
        </w:rPr>
        <w:t xml:space="preserve"> code *</w:t>
      </w:r>
      <w:proofErr w:type="spellStart"/>
      <w:r w:rsidRPr="006D7B08">
        <w:rPr>
          <w:szCs w:val="21"/>
          <w:lang w:val="en-US"/>
        </w:rPr>
        <w:t>pPicture</w:t>
      </w:r>
      <w:proofErr w:type="spellEnd"/>
      <w:r w:rsidRPr="006D7B08">
        <w:rPr>
          <w:szCs w:val="21"/>
          <w:lang w:val="en-US"/>
        </w:rPr>
        <w:t>)</w:t>
      </w:r>
    </w:p>
    <w:p w:rsidR="006D7B08" w:rsidRPr="00B47BC6" w:rsidRDefault="006D7B08" w:rsidP="006D7B08">
      <w:pPr>
        <w:ind w:firstLine="420"/>
        <w:rPr>
          <w:szCs w:val="21"/>
          <w:lang w:val="en-US"/>
        </w:rPr>
      </w:pPr>
      <w:r w:rsidRPr="006D7B08">
        <w:rPr>
          <w:rFonts w:hint="eastAsia"/>
          <w:szCs w:val="21"/>
        </w:rPr>
        <w:t>函数作用</w:t>
      </w:r>
      <w:r w:rsidRPr="00B47BC6">
        <w:rPr>
          <w:szCs w:val="21"/>
          <w:lang w:val="en-US"/>
        </w:rPr>
        <w:t>:LCD12864</w:t>
      </w:r>
      <w:r w:rsidRPr="006D7B08">
        <w:rPr>
          <w:szCs w:val="21"/>
        </w:rPr>
        <w:t>显示一张</w:t>
      </w:r>
      <w:r w:rsidRPr="00B47BC6">
        <w:rPr>
          <w:szCs w:val="21"/>
          <w:lang w:val="en-US"/>
        </w:rPr>
        <w:t>32*16</w:t>
      </w:r>
      <w:r w:rsidRPr="006D7B08">
        <w:rPr>
          <w:szCs w:val="21"/>
        </w:rPr>
        <w:t>像素图片</w:t>
      </w:r>
    </w:p>
    <w:p w:rsidR="006D7B08" w:rsidRPr="006D7B08" w:rsidRDefault="006D7B08" w:rsidP="006D7B08">
      <w:pPr>
        <w:ind w:firstLine="420"/>
        <w:rPr>
          <w:szCs w:val="21"/>
        </w:rPr>
      </w:pPr>
      <w:r w:rsidRPr="006D7B08">
        <w:rPr>
          <w:rFonts w:hint="eastAsia"/>
          <w:szCs w:val="21"/>
        </w:rPr>
        <w:t>参数说明</w:t>
      </w:r>
      <w:r w:rsidRPr="006D7B08">
        <w:rPr>
          <w:szCs w:val="21"/>
        </w:rPr>
        <w:t>:</w:t>
      </w:r>
      <w:r w:rsidRPr="006D7B08">
        <w:rPr>
          <w:szCs w:val="21"/>
        </w:rPr>
        <w:t>在横坐标</w:t>
      </w:r>
      <w:r w:rsidRPr="006D7B08">
        <w:rPr>
          <w:szCs w:val="21"/>
        </w:rPr>
        <w:t>x</w:t>
      </w:r>
      <w:r w:rsidRPr="006D7B08">
        <w:rPr>
          <w:szCs w:val="21"/>
        </w:rPr>
        <w:t>（</w:t>
      </w:r>
      <w:r w:rsidRPr="006D7B08">
        <w:rPr>
          <w:szCs w:val="21"/>
        </w:rPr>
        <w:t>0~7</w:t>
      </w:r>
      <w:r w:rsidRPr="006D7B08">
        <w:rPr>
          <w:szCs w:val="21"/>
        </w:rPr>
        <w:t>），纵坐标</w:t>
      </w:r>
      <w:r w:rsidRPr="006D7B08">
        <w:rPr>
          <w:szCs w:val="21"/>
        </w:rPr>
        <w:t>y</w:t>
      </w:r>
      <w:r w:rsidRPr="006D7B08">
        <w:rPr>
          <w:szCs w:val="21"/>
        </w:rPr>
        <w:t>（</w:t>
      </w:r>
      <w:r w:rsidRPr="006D7B08">
        <w:rPr>
          <w:szCs w:val="21"/>
        </w:rPr>
        <w:t>1~4</w:t>
      </w:r>
      <w:r w:rsidRPr="006D7B08">
        <w:rPr>
          <w:szCs w:val="21"/>
        </w:rPr>
        <w:t>）开始显示一个</w:t>
      </w:r>
      <w:r w:rsidRPr="006D7B08">
        <w:rPr>
          <w:szCs w:val="21"/>
        </w:rPr>
        <w:t>32*16</w:t>
      </w:r>
      <w:r w:rsidRPr="006D7B08">
        <w:rPr>
          <w:szCs w:val="21"/>
        </w:rPr>
        <w:t>的图片</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void LCD12864_image3216(</w:t>
      </w:r>
      <w:proofErr w:type="spellStart"/>
      <w:r w:rsidRPr="006D7B08">
        <w:rPr>
          <w:szCs w:val="21"/>
          <w:lang w:val="en-US"/>
        </w:rPr>
        <w:t>uchar</w:t>
      </w:r>
      <w:proofErr w:type="spellEnd"/>
      <w:r w:rsidRPr="006D7B08">
        <w:rPr>
          <w:szCs w:val="21"/>
          <w:lang w:val="en-US"/>
        </w:rPr>
        <w:t xml:space="preserve"> </w:t>
      </w:r>
      <w:proofErr w:type="spellStart"/>
      <w:proofErr w:type="gramStart"/>
      <w:r w:rsidRPr="006D7B08">
        <w:rPr>
          <w:szCs w:val="21"/>
          <w:lang w:val="en-US"/>
        </w:rPr>
        <w:t>x,uchar</w:t>
      </w:r>
      <w:proofErr w:type="spellEnd"/>
      <w:proofErr w:type="gramEnd"/>
      <w:r w:rsidRPr="006D7B08">
        <w:rPr>
          <w:szCs w:val="21"/>
          <w:lang w:val="en-US"/>
        </w:rPr>
        <w:t xml:space="preserve"> </w:t>
      </w:r>
      <w:proofErr w:type="spellStart"/>
      <w:r w:rsidRPr="006D7B08">
        <w:rPr>
          <w:szCs w:val="21"/>
          <w:lang w:val="en-US"/>
        </w:rPr>
        <w:t>y,uchar</w:t>
      </w:r>
      <w:proofErr w:type="spellEnd"/>
      <w:r w:rsidRPr="006D7B08">
        <w:rPr>
          <w:szCs w:val="21"/>
          <w:lang w:val="en-US"/>
        </w:rPr>
        <w:t xml:space="preserve"> code *</w:t>
      </w:r>
      <w:proofErr w:type="spellStart"/>
      <w:r w:rsidRPr="006D7B08">
        <w:rPr>
          <w:szCs w:val="21"/>
          <w:lang w:val="en-US"/>
        </w:rPr>
        <w:t>pPicture</w:t>
      </w:r>
      <w:proofErr w:type="spellEnd"/>
      <w:r w:rsidRPr="006D7B08">
        <w:rPr>
          <w:szCs w:val="21"/>
          <w:lang w:val="en-US"/>
        </w:rPr>
        <w:t>)</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 xml:space="preserve">    </w:t>
      </w:r>
      <w:proofErr w:type="spellStart"/>
      <w:r w:rsidRPr="006D7B08">
        <w:rPr>
          <w:szCs w:val="21"/>
          <w:lang w:val="en-US"/>
        </w:rPr>
        <w:t>uchar</w:t>
      </w:r>
      <w:proofErr w:type="spellEnd"/>
      <w:r w:rsidRPr="006D7B08">
        <w:rPr>
          <w:szCs w:val="21"/>
          <w:lang w:val="en-US"/>
        </w:rPr>
        <w:t xml:space="preserve"> </w:t>
      </w:r>
      <w:proofErr w:type="spellStart"/>
      <w:proofErr w:type="gramStart"/>
      <w:r w:rsidRPr="006D7B08">
        <w:rPr>
          <w:szCs w:val="21"/>
          <w:lang w:val="en-US"/>
        </w:rPr>
        <w:t>add,i</w:t>
      </w:r>
      <w:proofErr w:type="gramEnd"/>
      <w:r w:rsidRPr="006D7B08">
        <w:rPr>
          <w:szCs w:val="21"/>
          <w:lang w:val="en-US"/>
        </w:rPr>
        <w:t>,j</w:t>
      </w:r>
      <w:proofErr w:type="spellEnd"/>
      <w:r w:rsidRPr="006D7B08">
        <w:rPr>
          <w:szCs w:val="21"/>
          <w:lang w:val="en-US"/>
        </w:rPr>
        <w:t>;</w:t>
      </w:r>
    </w:p>
    <w:p w:rsidR="006D7B08" w:rsidRPr="006D7B08" w:rsidRDefault="006D7B08" w:rsidP="006D7B08">
      <w:pPr>
        <w:ind w:firstLine="420"/>
        <w:rPr>
          <w:szCs w:val="21"/>
          <w:lang w:val="en-US"/>
        </w:rPr>
      </w:pPr>
      <w:r w:rsidRPr="006D7B08">
        <w:rPr>
          <w:szCs w:val="21"/>
          <w:lang w:val="en-US"/>
        </w:rPr>
        <w:tab/>
        <w:t>if(y%2==1)</w:t>
      </w:r>
    </w:p>
    <w:p w:rsidR="006D7B08" w:rsidRPr="006D7B08" w:rsidRDefault="006D7B08" w:rsidP="006D7B08">
      <w:pPr>
        <w:ind w:firstLine="420"/>
        <w:rPr>
          <w:szCs w:val="21"/>
          <w:lang w:val="en-US"/>
        </w:rPr>
      </w:pPr>
      <w:r w:rsidRPr="006D7B08">
        <w:rPr>
          <w:szCs w:val="21"/>
          <w:lang w:val="en-US"/>
        </w:rPr>
        <w:tab/>
      </w:r>
      <w:r w:rsidRPr="006D7B08">
        <w:rPr>
          <w:szCs w:val="21"/>
          <w:lang w:val="en-US"/>
        </w:rPr>
        <w:tab/>
        <w:t>add=0x80;</w:t>
      </w:r>
    </w:p>
    <w:p w:rsidR="006D7B08" w:rsidRPr="006D7B08" w:rsidRDefault="006D7B08" w:rsidP="006D7B08">
      <w:pPr>
        <w:ind w:firstLine="420"/>
        <w:rPr>
          <w:szCs w:val="21"/>
          <w:lang w:val="en-US"/>
        </w:rPr>
      </w:pPr>
      <w:r w:rsidRPr="006D7B08">
        <w:rPr>
          <w:szCs w:val="21"/>
          <w:lang w:val="en-US"/>
        </w:rPr>
        <w:tab/>
        <w:t>else</w:t>
      </w:r>
    </w:p>
    <w:p w:rsidR="006D7B08" w:rsidRPr="006D7B08" w:rsidRDefault="006D7B08" w:rsidP="006D7B08">
      <w:pPr>
        <w:ind w:firstLine="420"/>
        <w:rPr>
          <w:szCs w:val="21"/>
          <w:lang w:val="en-US"/>
        </w:rPr>
      </w:pPr>
      <w:r w:rsidRPr="006D7B08">
        <w:rPr>
          <w:szCs w:val="21"/>
          <w:lang w:val="en-US"/>
        </w:rPr>
        <w:tab/>
      </w:r>
      <w:r w:rsidRPr="006D7B08">
        <w:rPr>
          <w:szCs w:val="21"/>
          <w:lang w:val="en-US"/>
        </w:rPr>
        <w:tab/>
        <w:t>if(y%2==0)</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add=0x90;</w:t>
      </w:r>
    </w:p>
    <w:p w:rsidR="006D7B08" w:rsidRPr="006D7B08" w:rsidRDefault="006D7B08" w:rsidP="006D7B08">
      <w:pPr>
        <w:ind w:firstLine="420"/>
        <w:rPr>
          <w:szCs w:val="21"/>
          <w:lang w:val="en-US"/>
        </w:rPr>
      </w:pP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write_</w:t>
      </w:r>
      <w:proofErr w:type="gramStart"/>
      <w:r w:rsidRPr="006D7B08">
        <w:rPr>
          <w:szCs w:val="21"/>
          <w:lang w:val="en-US"/>
        </w:rPr>
        <w:t>com</w:t>
      </w:r>
      <w:proofErr w:type="spellEnd"/>
      <w:r w:rsidRPr="006D7B08">
        <w:rPr>
          <w:szCs w:val="21"/>
          <w:lang w:val="en-US"/>
        </w:rPr>
        <w:t>( 0</w:t>
      </w:r>
      <w:proofErr w:type="gramEnd"/>
      <w:r w:rsidRPr="006D7B08">
        <w:rPr>
          <w:szCs w:val="21"/>
          <w:lang w:val="en-US"/>
        </w:rPr>
        <w:t>x34 ) ;</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write_</w:t>
      </w:r>
      <w:proofErr w:type="gramStart"/>
      <w:r w:rsidRPr="006D7B08">
        <w:rPr>
          <w:szCs w:val="21"/>
          <w:lang w:val="en-US"/>
        </w:rPr>
        <w:t>com</w:t>
      </w:r>
      <w:proofErr w:type="spellEnd"/>
      <w:r w:rsidRPr="006D7B08">
        <w:rPr>
          <w:szCs w:val="21"/>
          <w:lang w:val="en-US"/>
        </w:rPr>
        <w:t>( 0</w:t>
      </w:r>
      <w:proofErr w:type="gramEnd"/>
      <w:r w:rsidRPr="006D7B08">
        <w:rPr>
          <w:szCs w:val="21"/>
          <w:lang w:val="en-US"/>
        </w:rPr>
        <w:t>x36 ) ;</w:t>
      </w:r>
      <w:r w:rsidRPr="006D7B08">
        <w:rPr>
          <w:szCs w:val="21"/>
          <w:lang w:val="en-US"/>
        </w:rPr>
        <w:tab/>
      </w:r>
    </w:p>
    <w:p w:rsidR="006D7B08" w:rsidRPr="006D7B08" w:rsidRDefault="006D7B08" w:rsidP="006D7B08">
      <w:pPr>
        <w:ind w:firstLine="420"/>
        <w:rPr>
          <w:szCs w:val="21"/>
          <w:lang w:val="en-US"/>
        </w:rPr>
      </w:pPr>
    </w:p>
    <w:p w:rsidR="006D7B08" w:rsidRPr="006D7B08" w:rsidRDefault="006D7B08" w:rsidP="006D7B08">
      <w:pPr>
        <w:ind w:firstLine="420"/>
        <w:rPr>
          <w:szCs w:val="21"/>
          <w:lang w:val="en-US"/>
        </w:rPr>
      </w:pPr>
      <w:r w:rsidRPr="006D7B08">
        <w:rPr>
          <w:szCs w:val="21"/>
          <w:lang w:val="en-US"/>
        </w:rPr>
        <w:tab/>
        <w:t>for(</w:t>
      </w:r>
      <w:proofErr w:type="spellStart"/>
      <w:r w:rsidRPr="006D7B08">
        <w:rPr>
          <w:szCs w:val="21"/>
          <w:lang w:val="en-US"/>
        </w:rPr>
        <w:t>i</w:t>
      </w:r>
      <w:proofErr w:type="spellEnd"/>
      <w:r w:rsidRPr="006D7B08">
        <w:rPr>
          <w:szCs w:val="21"/>
          <w:lang w:val="en-US"/>
        </w:rPr>
        <w:t>=</w:t>
      </w:r>
      <w:proofErr w:type="gramStart"/>
      <w:r w:rsidRPr="006D7B08">
        <w:rPr>
          <w:szCs w:val="21"/>
          <w:lang w:val="en-US"/>
        </w:rPr>
        <w:t>0;i</w:t>
      </w:r>
      <w:proofErr w:type="gramEnd"/>
      <w:r w:rsidRPr="006D7B08">
        <w:rPr>
          <w:szCs w:val="21"/>
          <w:lang w:val="en-US"/>
        </w:rPr>
        <w:t>&lt;16;i++)</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proofErr w:type="spellStart"/>
      <w:r w:rsidRPr="006D7B08">
        <w:rPr>
          <w:szCs w:val="21"/>
          <w:lang w:val="en-US"/>
        </w:rPr>
        <w:t>write_com</w:t>
      </w:r>
      <w:proofErr w:type="spellEnd"/>
      <w:r w:rsidRPr="006D7B08">
        <w:rPr>
          <w:szCs w:val="21"/>
          <w:lang w:val="en-US"/>
        </w:rPr>
        <w:t>(</w:t>
      </w:r>
      <w:proofErr w:type="spellStart"/>
      <w:r w:rsidRPr="006D7B08">
        <w:rPr>
          <w:szCs w:val="21"/>
          <w:lang w:val="en-US"/>
        </w:rPr>
        <w:t>add+i</w:t>
      </w:r>
      <w:proofErr w:type="spellEnd"/>
      <w:proofErr w:type="gramStart"/>
      <w:r w:rsidRPr="006D7B08">
        <w:rPr>
          <w:szCs w:val="21"/>
          <w:lang w:val="en-US"/>
        </w:rPr>
        <w:t>) ;</w:t>
      </w:r>
      <w:proofErr w:type="gramEnd"/>
    </w:p>
    <w:p w:rsidR="006D7B08" w:rsidRPr="006D7B08" w:rsidRDefault="006D7B08" w:rsidP="006D7B08">
      <w:pPr>
        <w:ind w:firstLine="420"/>
        <w:rPr>
          <w:szCs w:val="21"/>
          <w:lang w:val="en-US"/>
        </w:rPr>
      </w:pPr>
      <w:r w:rsidRPr="006D7B08">
        <w:rPr>
          <w:szCs w:val="21"/>
          <w:lang w:val="en-US"/>
        </w:rPr>
        <w:tab/>
      </w:r>
      <w:r w:rsidRPr="006D7B08">
        <w:rPr>
          <w:szCs w:val="21"/>
          <w:lang w:val="en-US"/>
        </w:rPr>
        <w:tab/>
        <w:t>if(y&gt;2)</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write_com</w:t>
      </w:r>
      <w:proofErr w:type="spellEnd"/>
      <w:r w:rsidRPr="006D7B08">
        <w:rPr>
          <w:szCs w:val="21"/>
          <w:lang w:val="en-US"/>
        </w:rPr>
        <w:t>(0x88+x);</w:t>
      </w:r>
    </w:p>
    <w:p w:rsidR="006D7B08" w:rsidRPr="006D7B08" w:rsidRDefault="006D7B08" w:rsidP="006D7B08">
      <w:pPr>
        <w:ind w:firstLine="420"/>
        <w:rPr>
          <w:szCs w:val="21"/>
          <w:lang w:val="en-US"/>
        </w:rPr>
      </w:pPr>
      <w:r w:rsidRPr="006D7B08">
        <w:rPr>
          <w:szCs w:val="21"/>
          <w:lang w:val="en-US"/>
        </w:rPr>
        <w:tab/>
      </w:r>
      <w:r w:rsidRPr="006D7B08">
        <w:rPr>
          <w:szCs w:val="21"/>
          <w:lang w:val="en-US"/>
        </w:rPr>
        <w:tab/>
        <w:t>else</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write_com</w:t>
      </w:r>
      <w:proofErr w:type="spellEnd"/>
      <w:r w:rsidRPr="006D7B08">
        <w:rPr>
          <w:szCs w:val="21"/>
          <w:lang w:val="en-US"/>
        </w:rPr>
        <w:t>(0x80+x);</w:t>
      </w:r>
    </w:p>
    <w:p w:rsidR="006D7B08" w:rsidRPr="006D7B08" w:rsidRDefault="006D7B08" w:rsidP="006D7B08">
      <w:pPr>
        <w:ind w:firstLine="420"/>
        <w:rPr>
          <w:szCs w:val="21"/>
          <w:lang w:val="en-US"/>
        </w:rPr>
      </w:pPr>
      <w:r w:rsidRPr="006D7B08">
        <w:rPr>
          <w:szCs w:val="21"/>
          <w:lang w:val="en-US"/>
        </w:rPr>
        <w:tab/>
      </w:r>
      <w:r w:rsidRPr="006D7B08">
        <w:rPr>
          <w:szCs w:val="21"/>
          <w:lang w:val="en-US"/>
        </w:rPr>
        <w:tab/>
        <w:t>for(j=</w:t>
      </w:r>
      <w:proofErr w:type="gramStart"/>
      <w:r w:rsidRPr="006D7B08">
        <w:rPr>
          <w:szCs w:val="21"/>
          <w:lang w:val="en-US"/>
        </w:rPr>
        <w:t>0;j</w:t>
      </w:r>
      <w:proofErr w:type="gramEnd"/>
      <w:r w:rsidRPr="006D7B08">
        <w:rPr>
          <w:szCs w:val="21"/>
          <w:lang w:val="en-US"/>
        </w:rPr>
        <w:t>&lt;2;j++)</w:t>
      </w:r>
    </w:p>
    <w:p w:rsidR="006D7B08" w:rsidRPr="006D7B08" w:rsidRDefault="006D7B08" w:rsidP="006D7B08">
      <w:pPr>
        <w:ind w:firstLine="420"/>
        <w:rPr>
          <w:szCs w:val="21"/>
          <w:lang w:val="en-US"/>
        </w:rPr>
      </w:pP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write_data</w:t>
      </w:r>
      <w:proofErr w:type="spellEnd"/>
      <w:r w:rsidRPr="006D7B08">
        <w:rPr>
          <w:szCs w:val="21"/>
          <w:lang w:val="en-US"/>
        </w:rPr>
        <w:t>(</w:t>
      </w:r>
      <w:proofErr w:type="spellStart"/>
      <w:r w:rsidRPr="006D7B08">
        <w:rPr>
          <w:szCs w:val="21"/>
          <w:lang w:val="en-US"/>
        </w:rPr>
        <w:t>pPicture</w:t>
      </w:r>
      <w:proofErr w:type="spellEnd"/>
      <w:r w:rsidRPr="006D7B08">
        <w:rPr>
          <w:szCs w:val="21"/>
          <w:lang w:val="en-US"/>
        </w:rPr>
        <w:t>[</w:t>
      </w:r>
      <w:proofErr w:type="spellStart"/>
      <w:r w:rsidRPr="006D7B08">
        <w:rPr>
          <w:szCs w:val="21"/>
          <w:lang w:val="en-US"/>
        </w:rPr>
        <w:t>i</w:t>
      </w:r>
      <w:proofErr w:type="spellEnd"/>
      <w:r w:rsidRPr="006D7B08">
        <w:rPr>
          <w:szCs w:val="21"/>
          <w:lang w:val="en-US"/>
        </w:rPr>
        <w:t>*4+j*2</w:t>
      </w:r>
      <w:proofErr w:type="gramStart"/>
      <w:r w:rsidRPr="006D7B08">
        <w:rPr>
          <w:szCs w:val="21"/>
          <w:lang w:val="en-US"/>
        </w:rPr>
        <w:t>] )</w:t>
      </w:r>
      <w:proofErr w:type="gramEnd"/>
      <w:r w:rsidRPr="006D7B08">
        <w:rPr>
          <w:szCs w:val="21"/>
          <w:lang w:val="en-US"/>
        </w:rPr>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write_data</w:t>
      </w:r>
      <w:proofErr w:type="spellEnd"/>
      <w:r w:rsidRPr="006D7B08">
        <w:rPr>
          <w:szCs w:val="21"/>
          <w:lang w:val="en-US"/>
        </w:rPr>
        <w:t>(</w:t>
      </w:r>
      <w:proofErr w:type="spellStart"/>
      <w:r w:rsidRPr="006D7B08">
        <w:rPr>
          <w:szCs w:val="21"/>
          <w:lang w:val="en-US"/>
        </w:rPr>
        <w:t>pPicture</w:t>
      </w:r>
      <w:proofErr w:type="spellEnd"/>
      <w:r w:rsidRPr="006D7B08">
        <w:rPr>
          <w:szCs w:val="21"/>
          <w:lang w:val="en-US"/>
        </w:rPr>
        <w:t>[</w:t>
      </w:r>
      <w:proofErr w:type="spellStart"/>
      <w:r w:rsidRPr="006D7B08">
        <w:rPr>
          <w:szCs w:val="21"/>
          <w:lang w:val="en-US"/>
        </w:rPr>
        <w:t>i</w:t>
      </w:r>
      <w:proofErr w:type="spellEnd"/>
      <w:r w:rsidRPr="006D7B08">
        <w:rPr>
          <w:szCs w:val="21"/>
          <w:lang w:val="en-US"/>
        </w:rPr>
        <w:t>*4+j*2+1</w:t>
      </w:r>
      <w:proofErr w:type="gramStart"/>
      <w:r w:rsidRPr="006D7B08">
        <w:rPr>
          <w:szCs w:val="21"/>
          <w:lang w:val="en-US"/>
        </w:rPr>
        <w:t>] )</w:t>
      </w:r>
      <w:proofErr w:type="gramEnd"/>
      <w:r w:rsidRPr="006D7B08">
        <w:rPr>
          <w:szCs w:val="21"/>
          <w:lang w:val="en-US"/>
        </w:rPr>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t>}</w:t>
      </w:r>
      <w:r w:rsidRPr="006D7B08">
        <w:rPr>
          <w:szCs w:val="21"/>
          <w:lang w:val="en-US"/>
        </w:rPr>
        <w:tab/>
      </w:r>
      <w:r w:rsidRPr="006D7B08">
        <w:rPr>
          <w:szCs w:val="21"/>
          <w:lang w:val="en-US"/>
        </w:rPr>
        <w:tab/>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write_</w:t>
      </w:r>
      <w:proofErr w:type="gramStart"/>
      <w:r w:rsidRPr="006D7B08">
        <w:rPr>
          <w:szCs w:val="21"/>
          <w:lang w:val="en-US"/>
        </w:rPr>
        <w:t>com</w:t>
      </w:r>
      <w:proofErr w:type="spellEnd"/>
      <w:r w:rsidRPr="006D7B08">
        <w:rPr>
          <w:szCs w:val="21"/>
          <w:lang w:val="en-US"/>
        </w:rPr>
        <w:t>( 0</w:t>
      </w:r>
      <w:proofErr w:type="gramEnd"/>
      <w:r w:rsidRPr="006D7B08">
        <w:rPr>
          <w:szCs w:val="21"/>
          <w:lang w:val="en-US"/>
        </w:rPr>
        <w:t>x30 ) ;</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rFonts w:hint="eastAsia"/>
          <w:szCs w:val="21"/>
        </w:rPr>
        <w:t>函数名称</w:t>
      </w:r>
      <w:r w:rsidRPr="006D7B08">
        <w:rPr>
          <w:szCs w:val="21"/>
          <w:lang w:val="en-US"/>
        </w:rPr>
        <w:t>:void LCD12864_clear3216(</w:t>
      </w:r>
      <w:proofErr w:type="spellStart"/>
      <w:r w:rsidRPr="006D7B08">
        <w:rPr>
          <w:szCs w:val="21"/>
          <w:lang w:val="en-US"/>
        </w:rPr>
        <w:t>uchar</w:t>
      </w:r>
      <w:proofErr w:type="spellEnd"/>
      <w:r w:rsidRPr="006D7B08">
        <w:rPr>
          <w:szCs w:val="21"/>
          <w:lang w:val="en-US"/>
        </w:rPr>
        <w:t xml:space="preserve"> </w:t>
      </w:r>
      <w:proofErr w:type="spellStart"/>
      <w:proofErr w:type="gramStart"/>
      <w:r w:rsidRPr="006D7B08">
        <w:rPr>
          <w:szCs w:val="21"/>
          <w:lang w:val="en-US"/>
        </w:rPr>
        <w:t>x,uchar</w:t>
      </w:r>
      <w:proofErr w:type="spellEnd"/>
      <w:proofErr w:type="gramEnd"/>
      <w:r w:rsidRPr="006D7B08">
        <w:rPr>
          <w:szCs w:val="21"/>
          <w:lang w:val="en-US"/>
        </w:rPr>
        <w:t xml:space="preserve"> y)</w:t>
      </w:r>
    </w:p>
    <w:p w:rsidR="006D7B08" w:rsidRPr="006D7B08" w:rsidRDefault="006D7B08" w:rsidP="006D7B08">
      <w:pPr>
        <w:ind w:firstLine="420"/>
        <w:rPr>
          <w:szCs w:val="21"/>
          <w:lang w:val="en-US"/>
        </w:rPr>
      </w:pPr>
      <w:r w:rsidRPr="006D7B08">
        <w:rPr>
          <w:rFonts w:hint="eastAsia"/>
          <w:szCs w:val="21"/>
        </w:rPr>
        <w:t>函数作用</w:t>
      </w:r>
      <w:r w:rsidRPr="006D7B08">
        <w:rPr>
          <w:szCs w:val="21"/>
          <w:lang w:val="en-US"/>
        </w:rPr>
        <w:t>:LCD12864</w:t>
      </w:r>
      <w:r w:rsidRPr="006D7B08">
        <w:rPr>
          <w:szCs w:val="21"/>
        </w:rPr>
        <w:t>清除一张</w:t>
      </w:r>
      <w:r w:rsidRPr="006D7B08">
        <w:rPr>
          <w:szCs w:val="21"/>
          <w:lang w:val="en-US"/>
        </w:rPr>
        <w:t>32*16</w:t>
      </w:r>
      <w:r w:rsidRPr="006D7B08">
        <w:rPr>
          <w:szCs w:val="21"/>
        </w:rPr>
        <w:t>像素图片</w:t>
      </w:r>
    </w:p>
    <w:p w:rsidR="006D7B08" w:rsidRPr="006D7B08" w:rsidRDefault="006D7B08" w:rsidP="006D7B08">
      <w:pPr>
        <w:ind w:firstLine="420"/>
        <w:rPr>
          <w:szCs w:val="21"/>
          <w:lang w:val="en-US"/>
        </w:rPr>
      </w:pPr>
      <w:r w:rsidRPr="006D7B08">
        <w:rPr>
          <w:rFonts w:hint="eastAsia"/>
          <w:szCs w:val="21"/>
        </w:rPr>
        <w:t>参数说明</w:t>
      </w:r>
      <w:r w:rsidRPr="006D7B08">
        <w:rPr>
          <w:szCs w:val="21"/>
          <w:lang w:val="en-US"/>
        </w:rPr>
        <w:t>:</w:t>
      </w:r>
      <w:r w:rsidRPr="006D7B08">
        <w:rPr>
          <w:szCs w:val="21"/>
        </w:rPr>
        <w:t>在横坐标</w:t>
      </w:r>
      <w:r w:rsidRPr="006D7B08">
        <w:rPr>
          <w:szCs w:val="21"/>
          <w:lang w:val="en-US"/>
        </w:rPr>
        <w:t>x</w:t>
      </w:r>
      <w:r w:rsidRPr="006D7B08">
        <w:rPr>
          <w:szCs w:val="21"/>
          <w:lang w:val="en-US"/>
        </w:rPr>
        <w:t>（</w:t>
      </w:r>
      <w:r w:rsidRPr="006D7B08">
        <w:rPr>
          <w:szCs w:val="21"/>
          <w:lang w:val="en-US"/>
        </w:rPr>
        <w:t>0~7</w:t>
      </w:r>
      <w:r w:rsidRPr="006D7B08">
        <w:rPr>
          <w:szCs w:val="21"/>
          <w:lang w:val="en-US"/>
        </w:rPr>
        <w:t>），</w:t>
      </w:r>
      <w:r w:rsidRPr="006D7B08">
        <w:rPr>
          <w:szCs w:val="21"/>
        </w:rPr>
        <w:t>纵坐标</w:t>
      </w:r>
      <w:r w:rsidRPr="006D7B08">
        <w:rPr>
          <w:szCs w:val="21"/>
          <w:lang w:val="en-US"/>
        </w:rPr>
        <w:t>y</w:t>
      </w:r>
      <w:r w:rsidRPr="006D7B08">
        <w:rPr>
          <w:szCs w:val="21"/>
          <w:lang w:val="en-US"/>
        </w:rPr>
        <w:t>（</w:t>
      </w:r>
      <w:r w:rsidRPr="006D7B08">
        <w:rPr>
          <w:szCs w:val="21"/>
          <w:lang w:val="en-US"/>
        </w:rPr>
        <w:t>1~4</w:t>
      </w:r>
      <w:r w:rsidRPr="006D7B08">
        <w:rPr>
          <w:szCs w:val="21"/>
          <w:lang w:val="en-US"/>
        </w:rPr>
        <w:t>）</w:t>
      </w:r>
      <w:r w:rsidRPr="006D7B08">
        <w:rPr>
          <w:szCs w:val="21"/>
        </w:rPr>
        <w:t>开始清除一个</w:t>
      </w:r>
      <w:r w:rsidRPr="006D7B08">
        <w:rPr>
          <w:szCs w:val="21"/>
          <w:lang w:val="en-US"/>
        </w:rPr>
        <w:t>32*16</w:t>
      </w:r>
      <w:r w:rsidRPr="006D7B08">
        <w:rPr>
          <w:szCs w:val="21"/>
        </w:rPr>
        <w:t>的图片</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void LCD12864_clear3216(</w:t>
      </w:r>
      <w:proofErr w:type="spellStart"/>
      <w:r w:rsidRPr="006D7B08">
        <w:rPr>
          <w:szCs w:val="21"/>
          <w:lang w:val="en-US"/>
        </w:rPr>
        <w:t>uchar</w:t>
      </w:r>
      <w:proofErr w:type="spellEnd"/>
      <w:r w:rsidRPr="006D7B08">
        <w:rPr>
          <w:szCs w:val="21"/>
          <w:lang w:val="en-US"/>
        </w:rPr>
        <w:t xml:space="preserve"> </w:t>
      </w:r>
      <w:proofErr w:type="spellStart"/>
      <w:proofErr w:type="gramStart"/>
      <w:r w:rsidRPr="006D7B08">
        <w:rPr>
          <w:szCs w:val="21"/>
          <w:lang w:val="en-US"/>
        </w:rPr>
        <w:t>x,uchar</w:t>
      </w:r>
      <w:proofErr w:type="spellEnd"/>
      <w:proofErr w:type="gramEnd"/>
      <w:r w:rsidRPr="006D7B08">
        <w:rPr>
          <w:szCs w:val="21"/>
          <w:lang w:val="en-US"/>
        </w:rPr>
        <w:t xml:space="preserve"> y)</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 xml:space="preserve">    </w:t>
      </w:r>
      <w:proofErr w:type="spellStart"/>
      <w:r w:rsidRPr="006D7B08">
        <w:rPr>
          <w:szCs w:val="21"/>
          <w:lang w:val="en-US"/>
        </w:rPr>
        <w:t>uchar</w:t>
      </w:r>
      <w:proofErr w:type="spellEnd"/>
      <w:r w:rsidRPr="006D7B08">
        <w:rPr>
          <w:szCs w:val="21"/>
          <w:lang w:val="en-US"/>
        </w:rPr>
        <w:t xml:space="preserve"> </w:t>
      </w:r>
      <w:proofErr w:type="spellStart"/>
      <w:proofErr w:type="gramStart"/>
      <w:r w:rsidRPr="006D7B08">
        <w:rPr>
          <w:szCs w:val="21"/>
          <w:lang w:val="en-US"/>
        </w:rPr>
        <w:t>add,i</w:t>
      </w:r>
      <w:proofErr w:type="gramEnd"/>
      <w:r w:rsidRPr="006D7B08">
        <w:rPr>
          <w:szCs w:val="21"/>
          <w:lang w:val="en-US"/>
        </w:rPr>
        <w:t>,j</w:t>
      </w:r>
      <w:proofErr w:type="spellEnd"/>
      <w:r w:rsidRPr="006D7B08">
        <w:rPr>
          <w:szCs w:val="21"/>
          <w:lang w:val="en-US"/>
        </w:rPr>
        <w:t>;</w:t>
      </w:r>
    </w:p>
    <w:p w:rsidR="006D7B08" w:rsidRPr="006D7B08" w:rsidRDefault="006D7B08" w:rsidP="006D7B08">
      <w:pPr>
        <w:ind w:firstLine="420"/>
        <w:rPr>
          <w:szCs w:val="21"/>
          <w:lang w:val="en-US"/>
        </w:rPr>
      </w:pPr>
      <w:r w:rsidRPr="006D7B08">
        <w:rPr>
          <w:szCs w:val="21"/>
          <w:lang w:val="en-US"/>
        </w:rPr>
        <w:tab/>
        <w:t>if(y%2==1)</w:t>
      </w:r>
    </w:p>
    <w:p w:rsidR="006D7B08" w:rsidRPr="006D7B08" w:rsidRDefault="006D7B08" w:rsidP="006D7B08">
      <w:pPr>
        <w:ind w:firstLine="420"/>
        <w:rPr>
          <w:szCs w:val="21"/>
          <w:lang w:val="en-US"/>
        </w:rPr>
      </w:pPr>
      <w:r w:rsidRPr="006D7B08">
        <w:rPr>
          <w:szCs w:val="21"/>
          <w:lang w:val="en-US"/>
        </w:rPr>
        <w:tab/>
      </w:r>
      <w:r w:rsidRPr="006D7B08">
        <w:rPr>
          <w:szCs w:val="21"/>
          <w:lang w:val="en-US"/>
        </w:rPr>
        <w:tab/>
        <w:t>add=0x80;</w:t>
      </w:r>
    </w:p>
    <w:p w:rsidR="006D7B08" w:rsidRPr="006D7B08" w:rsidRDefault="006D7B08" w:rsidP="006D7B08">
      <w:pPr>
        <w:ind w:firstLine="420"/>
        <w:rPr>
          <w:szCs w:val="21"/>
          <w:lang w:val="en-US"/>
        </w:rPr>
      </w:pPr>
      <w:r w:rsidRPr="006D7B08">
        <w:rPr>
          <w:szCs w:val="21"/>
          <w:lang w:val="en-US"/>
        </w:rPr>
        <w:tab/>
        <w:t>else</w:t>
      </w:r>
    </w:p>
    <w:p w:rsidR="006D7B08" w:rsidRPr="006D7B08" w:rsidRDefault="006D7B08" w:rsidP="006D7B08">
      <w:pPr>
        <w:ind w:firstLine="420"/>
        <w:rPr>
          <w:szCs w:val="21"/>
          <w:lang w:val="en-US"/>
        </w:rPr>
      </w:pPr>
      <w:r w:rsidRPr="006D7B08">
        <w:rPr>
          <w:szCs w:val="21"/>
          <w:lang w:val="en-US"/>
        </w:rPr>
        <w:tab/>
      </w:r>
      <w:r w:rsidRPr="006D7B08">
        <w:rPr>
          <w:szCs w:val="21"/>
          <w:lang w:val="en-US"/>
        </w:rPr>
        <w:tab/>
        <w:t>if(y%2==0)</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add=0x90;</w:t>
      </w:r>
    </w:p>
    <w:p w:rsidR="006D7B08" w:rsidRPr="006D7B08" w:rsidRDefault="006D7B08" w:rsidP="006D7B08">
      <w:pPr>
        <w:ind w:firstLine="420"/>
        <w:rPr>
          <w:szCs w:val="21"/>
          <w:lang w:val="en-US"/>
        </w:rPr>
      </w:pP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write_</w:t>
      </w:r>
      <w:proofErr w:type="gramStart"/>
      <w:r w:rsidRPr="006D7B08">
        <w:rPr>
          <w:szCs w:val="21"/>
          <w:lang w:val="en-US"/>
        </w:rPr>
        <w:t>com</w:t>
      </w:r>
      <w:proofErr w:type="spellEnd"/>
      <w:r w:rsidRPr="006D7B08">
        <w:rPr>
          <w:szCs w:val="21"/>
          <w:lang w:val="en-US"/>
        </w:rPr>
        <w:t>( 0</w:t>
      </w:r>
      <w:proofErr w:type="gramEnd"/>
      <w:r w:rsidRPr="006D7B08">
        <w:rPr>
          <w:szCs w:val="21"/>
          <w:lang w:val="en-US"/>
        </w:rPr>
        <w:t>x34 ) ;</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write_</w:t>
      </w:r>
      <w:proofErr w:type="gramStart"/>
      <w:r w:rsidRPr="006D7B08">
        <w:rPr>
          <w:szCs w:val="21"/>
          <w:lang w:val="en-US"/>
        </w:rPr>
        <w:t>com</w:t>
      </w:r>
      <w:proofErr w:type="spellEnd"/>
      <w:r w:rsidRPr="006D7B08">
        <w:rPr>
          <w:szCs w:val="21"/>
          <w:lang w:val="en-US"/>
        </w:rPr>
        <w:t>( 0</w:t>
      </w:r>
      <w:proofErr w:type="gramEnd"/>
      <w:r w:rsidRPr="006D7B08">
        <w:rPr>
          <w:szCs w:val="21"/>
          <w:lang w:val="en-US"/>
        </w:rPr>
        <w:t>x36 ) ;</w:t>
      </w:r>
      <w:r w:rsidRPr="006D7B08">
        <w:rPr>
          <w:szCs w:val="21"/>
          <w:lang w:val="en-US"/>
        </w:rPr>
        <w:tab/>
      </w:r>
    </w:p>
    <w:p w:rsidR="006D7B08" w:rsidRPr="006D7B08" w:rsidRDefault="006D7B08" w:rsidP="006D7B08">
      <w:pPr>
        <w:ind w:firstLine="420"/>
        <w:rPr>
          <w:szCs w:val="21"/>
          <w:lang w:val="en-US"/>
        </w:rPr>
      </w:pPr>
    </w:p>
    <w:p w:rsidR="006D7B08" w:rsidRPr="006D7B08" w:rsidRDefault="006D7B08" w:rsidP="006D7B08">
      <w:pPr>
        <w:ind w:firstLine="420"/>
        <w:rPr>
          <w:szCs w:val="21"/>
          <w:lang w:val="en-US"/>
        </w:rPr>
      </w:pPr>
      <w:r w:rsidRPr="006D7B08">
        <w:rPr>
          <w:szCs w:val="21"/>
          <w:lang w:val="en-US"/>
        </w:rPr>
        <w:tab/>
        <w:t>for(</w:t>
      </w:r>
      <w:proofErr w:type="spellStart"/>
      <w:r w:rsidRPr="006D7B08">
        <w:rPr>
          <w:szCs w:val="21"/>
          <w:lang w:val="en-US"/>
        </w:rPr>
        <w:t>i</w:t>
      </w:r>
      <w:proofErr w:type="spellEnd"/>
      <w:r w:rsidRPr="006D7B08">
        <w:rPr>
          <w:szCs w:val="21"/>
          <w:lang w:val="en-US"/>
        </w:rPr>
        <w:t>=</w:t>
      </w:r>
      <w:proofErr w:type="gramStart"/>
      <w:r w:rsidRPr="006D7B08">
        <w:rPr>
          <w:szCs w:val="21"/>
          <w:lang w:val="en-US"/>
        </w:rPr>
        <w:t>0;i</w:t>
      </w:r>
      <w:proofErr w:type="gramEnd"/>
      <w:r w:rsidRPr="006D7B08">
        <w:rPr>
          <w:szCs w:val="21"/>
          <w:lang w:val="en-US"/>
        </w:rPr>
        <w:t>&lt;16;i++)</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proofErr w:type="spellStart"/>
      <w:r w:rsidRPr="006D7B08">
        <w:rPr>
          <w:szCs w:val="21"/>
          <w:lang w:val="en-US"/>
        </w:rPr>
        <w:t>write_com</w:t>
      </w:r>
      <w:proofErr w:type="spellEnd"/>
      <w:r w:rsidRPr="006D7B08">
        <w:rPr>
          <w:szCs w:val="21"/>
          <w:lang w:val="en-US"/>
        </w:rPr>
        <w:t>(</w:t>
      </w:r>
      <w:proofErr w:type="spellStart"/>
      <w:r w:rsidRPr="006D7B08">
        <w:rPr>
          <w:szCs w:val="21"/>
          <w:lang w:val="en-US"/>
        </w:rPr>
        <w:t>add+i</w:t>
      </w:r>
      <w:proofErr w:type="spellEnd"/>
      <w:proofErr w:type="gramStart"/>
      <w:r w:rsidRPr="006D7B08">
        <w:rPr>
          <w:szCs w:val="21"/>
          <w:lang w:val="en-US"/>
        </w:rPr>
        <w:t>) ;</w:t>
      </w:r>
      <w:proofErr w:type="gramEnd"/>
    </w:p>
    <w:p w:rsidR="006D7B08" w:rsidRPr="006D7B08" w:rsidRDefault="006D7B08" w:rsidP="006D7B08">
      <w:pPr>
        <w:ind w:firstLine="420"/>
        <w:rPr>
          <w:szCs w:val="21"/>
          <w:lang w:val="en-US"/>
        </w:rPr>
      </w:pPr>
      <w:r w:rsidRPr="006D7B08">
        <w:rPr>
          <w:szCs w:val="21"/>
          <w:lang w:val="en-US"/>
        </w:rPr>
        <w:tab/>
      </w:r>
      <w:r w:rsidRPr="006D7B08">
        <w:rPr>
          <w:szCs w:val="21"/>
          <w:lang w:val="en-US"/>
        </w:rPr>
        <w:tab/>
        <w:t>if(y&gt;2)</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write_com</w:t>
      </w:r>
      <w:proofErr w:type="spellEnd"/>
      <w:r w:rsidRPr="006D7B08">
        <w:rPr>
          <w:szCs w:val="21"/>
          <w:lang w:val="en-US"/>
        </w:rPr>
        <w:t>(0x88+x);</w:t>
      </w:r>
    </w:p>
    <w:p w:rsidR="006D7B08" w:rsidRPr="006D7B08" w:rsidRDefault="006D7B08" w:rsidP="006D7B08">
      <w:pPr>
        <w:ind w:firstLine="420"/>
        <w:rPr>
          <w:szCs w:val="21"/>
          <w:lang w:val="en-US"/>
        </w:rPr>
      </w:pPr>
      <w:r w:rsidRPr="006D7B08">
        <w:rPr>
          <w:szCs w:val="21"/>
          <w:lang w:val="en-US"/>
        </w:rPr>
        <w:tab/>
      </w:r>
      <w:r w:rsidRPr="006D7B08">
        <w:rPr>
          <w:szCs w:val="21"/>
          <w:lang w:val="en-US"/>
        </w:rPr>
        <w:tab/>
        <w:t>else</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write_com</w:t>
      </w:r>
      <w:proofErr w:type="spellEnd"/>
      <w:r w:rsidRPr="006D7B08">
        <w:rPr>
          <w:szCs w:val="21"/>
          <w:lang w:val="en-US"/>
        </w:rPr>
        <w:t>(0x80+x);</w:t>
      </w:r>
    </w:p>
    <w:p w:rsidR="006D7B08" w:rsidRPr="006D7B08" w:rsidRDefault="006D7B08" w:rsidP="006D7B08">
      <w:pPr>
        <w:ind w:firstLine="420"/>
        <w:rPr>
          <w:szCs w:val="21"/>
          <w:lang w:val="en-US"/>
        </w:rPr>
      </w:pPr>
      <w:r w:rsidRPr="006D7B08">
        <w:rPr>
          <w:szCs w:val="21"/>
          <w:lang w:val="en-US"/>
        </w:rPr>
        <w:tab/>
      </w:r>
      <w:r w:rsidRPr="006D7B08">
        <w:rPr>
          <w:szCs w:val="21"/>
          <w:lang w:val="en-US"/>
        </w:rPr>
        <w:tab/>
        <w:t>for(j=</w:t>
      </w:r>
      <w:proofErr w:type="gramStart"/>
      <w:r w:rsidRPr="006D7B08">
        <w:rPr>
          <w:szCs w:val="21"/>
          <w:lang w:val="en-US"/>
        </w:rPr>
        <w:t>0;j</w:t>
      </w:r>
      <w:proofErr w:type="gramEnd"/>
      <w:r w:rsidRPr="006D7B08">
        <w:rPr>
          <w:szCs w:val="21"/>
          <w:lang w:val="en-US"/>
        </w:rPr>
        <w:t>&lt;2;j++)</w:t>
      </w:r>
    </w:p>
    <w:p w:rsidR="006D7B08" w:rsidRPr="006D7B08" w:rsidRDefault="006D7B08" w:rsidP="006D7B08">
      <w:pPr>
        <w:ind w:firstLine="420"/>
        <w:rPr>
          <w:szCs w:val="21"/>
          <w:lang w:val="en-US"/>
        </w:rPr>
      </w:pP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write_data</w:t>
      </w:r>
      <w:proofErr w:type="spellEnd"/>
      <w:r w:rsidRPr="006D7B08">
        <w:rPr>
          <w:szCs w:val="21"/>
          <w:lang w:val="en-US"/>
        </w:rPr>
        <w:t>(0x00);</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write_data</w:t>
      </w:r>
      <w:proofErr w:type="spellEnd"/>
      <w:r w:rsidRPr="006D7B08">
        <w:rPr>
          <w:szCs w:val="21"/>
          <w:lang w:val="en-US"/>
        </w:rPr>
        <w:t>(0x00);</w:t>
      </w:r>
    </w:p>
    <w:p w:rsidR="006D7B08" w:rsidRPr="006D7B08" w:rsidRDefault="006D7B08" w:rsidP="006D7B08">
      <w:pPr>
        <w:ind w:firstLine="420"/>
        <w:rPr>
          <w:szCs w:val="21"/>
          <w:lang w:val="en-US"/>
        </w:rPr>
      </w:pPr>
      <w:r w:rsidRPr="006D7B08">
        <w:rPr>
          <w:szCs w:val="21"/>
          <w:lang w:val="en-US"/>
        </w:rPr>
        <w:tab/>
      </w:r>
      <w:r w:rsidRPr="006D7B08">
        <w:rPr>
          <w:szCs w:val="21"/>
          <w:lang w:val="en-US"/>
        </w:rPr>
        <w:tab/>
        <w:t>}</w:t>
      </w:r>
      <w:r w:rsidRPr="006D7B08">
        <w:rPr>
          <w:szCs w:val="21"/>
          <w:lang w:val="en-US"/>
        </w:rPr>
        <w:tab/>
      </w:r>
      <w:r w:rsidRPr="006D7B08">
        <w:rPr>
          <w:szCs w:val="21"/>
          <w:lang w:val="en-US"/>
        </w:rPr>
        <w:tab/>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write_</w:t>
      </w:r>
      <w:proofErr w:type="gramStart"/>
      <w:r w:rsidRPr="006D7B08">
        <w:rPr>
          <w:szCs w:val="21"/>
          <w:lang w:val="en-US"/>
        </w:rPr>
        <w:t>com</w:t>
      </w:r>
      <w:proofErr w:type="spellEnd"/>
      <w:r w:rsidRPr="006D7B08">
        <w:rPr>
          <w:szCs w:val="21"/>
          <w:lang w:val="en-US"/>
        </w:rPr>
        <w:t>( 0</w:t>
      </w:r>
      <w:proofErr w:type="gramEnd"/>
      <w:r w:rsidRPr="006D7B08">
        <w:rPr>
          <w:szCs w:val="21"/>
          <w:lang w:val="en-US"/>
        </w:rPr>
        <w:t>x30 ) ;</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rFonts w:hint="eastAsia"/>
          <w:szCs w:val="21"/>
        </w:rPr>
        <w:t>函数名称</w:t>
      </w:r>
      <w:r w:rsidRPr="006D7B08">
        <w:rPr>
          <w:szCs w:val="21"/>
          <w:lang w:val="en-US"/>
        </w:rPr>
        <w:t>:void LCD12864_image</w:t>
      </w:r>
      <w:proofErr w:type="gramStart"/>
      <w:r w:rsidRPr="006D7B08">
        <w:rPr>
          <w:szCs w:val="21"/>
          <w:lang w:val="en-US"/>
        </w:rPr>
        <w:t xml:space="preserve">12864( </w:t>
      </w:r>
      <w:proofErr w:type="spellStart"/>
      <w:r w:rsidRPr="006D7B08">
        <w:rPr>
          <w:szCs w:val="21"/>
          <w:lang w:val="en-US"/>
        </w:rPr>
        <w:t>uchar</w:t>
      </w:r>
      <w:proofErr w:type="spellEnd"/>
      <w:proofErr w:type="gramEnd"/>
      <w:r w:rsidRPr="006D7B08">
        <w:rPr>
          <w:szCs w:val="21"/>
          <w:lang w:val="en-US"/>
        </w:rPr>
        <w:t xml:space="preserve"> code *</w:t>
      </w:r>
      <w:proofErr w:type="spellStart"/>
      <w:r w:rsidRPr="006D7B08">
        <w:rPr>
          <w:szCs w:val="21"/>
          <w:lang w:val="en-US"/>
        </w:rPr>
        <w:t>pPicture</w:t>
      </w:r>
      <w:proofErr w:type="spellEnd"/>
      <w:r w:rsidRPr="006D7B08">
        <w:rPr>
          <w:szCs w:val="21"/>
          <w:lang w:val="en-US"/>
        </w:rPr>
        <w:t xml:space="preserve"> )</w:t>
      </w:r>
    </w:p>
    <w:p w:rsidR="006D7B08" w:rsidRPr="006D7B08" w:rsidRDefault="006D7B08" w:rsidP="006D7B08">
      <w:pPr>
        <w:ind w:firstLine="420"/>
        <w:rPr>
          <w:szCs w:val="21"/>
          <w:lang w:val="en-US"/>
        </w:rPr>
      </w:pPr>
      <w:r w:rsidRPr="006D7B08">
        <w:rPr>
          <w:rFonts w:hint="eastAsia"/>
          <w:szCs w:val="21"/>
        </w:rPr>
        <w:t>函数作用</w:t>
      </w:r>
      <w:r w:rsidRPr="006D7B08">
        <w:rPr>
          <w:szCs w:val="21"/>
          <w:lang w:val="en-US"/>
        </w:rPr>
        <w:t>:LCD12864</w:t>
      </w:r>
      <w:r w:rsidRPr="006D7B08">
        <w:rPr>
          <w:szCs w:val="21"/>
        </w:rPr>
        <w:t>显示一张</w:t>
      </w:r>
      <w:r w:rsidRPr="006D7B08">
        <w:rPr>
          <w:szCs w:val="21"/>
          <w:lang w:val="en-US"/>
        </w:rPr>
        <w:t>128*64</w:t>
      </w:r>
      <w:r w:rsidRPr="006D7B08">
        <w:rPr>
          <w:szCs w:val="21"/>
        </w:rPr>
        <w:t>的图片</w:t>
      </w:r>
    </w:p>
    <w:p w:rsidR="006D7B08" w:rsidRPr="006D7B08" w:rsidRDefault="006D7B08" w:rsidP="006D7B08">
      <w:pPr>
        <w:ind w:firstLine="420"/>
        <w:rPr>
          <w:szCs w:val="21"/>
          <w:lang w:val="en-US"/>
        </w:rPr>
      </w:pPr>
      <w:r w:rsidRPr="006D7B08">
        <w:rPr>
          <w:rFonts w:hint="eastAsia"/>
          <w:szCs w:val="21"/>
        </w:rPr>
        <w:t>参数说明</w:t>
      </w:r>
      <w:r w:rsidRPr="006D7B08">
        <w:rPr>
          <w:szCs w:val="21"/>
          <w:lang w:val="en-US"/>
        </w:rPr>
        <w:t>:</w:t>
      </w:r>
      <w:r w:rsidRPr="006D7B08">
        <w:rPr>
          <w:szCs w:val="21"/>
        </w:rPr>
        <w:t>输入参数为字模数组</w:t>
      </w:r>
      <w:r w:rsidRPr="006D7B08">
        <w:rPr>
          <w:szCs w:val="21"/>
          <w:lang w:val="en-US"/>
        </w:rPr>
        <w:t>，</w:t>
      </w:r>
      <w:r w:rsidRPr="006D7B08">
        <w:rPr>
          <w:szCs w:val="21"/>
        </w:rPr>
        <w:t>可以用图片取</w:t>
      </w:r>
      <w:proofErr w:type="gramStart"/>
      <w:r w:rsidRPr="006D7B08">
        <w:rPr>
          <w:szCs w:val="21"/>
        </w:rPr>
        <w:t>模软件</w:t>
      </w:r>
      <w:proofErr w:type="gramEnd"/>
      <w:r w:rsidRPr="006D7B08">
        <w:rPr>
          <w:szCs w:val="21"/>
        </w:rPr>
        <w:t>获得</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lastRenderedPageBreak/>
        <w:t>void LCD12864_image</w:t>
      </w:r>
      <w:proofErr w:type="gramStart"/>
      <w:r w:rsidRPr="006D7B08">
        <w:rPr>
          <w:szCs w:val="21"/>
          <w:lang w:val="en-US"/>
        </w:rPr>
        <w:t xml:space="preserve">12864( </w:t>
      </w:r>
      <w:proofErr w:type="spellStart"/>
      <w:r w:rsidRPr="006D7B08">
        <w:rPr>
          <w:szCs w:val="21"/>
          <w:lang w:val="en-US"/>
        </w:rPr>
        <w:t>uchar</w:t>
      </w:r>
      <w:proofErr w:type="spellEnd"/>
      <w:proofErr w:type="gramEnd"/>
      <w:r w:rsidRPr="006D7B08">
        <w:rPr>
          <w:szCs w:val="21"/>
          <w:lang w:val="en-US"/>
        </w:rPr>
        <w:t xml:space="preserve"> code *</w:t>
      </w:r>
      <w:proofErr w:type="spellStart"/>
      <w:r w:rsidRPr="006D7B08">
        <w:rPr>
          <w:szCs w:val="21"/>
          <w:lang w:val="en-US"/>
        </w:rPr>
        <w:t>pPicture</w:t>
      </w:r>
      <w:proofErr w:type="spellEnd"/>
      <w:r w:rsidRPr="006D7B08">
        <w:rPr>
          <w:szCs w:val="21"/>
          <w:lang w:val="en-US"/>
        </w:rPr>
        <w:t xml:space="preserve"> )</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 xml:space="preserve">    unsigned char </w:t>
      </w:r>
      <w:proofErr w:type="spellStart"/>
      <w:proofErr w:type="gramStart"/>
      <w:r w:rsidRPr="006D7B08">
        <w:rPr>
          <w:szCs w:val="21"/>
          <w:lang w:val="en-US"/>
        </w:rPr>
        <w:t>i,j</w:t>
      </w:r>
      <w:proofErr w:type="spellEnd"/>
      <w:proofErr w:type="gramEnd"/>
      <w:r w:rsidRPr="006D7B08">
        <w:rPr>
          <w:szCs w:val="21"/>
          <w:lang w:val="en-US"/>
        </w:rPr>
        <w:t>;</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write_</w:t>
      </w:r>
      <w:proofErr w:type="gramStart"/>
      <w:r w:rsidRPr="006D7B08">
        <w:rPr>
          <w:szCs w:val="21"/>
          <w:lang w:val="en-US"/>
        </w:rPr>
        <w:t>com</w:t>
      </w:r>
      <w:proofErr w:type="spellEnd"/>
      <w:r w:rsidRPr="006D7B08">
        <w:rPr>
          <w:szCs w:val="21"/>
          <w:lang w:val="en-US"/>
        </w:rPr>
        <w:t>( 0</w:t>
      </w:r>
      <w:proofErr w:type="gramEnd"/>
      <w:r w:rsidRPr="006D7B08">
        <w:rPr>
          <w:szCs w:val="21"/>
          <w:lang w:val="en-US"/>
        </w:rPr>
        <w:t>x34 ) ;</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write_</w:t>
      </w:r>
      <w:proofErr w:type="gramStart"/>
      <w:r w:rsidRPr="006D7B08">
        <w:rPr>
          <w:szCs w:val="21"/>
          <w:lang w:val="en-US"/>
        </w:rPr>
        <w:t>com</w:t>
      </w:r>
      <w:proofErr w:type="spellEnd"/>
      <w:r w:rsidRPr="006D7B08">
        <w:rPr>
          <w:szCs w:val="21"/>
          <w:lang w:val="en-US"/>
        </w:rPr>
        <w:t>( 0</w:t>
      </w:r>
      <w:proofErr w:type="gramEnd"/>
      <w:r w:rsidRPr="006D7B08">
        <w:rPr>
          <w:szCs w:val="21"/>
          <w:lang w:val="en-US"/>
        </w:rPr>
        <w:t>x36 ) ;</w:t>
      </w:r>
    </w:p>
    <w:p w:rsidR="006D7B08" w:rsidRPr="006D7B08" w:rsidRDefault="006D7B08" w:rsidP="006D7B08">
      <w:pPr>
        <w:ind w:firstLine="420"/>
        <w:rPr>
          <w:szCs w:val="21"/>
          <w:lang w:val="en-US"/>
        </w:rPr>
      </w:pPr>
      <w:r w:rsidRPr="006D7B08">
        <w:rPr>
          <w:szCs w:val="21"/>
          <w:lang w:val="en-US"/>
        </w:rPr>
        <w:tab/>
        <w:t>for(</w:t>
      </w:r>
      <w:proofErr w:type="spellStart"/>
      <w:r w:rsidRPr="006D7B08">
        <w:rPr>
          <w:szCs w:val="21"/>
          <w:lang w:val="en-US"/>
        </w:rPr>
        <w:t>i</w:t>
      </w:r>
      <w:proofErr w:type="spellEnd"/>
      <w:r w:rsidRPr="006D7B08">
        <w:rPr>
          <w:szCs w:val="21"/>
          <w:lang w:val="en-US"/>
        </w:rPr>
        <w:t>=</w:t>
      </w:r>
      <w:proofErr w:type="gramStart"/>
      <w:r w:rsidRPr="006D7B08">
        <w:rPr>
          <w:szCs w:val="21"/>
          <w:lang w:val="en-US"/>
        </w:rPr>
        <w:t>0;i</w:t>
      </w:r>
      <w:proofErr w:type="gramEnd"/>
      <w:r w:rsidRPr="006D7B08">
        <w:rPr>
          <w:szCs w:val="21"/>
          <w:lang w:val="en-US"/>
        </w:rPr>
        <w:t>&lt;32;i++)</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proofErr w:type="spellStart"/>
      <w:r w:rsidRPr="006D7B08">
        <w:rPr>
          <w:szCs w:val="21"/>
          <w:lang w:val="en-US"/>
        </w:rPr>
        <w:t>write_</w:t>
      </w:r>
      <w:proofErr w:type="gramStart"/>
      <w:r w:rsidRPr="006D7B08">
        <w:rPr>
          <w:szCs w:val="21"/>
          <w:lang w:val="en-US"/>
        </w:rPr>
        <w:t>com</w:t>
      </w:r>
      <w:proofErr w:type="spellEnd"/>
      <w:r w:rsidRPr="006D7B08">
        <w:rPr>
          <w:szCs w:val="21"/>
          <w:lang w:val="en-US"/>
        </w:rPr>
        <w:t>( 0</w:t>
      </w:r>
      <w:proofErr w:type="gramEnd"/>
      <w:r w:rsidRPr="006D7B08">
        <w:rPr>
          <w:szCs w:val="21"/>
          <w:lang w:val="en-US"/>
        </w:rPr>
        <w:t>x80+i);</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proofErr w:type="spellStart"/>
      <w:r w:rsidRPr="006D7B08">
        <w:rPr>
          <w:szCs w:val="21"/>
          <w:lang w:val="en-US"/>
        </w:rPr>
        <w:t>write_</w:t>
      </w:r>
      <w:proofErr w:type="gramStart"/>
      <w:r w:rsidRPr="006D7B08">
        <w:rPr>
          <w:szCs w:val="21"/>
          <w:lang w:val="en-US"/>
        </w:rPr>
        <w:t>com</w:t>
      </w:r>
      <w:proofErr w:type="spellEnd"/>
      <w:r w:rsidRPr="006D7B08">
        <w:rPr>
          <w:szCs w:val="21"/>
          <w:lang w:val="en-US"/>
        </w:rPr>
        <w:t>( 0</w:t>
      </w:r>
      <w:proofErr w:type="gramEnd"/>
      <w:r w:rsidRPr="006D7B08">
        <w:rPr>
          <w:szCs w:val="21"/>
          <w:lang w:val="en-US"/>
        </w:rPr>
        <w:t>x80 );</w:t>
      </w:r>
    </w:p>
    <w:p w:rsidR="006D7B08" w:rsidRPr="006D7B08" w:rsidRDefault="006D7B08" w:rsidP="006D7B08">
      <w:pPr>
        <w:ind w:firstLine="420"/>
        <w:rPr>
          <w:szCs w:val="21"/>
          <w:lang w:val="en-US"/>
        </w:rPr>
      </w:pPr>
      <w:r w:rsidRPr="006D7B08">
        <w:rPr>
          <w:szCs w:val="21"/>
          <w:lang w:val="en-US"/>
        </w:rPr>
        <w:tab/>
      </w:r>
      <w:r w:rsidRPr="006D7B08">
        <w:rPr>
          <w:szCs w:val="21"/>
          <w:lang w:val="en-US"/>
        </w:rPr>
        <w:tab/>
        <w:t>for(j=</w:t>
      </w:r>
      <w:proofErr w:type="gramStart"/>
      <w:r w:rsidRPr="006D7B08">
        <w:rPr>
          <w:szCs w:val="21"/>
          <w:lang w:val="en-US"/>
        </w:rPr>
        <w:t>0;j</w:t>
      </w:r>
      <w:proofErr w:type="gramEnd"/>
      <w:r w:rsidRPr="006D7B08">
        <w:rPr>
          <w:szCs w:val="21"/>
          <w:lang w:val="en-US"/>
        </w:rPr>
        <w:t>&lt;8;j++)</w:t>
      </w:r>
    </w:p>
    <w:p w:rsidR="006D7B08" w:rsidRPr="006D7B08" w:rsidRDefault="006D7B08" w:rsidP="006D7B08">
      <w:pPr>
        <w:ind w:firstLine="420"/>
        <w:rPr>
          <w:szCs w:val="21"/>
          <w:lang w:val="en-US"/>
        </w:rPr>
      </w:pP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write_</w:t>
      </w:r>
      <w:proofErr w:type="gramStart"/>
      <w:r w:rsidRPr="006D7B08">
        <w:rPr>
          <w:szCs w:val="21"/>
          <w:lang w:val="en-US"/>
        </w:rPr>
        <w:t>data</w:t>
      </w:r>
      <w:proofErr w:type="spellEnd"/>
      <w:r w:rsidRPr="006D7B08">
        <w:rPr>
          <w:szCs w:val="21"/>
          <w:lang w:val="en-US"/>
        </w:rPr>
        <w:t>( ~</w:t>
      </w:r>
      <w:proofErr w:type="spellStart"/>
      <w:proofErr w:type="gramEnd"/>
      <w:r w:rsidRPr="006D7B08">
        <w:rPr>
          <w:szCs w:val="21"/>
          <w:lang w:val="en-US"/>
        </w:rPr>
        <w:t>pPicture</w:t>
      </w:r>
      <w:proofErr w:type="spellEnd"/>
      <w:r w:rsidRPr="006D7B08">
        <w:rPr>
          <w:szCs w:val="21"/>
          <w:lang w:val="en-US"/>
        </w:rPr>
        <w:t>[</w:t>
      </w:r>
      <w:proofErr w:type="spellStart"/>
      <w:r w:rsidRPr="006D7B08">
        <w:rPr>
          <w:szCs w:val="21"/>
          <w:lang w:val="en-US"/>
        </w:rPr>
        <w:t>i</w:t>
      </w:r>
      <w:proofErr w:type="spellEnd"/>
      <w:r w:rsidRPr="006D7B08">
        <w:rPr>
          <w:szCs w:val="21"/>
          <w:lang w:val="en-US"/>
        </w:rPr>
        <w:t>*16+j*2] );</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write_</w:t>
      </w:r>
      <w:proofErr w:type="gramStart"/>
      <w:r w:rsidRPr="006D7B08">
        <w:rPr>
          <w:szCs w:val="21"/>
          <w:lang w:val="en-US"/>
        </w:rPr>
        <w:t>data</w:t>
      </w:r>
      <w:proofErr w:type="spellEnd"/>
      <w:r w:rsidRPr="006D7B08">
        <w:rPr>
          <w:szCs w:val="21"/>
          <w:lang w:val="en-US"/>
        </w:rPr>
        <w:t>( ~</w:t>
      </w:r>
      <w:proofErr w:type="spellStart"/>
      <w:proofErr w:type="gramEnd"/>
      <w:r w:rsidRPr="006D7B08">
        <w:rPr>
          <w:szCs w:val="21"/>
          <w:lang w:val="en-US"/>
        </w:rPr>
        <w:t>pPicture</w:t>
      </w:r>
      <w:proofErr w:type="spellEnd"/>
      <w:r w:rsidRPr="006D7B08">
        <w:rPr>
          <w:szCs w:val="21"/>
          <w:lang w:val="en-US"/>
        </w:rPr>
        <w:t>[</w:t>
      </w:r>
      <w:proofErr w:type="spellStart"/>
      <w:r w:rsidRPr="006D7B08">
        <w:rPr>
          <w:szCs w:val="21"/>
          <w:lang w:val="en-US"/>
        </w:rPr>
        <w:t>i</w:t>
      </w:r>
      <w:proofErr w:type="spellEnd"/>
      <w:r w:rsidRPr="006D7B08">
        <w:rPr>
          <w:szCs w:val="21"/>
          <w:lang w:val="en-US"/>
        </w:rPr>
        <w:t>*16+j*2+1] );</w:t>
      </w:r>
    </w:p>
    <w:p w:rsidR="006D7B08" w:rsidRPr="006D7B08" w:rsidRDefault="006D7B08" w:rsidP="006D7B08">
      <w:pPr>
        <w:ind w:firstLine="420"/>
        <w:rPr>
          <w:szCs w:val="21"/>
          <w:lang w:val="en-US"/>
        </w:rPr>
      </w:pP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p>
    <w:p w:rsidR="006D7B08" w:rsidRPr="006D7B08" w:rsidRDefault="006D7B08" w:rsidP="006D7B08">
      <w:pPr>
        <w:ind w:firstLine="420"/>
        <w:rPr>
          <w:szCs w:val="21"/>
          <w:lang w:val="en-US"/>
        </w:rPr>
      </w:pPr>
      <w:r w:rsidRPr="006D7B08">
        <w:rPr>
          <w:szCs w:val="21"/>
          <w:lang w:val="en-US"/>
        </w:rPr>
        <w:tab/>
        <w:t>for(</w:t>
      </w:r>
      <w:proofErr w:type="spellStart"/>
      <w:r w:rsidRPr="006D7B08">
        <w:rPr>
          <w:szCs w:val="21"/>
          <w:lang w:val="en-US"/>
        </w:rPr>
        <w:t>i</w:t>
      </w:r>
      <w:proofErr w:type="spellEnd"/>
      <w:r w:rsidRPr="006D7B08">
        <w:rPr>
          <w:szCs w:val="21"/>
          <w:lang w:val="en-US"/>
        </w:rPr>
        <w:t>=</w:t>
      </w:r>
      <w:proofErr w:type="gramStart"/>
      <w:r w:rsidRPr="006D7B08">
        <w:rPr>
          <w:szCs w:val="21"/>
          <w:lang w:val="en-US"/>
        </w:rPr>
        <w:t>0;i</w:t>
      </w:r>
      <w:proofErr w:type="gramEnd"/>
      <w:r w:rsidRPr="006D7B08">
        <w:rPr>
          <w:szCs w:val="21"/>
          <w:lang w:val="en-US"/>
        </w:rPr>
        <w:t>&lt;32;i++)</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proofErr w:type="spellStart"/>
      <w:r w:rsidRPr="006D7B08">
        <w:rPr>
          <w:szCs w:val="21"/>
          <w:lang w:val="en-US"/>
        </w:rPr>
        <w:t>write_</w:t>
      </w:r>
      <w:proofErr w:type="gramStart"/>
      <w:r w:rsidRPr="006D7B08">
        <w:rPr>
          <w:szCs w:val="21"/>
          <w:lang w:val="en-US"/>
        </w:rPr>
        <w:t>com</w:t>
      </w:r>
      <w:proofErr w:type="spellEnd"/>
      <w:r w:rsidRPr="006D7B08">
        <w:rPr>
          <w:szCs w:val="21"/>
          <w:lang w:val="en-US"/>
        </w:rPr>
        <w:t>( 0</w:t>
      </w:r>
      <w:proofErr w:type="gramEnd"/>
      <w:r w:rsidRPr="006D7B08">
        <w:rPr>
          <w:szCs w:val="21"/>
          <w:lang w:val="en-US"/>
        </w:rPr>
        <w:t>x80+i) ;</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proofErr w:type="spellStart"/>
      <w:r w:rsidRPr="006D7B08">
        <w:rPr>
          <w:szCs w:val="21"/>
          <w:lang w:val="en-US"/>
        </w:rPr>
        <w:t>write_</w:t>
      </w:r>
      <w:proofErr w:type="gramStart"/>
      <w:r w:rsidRPr="006D7B08">
        <w:rPr>
          <w:szCs w:val="21"/>
          <w:lang w:val="en-US"/>
        </w:rPr>
        <w:t>com</w:t>
      </w:r>
      <w:proofErr w:type="spellEnd"/>
      <w:r w:rsidRPr="006D7B08">
        <w:rPr>
          <w:szCs w:val="21"/>
          <w:lang w:val="en-US"/>
        </w:rPr>
        <w:t>( 0</w:t>
      </w:r>
      <w:proofErr w:type="gramEnd"/>
      <w:r w:rsidRPr="006D7B08">
        <w:rPr>
          <w:szCs w:val="21"/>
          <w:lang w:val="en-US"/>
        </w:rPr>
        <w:t>x88 );</w:t>
      </w:r>
    </w:p>
    <w:p w:rsidR="006D7B08" w:rsidRPr="006D7B08" w:rsidRDefault="006D7B08" w:rsidP="006D7B08">
      <w:pPr>
        <w:ind w:firstLine="420"/>
        <w:rPr>
          <w:szCs w:val="21"/>
          <w:lang w:val="en-US"/>
        </w:rPr>
      </w:pPr>
      <w:r w:rsidRPr="006D7B08">
        <w:rPr>
          <w:szCs w:val="21"/>
          <w:lang w:val="en-US"/>
        </w:rPr>
        <w:tab/>
      </w:r>
      <w:r w:rsidRPr="006D7B08">
        <w:rPr>
          <w:szCs w:val="21"/>
          <w:lang w:val="en-US"/>
        </w:rPr>
        <w:tab/>
        <w:t>for(j=</w:t>
      </w:r>
      <w:proofErr w:type="gramStart"/>
      <w:r w:rsidRPr="006D7B08">
        <w:rPr>
          <w:szCs w:val="21"/>
          <w:lang w:val="en-US"/>
        </w:rPr>
        <w:t>0;j</w:t>
      </w:r>
      <w:proofErr w:type="gramEnd"/>
      <w:r w:rsidRPr="006D7B08">
        <w:rPr>
          <w:szCs w:val="21"/>
          <w:lang w:val="en-US"/>
        </w:rPr>
        <w:t>&lt;8;j++)</w:t>
      </w:r>
    </w:p>
    <w:p w:rsidR="006D7B08" w:rsidRPr="006D7B08" w:rsidRDefault="006D7B08" w:rsidP="006D7B08">
      <w:pPr>
        <w:ind w:firstLine="420"/>
        <w:rPr>
          <w:szCs w:val="21"/>
          <w:lang w:val="en-US"/>
        </w:rPr>
      </w:pP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write_</w:t>
      </w:r>
      <w:proofErr w:type="gramStart"/>
      <w:r w:rsidRPr="006D7B08">
        <w:rPr>
          <w:szCs w:val="21"/>
          <w:lang w:val="en-US"/>
        </w:rPr>
        <w:t>data</w:t>
      </w:r>
      <w:proofErr w:type="spellEnd"/>
      <w:r w:rsidRPr="006D7B08">
        <w:rPr>
          <w:szCs w:val="21"/>
          <w:lang w:val="en-US"/>
        </w:rPr>
        <w:t>( ~</w:t>
      </w:r>
      <w:proofErr w:type="spellStart"/>
      <w:proofErr w:type="gramEnd"/>
      <w:r w:rsidRPr="006D7B08">
        <w:rPr>
          <w:szCs w:val="21"/>
          <w:lang w:val="en-US"/>
        </w:rPr>
        <w:t>pPicture</w:t>
      </w:r>
      <w:proofErr w:type="spellEnd"/>
      <w:r w:rsidRPr="006D7B08">
        <w:rPr>
          <w:szCs w:val="21"/>
          <w:lang w:val="en-US"/>
        </w:rPr>
        <w:t>[32*16+i*16+j*2] );</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write_</w:t>
      </w:r>
      <w:proofErr w:type="gramStart"/>
      <w:r w:rsidRPr="006D7B08">
        <w:rPr>
          <w:szCs w:val="21"/>
          <w:lang w:val="en-US"/>
        </w:rPr>
        <w:t>data</w:t>
      </w:r>
      <w:proofErr w:type="spellEnd"/>
      <w:r w:rsidRPr="006D7B08">
        <w:rPr>
          <w:szCs w:val="21"/>
          <w:lang w:val="en-US"/>
        </w:rPr>
        <w:t>( ~</w:t>
      </w:r>
      <w:proofErr w:type="spellStart"/>
      <w:proofErr w:type="gramEnd"/>
      <w:r w:rsidRPr="006D7B08">
        <w:rPr>
          <w:szCs w:val="21"/>
          <w:lang w:val="en-US"/>
        </w:rPr>
        <w:t>pPicture</w:t>
      </w:r>
      <w:proofErr w:type="spellEnd"/>
      <w:r w:rsidRPr="006D7B08">
        <w:rPr>
          <w:szCs w:val="21"/>
          <w:lang w:val="en-US"/>
        </w:rPr>
        <w:t>[32*16+i*16+j*2+1] );</w:t>
      </w:r>
    </w:p>
    <w:p w:rsidR="006D7B08" w:rsidRPr="006D7B08" w:rsidRDefault="006D7B08" w:rsidP="006D7B08">
      <w:pPr>
        <w:ind w:firstLine="420"/>
        <w:rPr>
          <w:szCs w:val="21"/>
          <w:lang w:val="en-US"/>
        </w:rPr>
      </w:pP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write_</w:t>
      </w:r>
      <w:proofErr w:type="gramStart"/>
      <w:r w:rsidRPr="006D7B08">
        <w:rPr>
          <w:szCs w:val="21"/>
          <w:lang w:val="en-US"/>
        </w:rPr>
        <w:t>com</w:t>
      </w:r>
      <w:proofErr w:type="spellEnd"/>
      <w:r w:rsidRPr="006D7B08">
        <w:rPr>
          <w:szCs w:val="21"/>
          <w:lang w:val="en-US"/>
        </w:rPr>
        <w:t>( 0</w:t>
      </w:r>
      <w:proofErr w:type="gramEnd"/>
      <w:r w:rsidRPr="006D7B08">
        <w:rPr>
          <w:szCs w:val="21"/>
          <w:lang w:val="en-US"/>
        </w:rPr>
        <w:t>x30 ) ;</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rFonts w:hint="eastAsia"/>
          <w:szCs w:val="21"/>
        </w:rPr>
        <w:t>函数名称</w:t>
      </w:r>
      <w:r w:rsidRPr="006D7B08">
        <w:rPr>
          <w:szCs w:val="21"/>
          <w:lang w:val="en-US"/>
        </w:rPr>
        <w:t>:void LCD12864_clear12864()</w:t>
      </w:r>
    </w:p>
    <w:p w:rsidR="006D7B08" w:rsidRPr="006D7B08" w:rsidRDefault="006D7B08" w:rsidP="006D7B08">
      <w:pPr>
        <w:ind w:firstLine="420"/>
        <w:rPr>
          <w:szCs w:val="21"/>
          <w:lang w:val="en-US"/>
        </w:rPr>
      </w:pPr>
      <w:r w:rsidRPr="006D7B08">
        <w:rPr>
          <w:rFonts w:hint="eastAsia"/>
          <w:szCs w:val="21"/>
        </w:rPr>
        <w:t>函数作用</w:t>
      </w:r>
      <w:r w:rsidRPr="006D7B08">
        <w:rPr>
          <w:szCs w:val="21"/>
          <w:lang w:val="en-US"/>
        </w:rPr>
        <w:t>:LCD12864</w:t>
      </w:r>
      <w:r w:rsidRPr="006D7B08">
        <w:rPr>
          <w:szCs w:val="21"/>
        </w:rPr>
        <w:t>清除整个屏幕的画板</w:t>
      </w:r>
    </w:p>
    <w:p w:rsidR="006D7B08" w:rsidRPr="006D7B08" w:rsidRDefault="006D7B08" w:rsidP="006D7B08">
      <w:pPr>
        <w:ind w:firstLine="420"/>
        <w:rPr>
          <w:szCs w:val="21"/>
          <w:lang w:val="en-US"/>
        </w:rPr>
      </w:pPr>
      <w:r w:rsidRPr="006D7B08">
        <w:rPr>
          <w:rFonts w:hint="eastAsia"/>
          <w:szCs w:val="21"/>
        </w:rPr>
        <w:t>参数说明</w:t>
      </w:r>
      <w:r w:rsidRPr="006D7B08">
        <w:rPr>
          <w:szCs w:val="21"/>
          <w:lang w:val="en-US"/>
        </w:rPr>
        <w:t>:</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void LCD12864_clear12864()</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 xml:space="preserve">    unsigned char </w:t>
      </w:r>
      <w:proofErr w:type="spellStart"/>
      <w:proofErr w:type="gramStart"/>
      <w:r w:rsidRPr="006D7B08">
        <w:rPr>
          <w:szCs w:val="21"/>
          <w:lang w:val="en-US"/>
        </w:rPr>
        <w:t>i,j</w:t>
      </w:r>
      <w:proofErr w:type="spellEnd"/>
      <w:proofErr w:type="gramEnd"/>
      <w:r w:rsidRPr="006D7B08">
        <w:rPr>
          <w:szCs w:val="21"/>
          <w:lang w:val="en-US"/>
        </w:rPr>
        <w:t>;</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write_</w:t>
      </w:r>
      <w:proofErr w:type="gramStart"/>
      <w:r w:rsidRPr="006D7B08">
        <w:rPr>
          <w:szCs w:val="21"/>
          <w:lang w:val="en-US"/>
        </w:rPr>
        <w:t>com</w:t>
      </w:r>
      <w:proofErr w:type="spellEnd"/>
      <w:r w:rsidRPr="006D7B08">
        <w:rPr>
          <w:szCs w:val="21"/>
          <w:lang w:val="en-US"/>
        </w:rPr>
        <w:t>( 0</w:t>
      </w:r>
      <w:proofErr w:type="gramEnd"/>
      <w:r w:rsidRPr="006D7B08">
        <w:rPr>
          <w:szCs w:val="21"/>
          <w:lang w:val="en-US"/>
        </w:rPr>
        <w:t>x34 ) ;</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write_</w:t>
      </w:r>
      <w:proofErr w:type="gramStart"/>
      <w:r w:rsidRPr="006D7B08">
        <w:rPr>
          <w:szCs w:val="21"/>
          <w:lang w:val="en-US"/>
        </w:rPr>
        <w:t>com</w:t>
      </w:r>
      <w:proofErr w:type="spellEnd"/>
      <w:r w:rsidRPr="006D7B08">
        <w:rPr>
          <w:szCs w:val="21"/>
          <w:lang w:val="en-US"/>
        </w:rPr>
        <w:t>( 0</w:t>
      </w:r>
      <w:proofErr w:type="gramEnd"/>
      <w:r w:rsidRPr="006D7B08">
        <w:rPr>
          <w:szCs w:val="21"/>
          <w:lang w:val="en-US"/>
        </w:rPr>
        <w:t>x36 ) ;</w:t>
      </w:r>
    </w:p>
    <w:p w:rsidR="006D7B08" w:rsidRPr="006D7B08" w:rsidRDefault="006D7B08" w:rsidP="006D7B08">
      <w:pPr>
        <w:ind w:firstLine="420"/>
        <w:rPr>
          <w:szCs w:val="21"/>
          <w:lang w:val="en-US"/>
        </w:rPr>
      </w:pPr>
      <w:r w:rsidRPr="006D7B08">
        <w:rPr>
          <w:szCs w:val="21"/>
          <w:lang w:val="en-US"/>
        </w:rPr>
        <w:lastRenderedPageBreak/>
        <w:tab/>
        <w:t>for(</w:t>
      </w:r>
      <w:proofErr w:type="spellStart"/>
      <w:r w:rsidRPr="006D7B08">
        <w:rPr>
          <w:szCs w:val="21"/>
          <w:lang w:val="en-US"/>
        </w:rPr>
        <w:t>i</w:t>
      </w:r>
      <w:proofErr w:type="spellEnd"/>
      <w:r w:rsidRPr="006D7B08">
        <w:rPr>
          <w:szCs w:val="21"/>
          <w:lang w:val="en-US"/>
        </w:rPr>
        <w:t>=</w:t>
      </w:r>
      <w:proofErr w:type="gramStart"/>
      <w:r w:rsidRPr="006D7B08">
        <w:rPr>
          <w:szCs w:val="21"/>
          <w:lang w:val="en-US"/>
        </w:rPr>
        <w:t>0;i</w:t>
      </w:r>
      <w:proofErr w:type="gramEnd"/>
      <w:r w:rsidRPr="006D7B08">
        <w:rPr>
          <w:szCs w:val="21"/>
          <w:lang w:val="en-US"/>
        </w:rPr>
        <w:t>&lt;32;i++)</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proofErr w:type="spellStart"/>
      <w:r w:rsidRPr="006D7B08">
        <w:rPr>
          <w:szCs w:val="21"/>
          <w:lang w:val="en-US"/>
        </w:rPr>
        <w:t>write_</w:t>
      </w:r>
      <w:proofErr w:type="gramStart"/>
      <w:r w:rsidRPr="006D7B08">
        <w:rPr>
          <w:szCs w:val="21"/>
          <w:lang w:val="en-US"/>
        </w:rPr>
        <w:t>com</w:t>
      </w:r>
      <w:proofErr w:type="spellEnd"/>
      <w:r w:rsidRPr="006D7B08">
        <w:rPr>
          <w:szCs w:val="21"/>
          <w:lang w:val="en-US"/>
        </w:rPr>
        <w:t>( 0</w:t>
      </w:r>
      <w:proofErr w:type="gramEnd"/>
      <w:r w:rsidRPr="006D7B08">
        <w:rPr>
          <w:szCs w:val="21"/>
          <w:lang w:val="en-US"/>
        </w:rPr>
        <w:t>x80+i) ;</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proofErr w:type="spellStart"/>
      <w:r w:rsidRPr="006D7B08">
        <w:rPr>
          <w:szCs w:val="21"/>
          <w:lang w:val="en-US"/>
        </w:rPr>
        <w:t>write_</w:t>
      </w:r>
      <w:proofErr w:type="gramStart"/>
      <w:r w:rsidRPr="006D7B08">
        <w:rPr>
          <w:szCs w:val="21"/>
          <w:lang w:val="en-US"/>
        </w:rPr>
        <w:t>com</w:t>
      </w:r>
      <w:proofErr w:type="spellEnd"/>
      <w:r w:rsidRPr="006D7B08">
        <w:rPr>
          <w:szCs w:val="21"/>
          <w:lang w:val="en-US"/>
        </w:rPr>
        <w:t>( 0</w:t>
      </w:r>
      <w:proofErr w:type="gramEnd"/>
      <w:r w:rsidRPr="006D7B08">
        <w:rPr>
          <w:szCs w:val="21"/>
          <w:lang w:val="en-US"/>
        </w:rPr>
        <w:t>x80 );</w:t>
      </w:r>
    </w:p>
    <w:p w:rsidR="006D7B08" w:rsidRPr="006D7B08" w:rsidRDefault="006D7B08" w:rsidP="006D7B08">
      <w:pPr>
        <w:ind w:firstLine="420"/>
        <w:rPr>
          <w:szCs w:val="21"/>
          <w:lang w:val="en-US"/>
        </w:rPr>
      </w:pPr>
      <w:r w:rsidRPr="006D7B08">
        <w:rPr>
          <w:szCs w:val="21"/>
          <w:lang w:val="en-US"/>
        </w:rPr>
        <w:tab/>
      </w:r>
      <w:r w:rsidRPr="006D7B08">
        <w:rPr>
          <w:szCs w:val="21"/>
          <w:lang w:val="en-US"/>
        </w:rPr>
        <w:tab/>
        <w:t>for(j=</w:t>
      </w:r>
      <w:proofErr w:type="gramStart"/>
      <w:r w:rsidRPr="006D7B08">
        <w:rPr>
          <w:szCs w:val="21"/>
          <w:lang w:val="en-US"/>
        </w:rPr>
        <w:t>0;j</w:t>
      </w:r>
      <w:proofErr w:type="gramEnd"/>
      <w:r w:rsidRPr="006D7B08">
        <w:rPr>
          <w:szCs w:val="21"/>
          <w:lang w:val="en-US"/>
        </w:rPr>
        <w:t>&lt;8;j++)</w:t>
      </w:r>
    </w:p>
    <w:p w:rsidR="006D7B08" w:rsidRPr="006D7B08" w:rsidRDefault="006D7B08" w:rsidP="006D7B08">
      <w:pPr>
        <w:ind w:firstLine="420"/>
        <w:rPr>
          <w:szCs w:val="21"/>
          <w:lang w:val="en-US"/>
        </w:rPr>
      </w:pP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write_</w:t>
      </w:r>
      <w:proofErr w:type="gramStart"/>
      <w:r w:rsidRPr="006D7B08">
        <w:rPr>
          <w:szCs w:val="21"/>
          <w:lang w:val="en-US"/>
        </w:rPr>
        <w:t>data</w:t>
      </w:r>
      <w:proofErr w:type="spellEnd"/>
      <w:r w:rsidRPr="006D7B08">
        <w:rPr>
          <w:szCs w:val="21"/>
          <w:lang w:val="en-US"/>
        </w:rPr>
        <w:t>(</w:t>
      </w:r>
      <w:proofErr w:type="gramEnd"/>
      <w:r w:rsidRPr="006D7B08">
        <w:rPr>
          <w:szCs w:val="21"/>
          <w:lang w:val="en-US"/>
        </w:rPr>
        <w:t>0x00 );</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write_</w:t>
      </w:r>
      <w:proofErr w:type="gramStart"/>
      <w:r w:rsidRPr="006D7B08">
        <w:rPr>
          <w:szCs w:val="21"/>
          <w:lang w:val="en-US"/>
        </w:rPr>
        <w:t>data</w:t>
      </w:r>
      <w:proofErr w:type="spellEnd"/>
      <w:r w:rsidRPr="006D7B08">
        <w:rPr>
          <w:szCs w:val="21"/>
          <w:lang w:val="en-US"/>
        </w:rPr>
        <w:t>(</w:t>
      </w:r>
      <w:proofErr w:type="gramEnd"/>
      <w:r w:rsidRPr="006D7B08">
        <w:rPr>
          <w:szCs w:val="21"/>
          <w:lang w:val="en-US"/>
        </w:rPr>
        <w:t>0x00 );</w:t>
      </w:r>
    </w:p>
    <w:p w:rsidR="006D7B08" w:rsidRPr="006D7B08" w:rsidRDefault="006D7B08" w:rsidP="006D7B08">
      <w:pPr>
        <w:ind w:firstLine="420"/>
        <w:rPr>
          <w:szCs w:val="21"/>
          <w:lang w:val="en-US"/>
        </w:rPr>
      </w:pP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p>
    <w:p w:rsidR="006D7B08" w:rsidRPr="006D7B08" w:rsidRDefault="006D7B08" w:rsidP="006D7B08">
      <w:pPr>
        <w:ind w:firstLine="420"/>
        <w:rPr>
          <w:szCs w:val="21"/>
          <w:lang w:val="en-US"/>
        </w:rPr>
      </w:pPr>
      <w:r w:rsidRPr="006D7B08">
        <w:rPr>
          <w:szCs w:val="21"/>
          <w:lang w:val="en-US"/>
        </w:rPr>
        <w:tab/>
        <w:t>for(</w:t>
      </w:r>
      <w:proofErr w:type="spellStart"/>
      <w:r w:rsidRPr="006D7B08">
        <w:rPr>
          <w:szCs w:val="21"/>
          <w:lang w:val="en-US"/>
        </w:rPr>
        <w:t>i</w:t>
      </w:r>
      <w:proofErr w:type="spellEnd"/>
      <w:r w:rsidRPr="006D7B08">
        <w:rPr>
          <w:szCs w:val="21"/>
          <w:lang w:val="en-US"/>
        </w:rPr>
        <w:t>=</w:t>
      </w:r>
      <w:proofErr w:type="gramStart"/>
      <w:r w:rsidRPr="006D7B08">
        <w:rPr>
          <w:szCs w:val="21"/>
          <w:lang w:val="en-US"/>
        </w:rPr>
        <w:t>0;i</w:t>
      </w:r>
      <w:proofErr w:type="gramEnd"/>
      <w:r w:rsidRPr="006D7B08">
        <w:rPr>
          <w:szCs w:val="21"/>
          <w:lang w:val="en-US"/>
        </w:rPr>
        <w:t>&lt;32;i++)</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proofErr w:type="spellStart"/>
      <w:r w:rsidRPr="006D7B08">
        <w:rPr>
          <w:szCs w:val="21"/>
          <w:lang w:val="en-US"/>
        </w:rPr>
        <w:t>write_</w:t>
      </w:r>
      <w:proofErr w:type="gramStart"/>
      <w:r w:rsidRPr="006D7B08">
        <w:rPr>
          <w:szCs w:val="21"/>
          <w:lang w:val="en-US"/>
        </w:rPr>
        <w:t>com</w:t>
      </w:r>
      <w:proofErr w:type="spellEnd"/>
      <w:r w:rsidRPr="006D7B08">
        <w:rPr>
          <w:szCs w:val="21"/>
          <w:lang w:val="en-US"/>
        </w:rPr>
        <w:t>( 0</w:t>
      </w:r>
      <w:proofErr w:type="gramEnd"/>
      <w:r w:rsidRPr="006D7B08">
        <w:rPr>
          <w:szCs w:val="21"/>
          <w:lang w:val="en-US"/>
        </w:rPr>
        <w:t>x80+i) ;</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proofErr w:type="spellStart"/>
      <w:r w:rsidRPr="006D7B08">
        <w:rPr>
          <w:szCs w:val="21"/>
          <w:lang w:val="en-US"/>
        </w:rPr>
        <w:t>write_</w:t>
      </w:r>
      <w:proofErr w:type="gramStart"/>
      <w:r w:rsidRPr="006D7B08">
        <w:rPr>
          <w:szCs w:val="21"/>
          <w:lang w:val="en-US"/>
        </w:rPr>
        <w:t>com</w:t>
      </w:r>
      <w:proofErr w:type="spellEnd"/>
      <w:r w:rsidRPr="006D7B08">
        <w:rPr>
          <w:szCs w:val="21"/>
          <w:lang w:val="en-US"/>
        </w:rPr>
        <w:t>( 0</w:t>
      </w:r>
      <w:proofErr w:type="gramEnd"/>
      <w:r w:rsidRPr="006D7B08">
        <w:rPr>
          <w:szCs w:val="21"/>
          <w:lang w:val="en-US"/>
        </w:rPr>
        <w:t>x88 );</w:t>
      </w:r>
    </w:p>
    <w:p w:rsidR="006D7B08" w:rsidRPr="006D7B08" w:rsidRDefault="006D7B08" w:rsidP="006D7B08">
      <w:pPr>
        <w:ind w:firstLine="420"/>
        <w:rPr>
          <w:szCs w:val="21"/>
          <w:lang w:val="en-US"/>
        </w:rPr>
      </w:pPr>
      <w:r w:rsidRPr="006D7B08">
        <w:rPr>
          <w:szCs w:val="21"/>
          <w:lang w:val="en-US"/>
        </w:rPr>
        <w:tab/>
      </w:r>
      <w:r w:rsidRPr="006D7B08">
        <w:rPr>
          <w:szCs w:val="21"/>
          <w:lang w:val="en-US"/>
        </w:rPr>
        <w:tab/>
        <w:t>for(j=</w:t>
      </w:r>
      <w:proofErr w:type="gramStart"/>
      <w:r w:rsidRPr="006D7B08">
        <w:rPr>
          <w:szCs w:val="21"/>
          <w:lang w:val="en-US"/>
        </w:rPr>
        <w:t>0;j</w:t>
      </w:r>
      <w:proofErr w:type="gramEnd"/>
      <w:r w:rsidRPr="006D7B08">
        <w:rPr>
          <w:szCs w:val="21"/>
          <w:lang w:val="en-US"/>
        </w:rPr>
        <w:t>&lt;8;j++)</w:t>
      </w:r>
    </w:p>
    <w:p w:rsidR="006D7B08" w:rsidRPr="006D7B08" w:rsidRDefault="006D7B08" w:rsidP="006D7B08">
      <w:pPr>
        <w:ind w:firstLine="420"/>
        <w:rPr>
          <w:szCs w:val="21"/>
          <w:lang w:val="en-US"/>
        </w:rPr>
      </w:pP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write_</w:t>
      </w:r>
      <w:proofErr w:type="gramStart"/>
      <w:r w:rsidRPr="006D7B08">
        <w:rPr>
          <w:szCs w:val="21"/>
          <w:lang w:val="en-US"/>
        </w:rPr>
        <w:t>data</w:t>
      </w:r>
      <w:proofErr w:type="spellEnd"/>
      <w:r w:rsidRPr="006D7B08">
        <w:rPr>
          <w:szCs w:val="21"/>
          <w:lang w:val="en-US"/>
        </w:rPr>
        <w:t>(</w:t>
      </w:r>
      <w:proofErr w:type="gramEnd"/>
      <w:r w:rsidRPr="006D7B08">
        <w:rPr>
          <w:szCs w:val="21"/>
          <w:lang w:val="en-US"/>
        </w:rPr>
        <w:t>0x00 );</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write_</w:t>
      </w:r>
      <w:proofErr w:type="gramStart"/>
      <w:r w:rsidRPr="006D7B08">
        <w:rPr>
          <w:szCs w:val="21"/>
          <w:lang w:val="en-US"/>
        </w:rPr>
        <w:t>data</w:t>
      </w:r>
      <w:proofErr w:type="spellEnd"/>
      <w:r w:rsidRPr="006D7B08">
        <w:rPr>
          <w:szCs w:val="21"/>
          <w:lang w:val="en-US"/>
        </w:rPr>
        <w:t>(</w:t>
      </w:r>
      <w:proofErr w:type="gramEnd"/>
      <w:r w:rsidRPr="006D7B08">
        <w:rPr>
          <w:szCs w:val="21"/>
          <w:lang w:val="en-US"/>
        </w:rPr>
        <w:t>0x00 );</w:t>
      </w:r>
    </w:p>
    <w:p w:rsidR="006D7B08" w:rsidRPr="006D7B08" w:rsidRDefault="006D7B08" w:rsidP="006D7B08">
      <w:pPr>
        <w:ind w:firstLine="420"/>
        <w:rPr>
          <w:szCs w:val="21"/>
          <w:lang w:val="en-US"/>
        </w:rPr>
      </w:pP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write_</w:t>
      </w:r>
      <w:proofErr w:type="gramStart"/>
      <w:r w:rsidRPr="006D7B08">
        <w:rPr>
          <w:szCs w:val="21"/>
          <w:lang w:val="en-US"/>
        </w:rPr>
        <w:t>com</w:t>
      </w:r>
      <w:proofErr w:type="spellEnd"/>
      <w:r w:rsidRPr="006D7B08">
        <w:rPr>
          <w:szCs w:val="21"/>
          <w:lang w:val="en-US"/>
        </w:rPr>
        <w:t>( 0</w:t>
      </w:r>
      <w:proofErr w:type="gramEnd"/>
      <w:r w:rsidRPr="006D7B08">
        <w:rPr>
          <w:szCs w:val="21"/>
          <w:lang w:val="en-US"/>
        </w:rPr>
        <w:t>x30 ) ;</w:t>
      </w:r>
    </w:p>
    <w:p w:rsidR="006D7B08" w:rsidRPr="006D7B08" w:rsidRDefault="006D7B08" w:rsidP="006D7B08">
      <w:pPr>
        <w:ind w:firstLine="420"/>
        <w:rPr>
          <w:szCs w:val="21"/>
          <w:lang w:val="en-US"/>
        </w:rPr>
      </w:pPr>
      <w:r w:rsidRPr="006D7B08">
        <w:rPr>
          <w:szCs w:val="21"/>
          <w:lang w:val="en-US"/>
        </w:rPr>
        <w:t xml:space="preserve">} </w:t>
      </w:r>
    </w:p>
    <w:p w:rsidR="006D7B08" w:rsidRPr="006D7B08" w:rsidRDefault="006D7B08" w:rsidP="006D7B08">
      <w:pPr>
        <w:ind w:firstLine="420"/>
        <w:rPr>
          <w:szCs w:val="21"/>
          <w:lang w:val="en-US"/>
        </w:rPr>
      </w:pPr>
      <w:r w:rsidRPr="006D7B08">
        <w:rPr>
          <w:szCs w:val="21"/>
          <w:lang w:val="en-US"/>
        </w:rPr>
        <w:t>/***********************LCD12864</w:t>
      </w:r>
      <w:r w:rsidRPr="006D7B08">
        <w:rPr>
          <w:szCs w:val="21"/>
        </w:rPr>
        <w:t>初始化</w:t>
      </w:r>
      <w:r w:rsidRPr="006D7B08">
        <w:rPr>
          <w:szCs w:val="21"/>
          <w:lang w:val="en-US"/>
        </w:rPr>
        <w:t>*********************/</w:t>
      </w:r>
    </w:p>
    <w:p w:rsidR="006D7B08" w:rsidRPr="006D7B08" w:rsidRDefault="006D7B08" w:rsidP="006D7B08">
      <w:pPr>
        <w:ind w:firstLine="420"/>
        <w:rPr>
          <w:szCs w:val="21"/>
          <w:lang w:val="en-US"/>
        </w:rPr>
      </w:pPr>
      <w:r w:rsidRPr="006D7B08">
        <w:rPr>
          <w:szCs w:val="21"/>
          <w:lang w:val="en-US"/>
        </w:rPr>
        <w:t>void LCD12864_init(void)</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 xml:space="preserve">  </w:t>
      </w:r>
      <w:proofErr w:type="spellStart"/>
      <w:r w:rsidRPr="006D7B08">
        <w:rPr>
          <w:szCs w:val="21"/>
          <w:lang w:val="en-US"/>
        </w:rPr>
        <w:t>write_com</w:t>
      </w:r>
      <w:proofErr w:type="spellEnd"/>
      <w:r w:rsidRPr="006D7B08">
        <w:rPr>
          <w:szCs w:val="21"/>
          <w:lang w:val="en-US"/>
        </w:rPr>
        <w:t>(0x30);       //</w:t>
      </w:r>
      <w:r w:rsidRPr="006D7B08">
        <w:rPr>
          <w:szCs w:val="21"/>
        </w:rPr>
        <w:t>选择基本指令集</w:t>
      </w:r>
    </w:p>
    <w:p w:rsidR="006D7B08" w:rsidRPr="006D7B08" w:rsidRDefault="006D7B08" w:rsidP="006D7B08">
      <w:pPr>
        <w:ind w:firstLine="420"/>
        <w:rPr>
          <w:szCs w:val="21"/>
          <w:lang w:val="en-US"/>
        </w:rPr>
      </w:pPr>
      <w:r w:rsidRPr="006D7B08">
        <w:rPr>
          <w:szCs w:val="21"/>
          <w:lang w:val="en-US"/>
        </w:rPr>
        <w:t xml:space="preserve">  </w:t>
      </w:r>
      <w:proofErr w:type="spellStart"/>
      <w:r w:rsidRPr="006D7B08">
        <w:rPr>
          <w:szCs w:val="21"/>
          <w:lang w:val="en-US"/>
        </w:rPr>
        <w:t>write_com</w:t>
      </w:r>
      <w:proofErr w:type="spellEnd"/>
      <w:r w:rsidRPr="006D7B08">
        <w:rPr>
          <w:szCs w:val="21"/>
          <w:lang w:val="en-US"/>
        </w:rPr>
        <w:t>(0x30);       //</w:t>
      </w:r>
      <w:r w:rsidRPr="006D7B08">
        <w:rPr>
          <w:szCs w:val="21"/>
        </w:rPr>
        <w:t>选择</w:t>
      </w:r>
      <w:r w:rsidRPr="006D7B08">
        <w:rPr>
          <w:szCs w:val="21"/>
          <w:lang w:val="en-US"/>
        </w:rPr>
        <w:t>8bit</w:t>
      </w:r>
      <w:r w:rsidRPr="006D7B08">
        <w:rPr>
          <w:szCs w:val="21"/>
        </w:rPr>
        <w:t>数据流</w:t>
      </w:r>
    </w:p>
    <w:p w:rsidR="006D7B08" w:rsidRPr="006D7B08" w:rsidRDefault="006D7B08" w:rsidP="006D7B08">
      <w:pPr>
        <w:ind w:firstLine="420"/>
        <w:rPr>
          <w:szCs w:val="21"/>
          <w:lang w:val="en-US"/>
        </w:rPr>
      </w:pPr>
      <w:r w:rsidRPr="006D7B08">
        <w:rPr>
          <w:szCs w:val="21"/>
          <w:lang w:val="en-US"/>
        </w:rPr>
        <w:t xml:space="preserve">  </w:t>
      </w:r>
      <w:proofErr w:type="spellStart"/>
      <w:r w:rsidRPr="006D7B08">
        <w:rPr>
          <w:szCs w:val="21"/>
          <w:lang w:val="en-US"/>
        </w:rPr>
        <w:t>write_com</w:t>
      </w:r>
      <w:proofErr w:type="spellEnd"/>
      <w:r w:rsidRPr="006D7B08">
        <w:rPr>
          <w:szCs w:val="21"/>
          <w:lang w:val="en-US"/>
        </w:rPr>
        <w:t>(0x0c);       //</w:t>
      </w:r>
      <w:proofErr w:type="gramStart"/>
      <w:r w:rsidRPr="006D7B08">
        <w:rPr>
          <w:szCs w:val="21"/>
        </w:rPr>
        <w:t>开显示</w:t>
      </w:r>
      <w:proofErr w:type="gramEnd"/>
      <w:r w:rsidRPr="006D7B08">
        <w:rPr>
          <w:szCs w:val="21"/>
          <w:lang w:val="en-US"/>
        </w:rPr>
        <w:t>(</w:t>
      </w:r>
      <w:r w:rsidRPr="006D7B08">
        <w:rPr>
          <w:szCs w:val="21"/>
        </w:rPr>
        <w:t>无游标、不反白</w:t>
      </w:r>
      <w:r w:rsidRPr="006D7B08">
        <w:rPr>
          <w:szCs w:val="21"/>
          <w:lang w:val="en-US"/>
        </w:rPr>
        <w:t>)</w:t>
      </w:r>
    </w:p>
    <w:p w:rsidR="006D7B08" w:rsidRPr="006D7B08" w:rsidRDefault="006D7B08" w:rsidP="006D7B08">
      <w:pPr>
        <w:ind w:firstLine="420"/>
        <w:rPr>
          <w:szCs w:val="21"/>
          <w:lang w:val="en-US"/>
        </w:rPr>
      </w:pPr>
      <w:r w:rsidRPr="006D7B08">
        <w:rPr>
          <w:szCs w:val="21"/>
          <w:lang w:val="en-US"/>
        </w:rPr>
        <w:t xml:space="preserve">  </w:t>
      </w:r>
      <w:proofErr w:type="spellStart"/>
      <w:r w:rsidRPr="006D7B08">
        <w:rPr>
          <w:szCs w:val="21"/>
          <w:lang w:val="en-US"/>
        </w:rPr>
        <w:t>write_com</w:t>
      </w:r>
      <w:proofErr w:type="spellEnd"/>
      <w:r w:rsidRPr="006D7B08">
        <w:rPr>
          <w:szCs w:val="21"/>
          <w:lang w:val="en-US"/>
        </w:rPr>
        <w:t>(0x01);       //</w:t>
      </w:r>
      <w:r w:rsidRPr="006D7B08">
        <w:rPr>
          <w:szCs w:val="21"/>
        </w:rPr>
        <w:t>清除显示</w:t>
      </w:r>
      <w:r w:rsidRPr="006D7B08">
        <w:rPr>
          <w:szCs w:val="21"/>
          <w:lang w:val="en-US"/>
        </w:rPr>
        <w:t>，</w:t>
      </w:r>
      <w:r w:rsidRPr="006D7B08">
        <w:rPr>
          <w:szCs w:val="21"/>
        </w:rPr>
        <w:t>并且设定地址指针为</w:t>
      </w:r>
      <w:r w:rsidRPr="006D7B08">
        <w:rPr>
          <w:szCs w:val="21"/>
          <w:lang w:val="en-US"/>
        </w:rPr>
        <w:t>00H</w:t>
      </w:r>
    </w:p>
    <w:p w:rsidR="006D7B08" w:rsidRPr="006D7B08" w:rsidRDefault="006D7B08" w:rsidP="006D7B08">
      <w:pPr>
        <w:ind w:firstLine="420"/>
        <w:rPr>
          <w:szCs w:val="21"/>
          <w:lang w:val="en-US"/>
        </w:rPr>
      </w:pPr>
      <w:r w:rsidRPr="006D7B08">
        <w:rPr>
          <w:szCs w:val="21"/>
          <w:lang w:val="en-US"/>
        </w:rPr>
        <w:t xml:space="preserve">  </w:t>
      </w:r>
      <w:proofErr w:type="spellStart"/>
      <w:r w:rsidRPr="006D7B08">
        <w:rPr>
          <w:szCs w:val="21"/>
          <w:lang w:val="en-US"/>
        </w:rPr>
        <w:t>write_com</w:t>
      </w:r>
      <w:proofErr w:type="spellEnd"/>
      <w:r w:rsidRPr="006D7B08">
        <w:rPr>
          <w:szCs w:val="21"/>
          <w:lang w:val="en-US"/>
        </w:rPr>
        <w:t>(0x06);       //</w:t>
      </w:r>
      <w:r w:rsidRPr="006D7B08">
        <w:rPr>
          <w:szCs w:val="21"/>
        </w:rPr>
        <w:t>指定在资料的读取及写入时</w:t>
      </w:r>
      <w:r w:rsidRPr="006D7B08">
        <w:rPr>
          <w:szCs w:val="21"/>
          <w:lang w:val="en-US"/>
        </w:rPr>
        <w:t>，</w:t>
      </w:r>
      <w:r w:rsidRPr="006D7B08">
        <w:rPr>
          <w:szCs w:val="21"/>
        </w:rPr>
        <w:t>设定游标的移动方向及指定显示的移位</w:t>
      </w:r>
      <w:r w:rsidRPr="006D7B08">
        <w:rPr>
          <w:szCs w:val="21"/>
          <w:lang w:val="en-US"/>
        </w:rPr>
        <w:t>，</w:t>
      </w:r>
      <w:r w:rsidRPr="006D7B08">
        <w:rPr>
          <w:szCs w:val="21"/>
        </w:rPr>
        <w:t>光标从右向左加</w:t>
      </w:r>
      <w:r w:rsidRPr="006D7B08">
        <w:rPr>
          <w:szCs w:val="21"/>
          <w:lang w:val="en-US"/>
        </w:rPr>
        <w:t>1</w:t>
      </w:r>
      <w:r w:rsidRPr="006D7B08">
        <w:rPr>
          <w:szCs w:val="21"/>
        </w:rPr>
        <w:t>位移动</w:t>
      </w:r>
      <w:r w:rsidRPr="006D7B08">
        <w:rPr>
          <w:szCs w:val="21"/>
          <w:lang w:val="en-US"/>
        </w:rPr>
        <w:t xml:space="preserve"> </w:t>
      </w:r>
    </w:p>
    <w:p w:rsidR="006D7B08" w:rsidRPr="006D7B08" w:rsidRDefault="006D7B08" w:rsidP="006D7B08">
      <w:pPr>
        <w:ind w:firstLine="420"/>
        <w:rPr>
          <w:szCs w:val="21"/>
        </w:rPr>
      </w:pPr>
      <w:r w:rsidRPr="006D7B08">
        <w:rPr>
          <w:szCs w:val="21"/>
        </w:rPr>
        <w:t>}</w:t>
      </w:r>
    </w:p>
    <w:p w:rsidR="006D7B08" w:rsidRDefault="006D7B08" w:rsidP="006D7B08">
      <w:pPr>
        <w:ind w:firstLine="420"/>
        <w:rPr>
          <w:szCs w:val="21"/>
        </w:rPr>
      </w:pPr>
      <w:r w:rsidRPr="006D7B08">
        <w:rPr>
          <w:szCs w:val="21"/>
        </w:rPr>
        <w:t>#endif</w:t>
      </w:r>
    </w:p>
    <w:p w:rsidR="006D7B08" w:rsidRDefault="006D7B08" w:rsidP="006D7B08">
      <w:pPr>
        <w:ind w:firstLine="420"/>
        <w:rPr>
          <w:szCs w:val="21"/>
        </w:rPr>
      </w:pPr>
    </w:p>
    <w:p w:rsidR="006D7B08" w:rsidRDefault="006D7B08" w:rsidP="006D7B08">
      <w:pPr>
        <w:ind w:firstLine="420"/>
        <w:rPr>
          <w:szCs w:val="21"/>
        </w:rPr>
      </w:pPr>
    </w:p>
    <w:p w:rsidR="006D7B08" w:rsidRPr="006D7B08" w:rsidRDefault="006D7B08" w:rsidP="006D7B08">
      <w:pPr>
        <w:ind w:firstLine="420"/>
        <w:rPr>
          <w:szCs w:val="21"/>
        </w:rPr>
      </w:pPr>
      <w:r w:rsidRPr="006D7B08">
        <w:rPr>
          <w:szCs w:val="21"/>
        </w:rPr>
        <w:t>/*************************************************************</w:t>
      </w:r>
    </w:p>
    <w:p w:rsidR="006D7B08" w:rsidRPr="006D7B08" w:rsidRDefault="006D7B08" w:rsidP="006D7B08">
      <w:pPr>
        <w:ind w:firstLine="420"/>
        <w:rPr>
          <w:szCs w:val="21"/>
        </w:rPr>
      </w:pPr>
      <w:r w:rsidRPr="006D7B08">
        <w:rPr>
          <w:szCs w:val="21"/>
        </w:rPr>
        <w:t xml:space="preserve">                      </w:t>
      </w:r>
      <w:r w:rsidRPr="006D7B08">
        <w:rPr>
          <w:szCs w:val="21"/>
        </w:rPr>
        <w:t>矩阵键盘头文件</w:t>
      </w:r>
    </w:p>
    <w:p w:rsidR="006D7B08" w:rsidRPr="006D7B08" w:rsidRDefault="006D7B08" w:rsidP="006D7B08">
      <w:pPr>
        <w:ind w:firstLine="420"/>
        <w:rPr>
          <w:szCs w:val="21"/>
        </w:rPr>
      </w:pPr>
      <w:r w:rsidRPr="006D7B08">
        <w:rPr>
          <w:szCs w:val="21"/>
        </w:rPr>
        <w:lastRenderedPageBreak/>
        <w:t xml:space="preserve"> </w:t>
      </w:r>
    </w:p>
    <w:p w:rsidR="006D7B08" w:rsidRPr="006D7B08" w:rsidRDefault="006D7B08" w:rsidP="006D7B08">
      <w:pPr>
        <w:ind w:firstLine="420"/>
        <w:rPr>
          <w:szCs w:val="21"/>
        </w:rPr>
      </w:pPr>
      <w:r w:rsidRPr="006D7B08">
        <w:rPr>
          <w:rFonts w:hint="eastAsia"/>
          <w:szCs w:val="21"/>
        </w:rPr>
        <w:t>实现功能：矩阵键盘的控制</w:t>
      </w:r>
    </w:p>
    <w:p w:rsidR="006D7B08" w:rsidRPr="006D7B08" w:rsidRDefault="006D7B08" w:rsidP="006D7B08">
      <w:pPr>
        <w:ind w:firstLine="420"/>
        <w:rPr>
          <w:szCs w:val="21"/>
        </w:rPr>
      </w:pPr>
    </w:p>
    <w:p w:rsidR="006D7B08" w:rsidRPr="006D7B08" w:rsidRDefault="006D7B08" w:rsidP="006D7B08">
      <w:pPr>
        <w:ind w:firstLine="420"/>
        <w:rPr>
          <w:szCs w:val="21"/>
        </w:rPr>
      </w:pPr>
      <w:r w:rsidRPr="006D7B08">
        <w:rPr>
          <w:rFonts w:hint="eastAsia"/>
          <w:szCs w:val="21"/>
        </w:rPr>
        <w:t>补充说明：</w:t>
      </w:r>
    </w:p>
    <w:p w:rsidR="006D7B08" w:rsidRPr="006D7B08" w:rsidRDefault="006D7B08" w:rsidP="006D7B08">
      <w:pPr>
        <w:ind w:firstLine="420"/>
        <w:rPr>
          <w:szCs w:val="21"/>
        </w:rPr>
      </w:pPr>
      <w:r w:rsidRPr="006D7B08">
        <w:rPr>
          <w:szCs w:val="21"/>
        </w:rPr>
        <w:t>***************************************************************/</w:t>
      </w:r>
    </w:p>
    <w:p w:rsidR="006D7B08" w:rsidRPr="006D7B08" w:rsidRDefault="006D7B08" w:rsidP="006D7B08">
      <w:pPr>
        <w:ind w:firstLine="420"/>
        <w:rPr>
          <w:szCs w:val="21"/>
        </w:rPr>
      </w:pPr>
      <w:r w:rsidRPr="006D7B08">
        <w:rPr>
          <w:szCs w:val="21"/>
        </w:rPr>
        <w:t>#ifndef _KEY_H_</w:t>
      </w:r>
    </w:p>
    <w:p w:rsidR="006D7B08" w:rsidRPr="006D7B08" w:rsidRDefault="006D7B08" w:rsidP="006D7B08">
      <w:pPr>
        <w:ind w:firstLine="420"/>
        <w:rPr>
          <w:szCs w:val="21"/>
        </w:rPr>
      </w:pPr>
      <w:r w:rsidRPr="006D7B08">
        <w:rPr>
          <w:szCs w:val="21"/>
        </w:rPr>
        <w:t>#define _KEY_H_</w:t>
      </w:r>
    </w:p>
    <w:p w:rsidR="006D7B08" w:rsidRPr="006D7B08" w:rsidRDefault="006D7B08" w:rsidP="006D7B08">
      <w:pPr>
        <w:ind w:firstLine="420"/>
        <w:rPr>
          <w:szCs w:val="21"/>
        </w:rPr>
      </w:pPr>
      <w:r w:rsidRPr="006D7B08">
        <w:rPr>
          <w:szCs w:val="21"/>
        </w:rPr>
        <w:t>#include&lt;reg52.h&gt;</w:t>
      </w:r>
    </w:p>
    <w:p w:rsidR="006D7B08" w:rsidRPr="006D7B08" w:rsidRDefault="006D7B08" w:rsidP="006D7B08">
      <w:pPr>
        <w:ind w:firstLine="420"/>
        <w:rPr>
          <w:szCs w:val="21"/>
        </w:rPr>
      </w:pPr>
      <w:r w:rsidRPr="006D7B08">
        <w:rPr>
          <w:szCs w:val="21"/>
        </w:rPr>
        <w:t>#define uchar unsigned char</w:t>
      </w:r>
    </w:p>
    <w:p w:rsidR="006D7B08" w:rsidRPr="006D7B08" w:rsidRDefault="006D7B08" w:rsidP="006D7B08">
      <w:pPr>
        <w:ind w:firstLine="420"/>
        <w:rPr>
          <w:szCs w:val="21"/>
        </w:rPr>
      </w:pPr>
      <w:r w:rsidRPr="006D7B08">
        <w:rPr>
          <w:szCs w:val="21"/>
        </w:rPr>
        <w:t>#define uint unsigned int</w:t>
      </w:r>
    </w:p>
    <w:p w:rsidR="006D7B08" w:rsidRPr="006D7B08" w:rsidRDefault="006D7B08" w:rsidP="006D7B08">
      <w:pPr>
        <w:ind w:firstLine="420"/>
        <w:rPr>
          <w:szCs w:val="21"/>
        </w:rPr>
      </w:pPr>
    </w:p>
    <w:p w:rsidR="006D7B08" w:rsidRPr="006D7B08" w:rsidRDefault="006D7B08" w:rsidP="006D7B08">
      <w:pPr>
        <w:ind w:firstLine="420"/>
        <w:rPr>
          <w:szCs w:val="21"/>
        </w:rPr>
      </w:pPr>
      <w:r w:rsidRPr="006D7B08">
        <w:rPr>
          <w:szCs w:val="21"/>
        </w:rPr>
        <w:t>/*****************</w:t>
      </w:r>
      <w:r w:rsidRPr="006D7B08">
        <w:rPr>
          <w:szCs w:val="21"/>
        </w:rPr>
        <w:t>矩阵键盘引脚定义</w:t>
      </w:r>
      <w:r w:rsidRPr="006D7B08">
        <w:rPr>
          <w:szCs w:val="21"/>
        </w:rPr>
        <w:t>*******************/</w:t>
      </w:r>
    </w:p>
    <w:p w:rsidR="006D7B08" w:rsidRPr="006D7B08" w:rsidRDefault="006D7B08" w:rsidP="006D7B08">
      <w:pPr>
        <w:ind w:firstLine="420"/>
        <w:rPr>
          <w:szCs w:val="21"/>
        </w:rPr>
      </w:pPr>
      <w:r w:rsidRPr="006D7B08">
        <w:rPr>
          <w:szCs w:val="21"/>
        </w:rPr>
        <w:t>#define Key P1</w:t>
      </w:r>
    </w:p>
    <w:p w:rsidR="006D7B08" w:rsidRPr="006D7B08" w:rsidRDefault="006D7B08" w:rsidP="006D7B08">
      <w:pPr>
        <w:ind w:firstLine="420"/>
        <w:rPr>
          <w:szCs w:val="21"/>
        </w:rPr>
      </w:pPr>
    </w:p>
    <w:p w:rsidR="006D7B08" w:rsidRPr="006D7B08" w:rsidRDefault="006D7B08" w:rsidP="006D7B08">
      <w:pPr>
        <w:ind w:firstLine="420"/>
        <w:rPr>
          <w:szCs w:val="21"/>
        </w:rPr>
      </w:pPr>
      <w:r w:rsidRPr="006D7B08">
        <w:rPr>
          <w:szCs w:val="21"/>
        </w:rPr>
        <w:t>/*****************</w:t>
      </w:r>
      <w:r w:rsidRPr="006D7B08">
        <w:rPr>
          <w:szCs w:val="21"/>
        </w:rPr>
        <w:t>矩阵键盘函数声明</w:t>
      </w:r>
      <w:r w:rsidRPr="006D7B08">
        <w:rPr>
          <w:szCs w:val="21"/>
        </w:rPr>
        <w:t>*******************/</w:t>
      </w:r>
    </w:p>
    <w:p w:rsidR="006D7B08" w:rsidRPr="006D7B08" w:rsidRDefault="006D7B08" w:rsidP="006D7B08">
      <w:pPr>
        <w:ind w:firstLine="420"/>
        <w:rPr>
          <w:szCs w:val="21"/>
        </w:rPr>
      </w:pPr>
      <w:r w:rsidRPr="006D7B08">
        <w:rPr>
          <w:szCs w:val="21"/>
        </w:rPr>
        <w:t>uchar jiema(unsigned char key);</w:t>
      </w:r>
      <w:r w:rsidRPr="006D7B08">
        <w:rPr>
          <w:szCs w:val="21"/>
        </w:rPr>
        <w:tab/>
        <w:t>//</w:t>
      </w:r>
      <w:r w:rsidRPr="006D7B08">
        <w:rPr>
          <w:szCs w:val="21"/>
        </w:rPr>
        <w:t>解码函数，输入按键编码，返回按键位置</w:t>
      </w:r>
    </w:p>
    <w:p w:rsidR="006D7B08" w:rsidRPr="006D7B08" w:rsidRDefault="006D7B08" w:rsidP="006D7B08">
      <w:pPr>
        <w:ind w:firstLine="420"/>
        <w:rPr>
          <w:szCs w:val="21"/>
        </w:rPr>
      </w:pPr>
      <w:r w:rsidRPr="006D7B08">
        <w:rPr>
          <w:szCs w:val="21"/>
        </w:rPr>
        <w:t>void  delay();</w:t>
      </w:r>
      <w:r w:rsidRPr="006D7B08">
        <w:rPr>
          <w:szCs w:val="21"/>
        </w:rPr>
        <w:tab/>
      </w:r>
      <w:r w:rsidRPr="006D7B08">
        <w:rPr>
          <w:szCs w:val="21"/>
        </w:rPr>
        <w:tab/>
      </w:r>
      <w:r w:rsidRPr="006D7B08">
        <w:rPr>
          <w:szCs w:val="21"/>
        </w:rPr>
        <w:tab/>
      </w:r>
      <w:r w:rsidRPr="006D7B08">
        <w:rPr>
          <w:szCs w:val="21"/>
        </w:rPr>
        <w:tab/>
      </w:r>
      <w:r w:rsidRPr="006D7B08">
        <w:rPr>
          <w:szCs w:val="21"/>
        </w:rPr>
        <w:tab/>
        <w:t>//</w:t>
      </w:r>
      <w:r w:rsidRPr="006D7B08">
        <w:rPr>
          <w:szCs w:val="21"/>
        </w:rPr>
        <w:t>延时函数</w:t>
      </w:r>
    </w:p>
    <w:p w:rsidR="006D7B08" w:rsidRPr="006D7B08" w:rsidRDefault="006D7B08" w:rsidP="006D7B08">
      <w:pPr>
        <w:ind w:firstLine="420"/>
        <w:rPr>
          <w:szCs w:val="21"/>
        </w:rPr>
      </w:pPr>
      <w:r w:rsidRPr="006D7B08">
        <w:rPr>
          <w:szCs w:val="21"/>
        </w:rPr>
        <w:t>uchar keyscan(void);</w:t>
      </w:r>
      <w:r w:rsidRPr="006D7B08">
        <w:rPr>
          <w:szCs w:val="21"/>
        </w:rPr>
        <w:tab/>
      </w:r>
      <w:r w:rsidRPr="006D7B08">
        <w:rPr>
          <w:szCs w:val="21"/>
        </w:rPr>
        <w:tab/>
      </w:r>
      <w:r w:rsidRPr="006D7B08">
        <w:rPr>
          <w:szCs w:val="21"/>
        </w:rPr>
        <w:tab/>
        <w:t>//</w:t>
      </w:r>
      <w:r w:rsidRPr="006D7B08">
        <w:rPr>
          <w:szCs w:val="21"/>
        </w:rPr>
        <w:t>按键查询函数，返回矩阵键盘位置</w:t>
      </w:r>
    </w:p>
    <w:p w:rsidR="006D7B08" w:rsidRPr="006D7B08" w:rsidRDefault="006D7B08" w:rsidP="006D7B08">
      <w:pPr>
        <w:ind w:firstLine="420"/>
        <w:rPr>
          <w:szCs w:val="21"/>
        </w:rPr>
      </w:pPr>
    </w:p>
    <w:p w:rsidR="006D7B08" w:rsidRPr="006D7B08" w:rsidRDefault="006D7B08" w:rsidP="006D7B08">
      <w:pPr>
        <w:ind w:firstLine="420"/>
        <w:rPr>
          <w:szCs w:val="21"/>
        </w:rPr>
      </w:pPr>
      <w:r w:rsidRPr="006D7B08">
        <w:rPr>
          <w:szCs w:val="21"/>
        </w:rPr>
        <w:t>/********************************************************</w:t>
      </w:r>
    </w:p>
    <w:p w:rsidR="006D7B08" w:rsidRPr="006D7B08" w:rsidRDefault="006D7B08" w:rsidP="006D7B08">
      <w:pPr>
        <w:ind w:firstLine="420"/>
        <w:rPr>
          <w:szCs w:val="21"/>
        </w:rPr>
      </w:pPr>
      <w:r w:rsidRPr="006D7B08">
        <w:rPr>
          <w:rFonts w:hint="eastAsia"/>
          <w:szCs w:val="21"/>
        </w:rPr>
        <w:t>函数名称</w:t>
      </w:r>
      <w:r w:rsidRPr="006D7B08">
        <w:rPr>
          <w:szCs w:val="21"/>
        </w:rPr>
        <w:t>:uchar jiema(unsigned char key)</w:t>
      </w:r>
    </w:p>
    <w:p w:rsidR="006D7B08" w:rsidRPr="006D7B08" w:rsidRDefault="006D7B08" w:rsidP="006D7B08">
      <w:pPr>
        <w:ind w:firstLine="420"/>
        <w:rPr>
          <w:szCs w:val="21"/>
        </w:rPr>
      </w:pPr>
      <w:r w:rsidRPr="006D7B08">
        <w:rPr>
          <w:rFonts w:hint="eastAsia"/>
          <w:szCs w:val="21"/>
        </w:rPr>
        <w:t>函数作用</w:t>
      </w:r>
      <w:r w:rsidRPr="006D7B08">
        <w:rPr>
          <w:szCs w:val="21"/>
        </w:rPr>
        <w:t>:</w:t>
      </w:r>
      <w:r w:rsidRPr="006D7B08">
        <w:rPr>
          <w:szCs w:val="21"/>
        </w:rPr>
        <w:t>转换按键码为</w:t>
      </w:r>
      <w:r w:rsidRPr="006D7B08">
        <w:rPr>
          <w:szCs w:val="21"/>
        </w:rPr>
        <w:t>1~16</w:t>
      </w:r>
      <w:r w:rsidRPr="006D7B08">
        <w:rPr>
          <w:szCs w:val="21"/>
        </w:rPr>
        <w:t>的数字</w:t>
      </w:r>
    </w:p>
    <w:p w:rsidR="006D7B08" w:rsidRPr="006D7B08" w:rsidRDefault="006D7B08" w:rsidP="006D7B08">
      <w:pPr>
        <w:ind w:firstLine="420"/>
        <w:rPr>
          <w:szCs w:val="21"/>
        </w:rPr>
      </w:pPr>
      <w:r w:rsidRPr="006D7B08">
        <w:rPr>
          <w:rFonts w:hint="eastAsia"/>
          <w:szCs w:val="21"/>
        </w:rPr>
        <w:t>参数说明</w:t>
      </w:r>
      <w:r w:rsidRPr="006D7B08">
        <w:rPr>
          <w:szCs w:val="21"/>
        </w:rPr>
        <w:t>:</w:t>
      </w:r>
      <w:r w:rsidRPr="006D7B08">
        <w:rPr>
          <w:szCs w:val="21"/>
        </w:rPr>
        <w:t>返回按下的按键位置</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proofErr w:type="spellStart"/>
      <w:r w:rsidRPr="006D7B08">
        <w:rPr>
          <w:szCs w:val="21"/>
          <w:lang w:val="en-US"/>
        </w:rPr>
        <w:t>uchar</w:t>
      </w:r>
      <w:proofErr w:type="spellEnd"/>
      <w:r w:rsidRPr="006D7B08">
        <w:rPr>
          <w:szCs w:val="21"/>
          <w:lang w:val="en-US"/>
        </w:rPr>
        <w:t xml:space="preserve"> </w:t>
      </w:r>
      <w:proofErr w:type="spellStart"/>
      <w:proofErr w:type="gramStart"/>
      <w:r w:rsidRPr="006D7B08">
        <w:rPr>
          <w:szCs w:val="21"/>
          <w:lang w:val="en-US"/>
        </w:rPr>
        <w:t>jiema</w:t>
      </w:r>
      <w:proofErr w:type="spellEnd"/>
      <w:r w:rsidRPr="006D7B08">
        <w:rPr>
          <w:szCs w:val="21"/>
          <w:lang w:val="en-US"/>
        </w:rPr>
        <w:t>(</w:t>
      </w:r>
      <w:proofErr w:type="gramEnd"/>
      <w:r w:rsidRPr="006D7B08">
        <w:rPr>
          <w:szCs w:val="21"/>
          <w:lang w:val="en-US"/>
        </w:rPr>
        <w:t>unsigned char key)</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 xml:space="preserve">   </w:t>
      </w:r>
      <w:proofErr w:type="spellStart"/>
      <w:r w:rsidRPr="006D7B08">
        <w:rPr>
          <w:szCs w:val="21"/>
          <w:lang w:val="en-US"/>
        </w:rPr>
        <w:t>uchar</w:t>
      </w:r>
      <w:proofErr w:type="spellEnd"/>
      <w:r w:rsidRPr="006D7B08">
        <w:rPr>
          <w:szCs w:val="21"/>
          <w:lang w:val="en-US"/>
        </w:rPr>
        <w:t xml:space="preserve"> n;</w:t>
      </w:r>
    </w:p>
    <w:p w:rsidR="006D7B08" w:rsidRPr="006D7B08" w:rsidRDefault="006D7B08" w:rsidP="006D7B08">
      <w:pPr>
        <w:ind w:firstLine="420"/>
        <w:rPr>
          <w:szCs w:val="21"/>
          <w:lang w:val="en-US"/>
        </w:rPr>
      </w:pPr>
      <w:r w:rsidRPr="006D7B08">
        <w:rPr>
          <w:szCs w:val="21"/>
          <w:lang w:val="en-US"/>
        </w:rPr>
        <w:t xml:space="preserve">   switch(key)</w:t>
      </w:r>
    </w:p>
    <w:p w:rsidR="006D7B08" w:rsidRPr="006D7B08" w:rsidRDefault="006D7B08" w:rsidP="006D7B08">
      <w:pPr>
        <w:ind w:firstLine="420"/>
        <w:rPr>
          <w:szCs w:val="21"/>
          <w:lang w:val="en-US"/>
        </w:rPr>
      </w:pPr>
      <w:r w:rsidRPr="006D7B08">
        <w:rPr>
          <w:szCs w:val="21"/>
          <w:lang w:val="en-US"/>
        </w:rPr>
        <w:t xml:space="preserve">   {</w:t>
      </w:r>
    </w:p>
    <w:p w:rsidR="006D7B08" w:rsidRPr="006D7B08" w:rsidRDefault="006D7B08" w:rsidP="006D7B08">
      <w:pPr>
        <w:ind w:firstLine="420"/>
        <w:rPr>
          <w:szCs w:val="21"/>
          <w:lang w:val="en-US"/>
        </w:rPr>
      </w:pPr>
      <w:r w:rsidRPr="006D7B08">
        <w:rPr>
          <w:szCs w:val="21"/>
          <w:lang w:val="en-US"/>
        </w:rPr>
        <w:tab/>
        <w:t xml:space="preserve">   case 0x11: n= '.'; break;</w:t>
      </w:r>
    </w:p>
    <w:p w:rsidR="006D7B08" w:rsidRPr="006D7B08" w:rsidRDefault="006D7B08" w:rsidP="006D7B08">
      <w:pPr>
        <w:ind w:firstLine="420"/>
        <w:rPr>
          <w:szCs w:val="21"/>
          <w:lang w:val="en-US"/>
        </w:rPr>
      </w:pPr>
      <w:r w:rsidRPr="006D7B08">
        <w:rPr>
          <w:szCs w:val="21"/>
          <w:lang w:val="en-US"/>
        </w:rPr>
        <w:tab/>
        <w:t xml:space="preserve">   case 0x21: n= '0'; break;</w:t>
      </w:r>
    </w:p>
    <w:p w:rsidR="006D7B08" w:rsidRPr="006D7B08" w:rsidRDefault="006D7B08" w:rsidP="006D7B08">
      <w:pPr>
        <w:ind w:firstLine="420"/>
        <w:rPr>
          <w:szCs w:val="21"/>
          <w:lang w:val="en-US"/>
        </w:rPr>
      </w:pPr>
      <w:r w:rsidRPr="006D7B08">
        <w:rPr>
          <w:szCs w:val="21"/>
          <w:lang w:val="en-US"/>
        </w:rPr>
        <w:tab/>
        <w:t xml:space="preserve">   case 0x41: n= 'T'; break;</w:t>
      </w:r>
    </w:p>
    <w:p w:rsidR="006D7B08" w:rsidRPr="006D7B08" w:rsidRDefault="006D7B08" w:rsidP="006D7B08">
      <w:pPr>
        <w:ind w:firstLine="420"/>
        <w:rPr>
          <w:szCs w:val="21"/>
          <w:lang w:val="en-US"/>
        </w:rPr>
      </w:pPr>
      <w:r w:rsidRPr="006D7B08">
        <w:rPr>
          <w:szCs w:val="21"/>
          <w:lang w:val="en-US"/>
        </w:rPr>
        <w:tab/>
        <w:t xml:space="preserve">   case 0x81: n= '='; break;</w:t>
      </w:r>
    </w:p>
    <w:p w:rsidR="006D7B08" w:rsidRPr="006D7B08" w:rsidRDefault="006D7B08" w:rsidP="006D7B08">
      <w:pPr>
        <w:ind w:firstLine="420"/>
        <w:rPr>
          <w:szCs w:val="21"/>
          <w:lang w:val="en-US"/>
        </w:rPr>
      </w:pPr>
      <w:r w:rsidRPr="006D7B08">
        <w:rPr>
          <w:szCs w:val="21"/>
          <w:lang w:val="en-US"/>
        </w:rPr>
        <w:tab/>
        <w:t xml:space="preserve">   case 0x12: n= '1'; break;</w:t>
      </w:r>
    </w:p>
    <w:p w:rsidR="006D7B08" w:rsidRPr="006D7B08" w:rsidRDefault="006D7B08" w:rsidP="006D7B08">
      <w:pPr>
        <w:ind w:firstLine="420"/>
        <w:rPr>
          <w:szCs w:val="21"/>
          <w:lang w:val="en-US"/>
        </w:rPr>
      </w:pPr>
      <w:r w:rsidRPr="006D7B08">
        <w:rPr>
          <w:szCs w:val="21"/>
          <w:lang w:val="en-US"/>
        </w:rPr>
        <w:tab/>
        <w:t xml:space="preserve">   case 0x22: n= '2'; break;</w:t>
      </w:r>
    </w:p>
    <w:p w:rsidR="006D7B08" w:rsidRPr="006D7B08" w:rsidRDefault="006D7B08" w:rsidP="006D7B08">
      <w:pPr>
        <w:ind w:firstLine="420"/>
        <w:rPr>
          <w:szCs w:val="21"/>
          <w:lang w:val="en-US"/>
        </w:rPr>
      </w:pPr>
      <w:r w:rsidRPr="006D7B08">
        <w:rPr>
          <w:szCs w:val="21"/>
          <w:lang w:val="en-US"/>
        </w:rPr>
        <w:tab/>
        <w:t xml:space="preserve">   case 0x42: n= '3'; break;</w:t>
      </w:r>
    </w:p>
    <w:p w:rsidR="006D7B08" w:rsidRPr="006D7B08" w:rsidRDefault="006D7B08" w:rsidP="006D7B08">
      <w:pPr>
        <w:ind w:firstLine="420"/>
        <w:rPr>
          <w:szCs w:val="21"/>
          <w:lang w:val="en-US"/>
        </w:rPr>
      </w:pPr>
      <w:r w:rsidRPr="006D7B08">
        <w:rPr>
          <w:szCs w:val="21"/>
          <w:lang w:val="en-US"/>
        </w:rPr>
        <w:tab/>
        <w:t xml:space="preserve">   case 0x82: n= 'C'; break;</w:t>
      </w:r>
    </w:p>
    <w:p w:rsidR="006D7B08" w:rsidRPr="006D7B08" w:rsidRDefault="006D7B08" w:rsidP="006D7B08">
      <w:pPr>
        <w:ind w:firstLine="420"/>
        <w:rPr>
          <w:szCs w:val="21"/>
          <w:lang w:val="en-US"/>
        </w:rPr>
      </w:pPr>
      <w:r w:rsidRPr="006D7B08">
        <w:rPr>
          <w:szCs w:val="21"/>
          <w:lang w:val="en-US"/>
        </w:rPr>
        <w:tab/>
        <w:t xml:space="preserve">   case 0x14: n= '4'; break;</w:t>
      </w:r>
    </w:p>
    <w:p w:rsidR="006D7B08" w:rsidRPr="006D7B08" w:rsidRDefault="006D7B08" w:rsidP="006D7B08">
      <w:pPr>
        <w:ind w:firstLine="420"/>
        <w:rPr>
          <w:szCs w:val="21"/>
          <w:lang w:val="en-US"/>
        </w:rPr>
      </w:pPr>
      <w:r w:rsidRPr="006D7B08">
        <w:rPr>
          <w:szCs w:val="21"/>
          <w:lang w:val="en-US"/>
        </w:rPr>
        <w:lastRenderedPageBreak/>
        <w:tab/>
        <w:t xml:space="preserve">   case 0x24: n= '5'; break;</w:t>
      </w:r>
    </w:p>
    <w:p w:rsidR="006D7B08" w:rsidRPr="006D7B08" w:rsidRDefault="006D7B08" w:rsidP="006D7B08">
      <w:pPr>
        <w:ind w:firstLine="420"/>
        <w:rPr>
          <w:szCs w:val="21"/>
          <w:lang w:val="en-US"/>
        </w:rPr>
      </w:pPr>
      <w:r w:rsidRPr="006D7B08">
        <w:rPr>
          <w:szCs w:val="21"/>
          <w:lang w:val="en-US"/>
        </w:rPr>
        <w:tab/>
        <w:t xml:space="preserve">   case 0x44: n= '6'; break;</w:t>
      </w:r>
    </w:p>
    <w:p w:rsidR="006D7B08" w:rsidRPr="006D7B08" w:rsidRDefault="006D7B08" w:rsidP="006D7B08">
      <w:pPr>
        <w:ind w:firstLine="420"/>
        <w:rPr>
          <w:szCs w:val="21"/>
          <w:lang w:val="en-US"/>
        </w:rPr>
      </w:pPr>
      <w:r w:rsidRPr="006D7B08">
        <w:rPr>
          <w:szCs w:val="21"/>
          <w:lang w:val="en-US"/>
        </w:rPr>
        <w:tab/>
        <w:t xml:space="preserve">   case 0x84: n= 'Q'; break;</w:t>
      </w:r>
    </w:p>
    <w:p w:rsidR="006D7B08" w:rsidRPr="006D7B08" w:rsidRDefault="006D7B08" w:rsidP="006D7B08">
      <w:pPr>
        <w:ind w:firstLine="420"/>
        <w:rPr>
          <w:szCs w:val="21"/>
          <w:lang w:val="en-US"/>
        </w:rPr>
      </w:pPr>
      <w:r w:rsidRPr="006D7B08">
        <w:rPr>
          <w:szCs w:val="21"/>
          <w:lang w:val="en-US"/>
        </w:rPr>
        <w:tab/>
        <w:t xml:space="preserve">   case 0x18: n= '7'; break;</w:t>
      </w:r>
    </w:p>
    <w:p w:rsidR="006D7B08" w:rsidRPr="006D7B08" w:rsidRDefault="006D7B08" w:rsidP="006D7B08">
      <w:pPr>
        <w:ind w:firstLine="420"/>
        <w:rPr>
          <w:szCs w:val="21"/>
          <w:lang w:val="en-US"/>
        </w:rPr>
      </w:pPr>
      <w:r w:rsidRPr="006D7B08">
        <w:rPr>
          <w:szCs w:val="21"/>
          <w:lang w:val="en-US"/>
        </w:rPr>
        <w:tab/>
        <w:t xml:space="preserve">   case 0x28: n= '8'; break;</w:t>
      </w:r>
    </w:p>
    <w:p w:rsidR="006D7B08" w:rsidRPr="006D7B08" w:rsidRDefault="006D7B08" w:rsidP="006D7B08">
      <w:pPr>
        <w:ind w:firstLine="420"/>
        <w:rPr>
          <w:szCs w:val="21"/>
          <w:lang w:val="en-US"/>
        </w:rPr>
      </w:pPr>
      <w:r w:rsidRPr="006D7B08">
        <w:rPr>
          <w:szCs w:val="21"/>
          <w:lang w:val="en-US"/>
        </w:rPr>
        <w:tab/>
        <w:t xml:space="preserve">   case 0x48: n= '9'; break;</w:t>
      </w:r>
    </w:p>
    <w:p w:rsidR="006D7B08" w:rsidRPr="006D7B08" w:rsidRDefault="006D7B08" w:rsidP="006D7B08">
      <w:pPr>
        <w:ind w:firstLine="420"/>
        <w:rPr>
          <w:szCs w:val="21"/>
          <w:lang w:val="en-US"/>
        </w:rPr>
      </w:pPr>
      <w:r w:rsidRPr="006D7B08">
        <w:rPr>
          <w:szCs w:val="21"/>
          <w:lang w:val="en-US"/>
        </w:rPr>
        <w:tab/>
        <w:t xml:space="preserve">   case 0x88: n= 'D'; break;</w:t>
      </w:r>
    </w:p>
    <w:p w:rsidR="006D7B08" w:rsidRPr="006D7B08" w:rsidRDefault="006D7B08" w:rsidP="006D7B08">
      <w:pPr>
        <w:ind w:firstLine="420"/>
        <w:rPr>
          <w:szCs w:val="21"/>
          <w:lang w:val="en-US"/>
        </w:rPr>
      </w:pPr>
      <w:r w:rsidRPr="006D7B08">
        <w:rPr>
          <w:szCs w:val="21"/>
          <w:lang w:val="en-US"/>
        </w:rPr>
        <w:tab/>
        <w:t xml:space="preserve">   default: break;</w:t>
      </w:r>
    </w:p>
    <w:p w:rsidR="006D7B08" w:rsidRPr="006D7B08" w:rsidRDefault="006D7B08" w:rsidP="006D7B08">
      <w:pPr>
        <w:ind w:firstLine="420"/>
        <w:rPr>
          <w:szCs w:val="21"/>
          <w:lang w:val="en-US"/>
        </w:rPr>
      </w:pPr>
      <w:r w:rsidRPr="006D7B08">
        <w:rPr>
          <w:szCs w:val="21"/>
          <w:lang w:val="en-US"/>
        </w:rPr>
        <w:t xml:space="preserve">   }</w:t>
      </w:r>
    </w:p>
    <w:p w:rsidR="006D7B08" w:rsidRPr="006D7B08" w:rsidRDefault="006D7B08" w:rsidP="006D7B08">
      <w:pPr>
        <w:ind w:firstLine="420"/>
        <w:rPr>
          <w:szCs w:val="21"/>
          <w:lang w:val="en-US"/>
        </w:rPr>
      </w:pPr>
      <w:r w:rsidRPr="006D7B08">
        <w:rPr>
          <w:szCs w:val="21"/>
          <w:lang w:val="en-US"/>
        </w:rPr>
        <w:t xml:space="preserve">   return n;</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rFonts w:hint="eastAsia"/>
          <w:szCs w:val="21"/>
        </w:rPr>
        <w:t>函数名称</w:t>
      </w:r>
      <w:r w:rsidRPr="006D7B08">
        <w:rPr>
          <w:szCs w:val="21"/>
          <w:lang w:val="en-US"/>
        </w:rPr>
        <w:t xml:space="preserve">:void </w:t>
      </w:r>
      <w:proofErr w:type="gramStart"/>
      <w:r w:rsidRPr="006D7B08">
        <w:rPr>
          <w:szCs w:val="21"/>
          <w:lang w:val="en-US"/>
        </w:rPr>
        <w:t>delay(</w:t>
      </w:r>
      <w:proofErr w:type="gramEnd"/>
      <w:r w:rsidRPr="006D7B08">
        <w:rPr>
          <w:szCs w:val="21"/>
          <w:lang w:val="en-US"/>
        </w:rPr>
        <w:t>)</w:t>
      </w:r>
    </w:p>
    <w:p w:rsidR="006D7B08" w:rsidRPr="006D7B08" w:rsidRDefault="006D7B08" w:rsidP="006D7B08">
      <w:pPr>
        <w:ind w:firstLine="420"/>
        <w:rPr>
          <w:szCs w:val="21"/>
          <w:lang w:val="en-US"/>
        </w:rPr>
      </w:pPr>
      <w:r w:rsidRPr="006D7B08">
        <w:rPr>
          <w:rFonts w:hint="eastAsia"/>
          <w:szCs w:val="21"/>
        </w:rPr>
        <w:t>函数作用</w:t>
      </w:r>
      <w:r w:rsidRPr="006D7B08">
        <w:rPr>
          <w:szCs w:val="21"/>
          <w:lang w:val="en-US"/>
        </w:rPr>
        <w:t>:</w:t>
      </w:r>
      <w:r w:rsidRPr="006D7B08">
        <w:rPr>
          <w:szCs w:val="21"/>
        </w:rPr>
        <w:t>延时函数</w:t>
      </w:r>
    </w:p>
    <w:p w:rsidR="006D7B08" w:rsidRPr="006D7B08" w:rsidRDefault="006D7B08" w:rsidP="006D7B08">
      <w:pPr>
        <w:ind w:firstLine="420"/>
        <w:rPr>
          <w:szCs w:val="21"/>
          <w:lang w:val="en-US"/>
        </w:rPr>
      </w:pPr>
      <w:r w:rsidRPr="006D7B08">
        <w:rPr>
          <w:rFonts w:hint="eastAsia"/>
          <w:szCs w:val="21"/>
        </w:rPr>
        <w:t>参数说明</w:t>
      </w:r>
      <w:r w:rsidRPr="006D7B08">
        <w:rPr>
          <w:szCs w:val="21"/>
          <w:lang w:val="en-US"/>
        </w:rPr>
        <w:t>:</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void delay()                   //</w:t>
      </w:r>
      <w:r w:rsidRPr="006D7B08">
        <w:rPr>
          <w:szCs w:val="21"/>
        </w:rPr>
        <w:t>延时子程序</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ab/>
      </w:r>
      <w:proofErr w:type="spellStart"/>
      <w:proofErr w:type="gramStart"/>
      <w:r w:rsidRPr="006D7B08">
        <w:rPr>
          <w:szCs w:val="21"/>
          <w:lang w:val="en-US"/>
        </w:rPr>
        <w:t>uchar</w:t>
      </w:r>
      <w:proofErr w:type="spellEnd"/>
      <w:r w:rsidRPr="006D7B08">
        <w:rPr>
          <w:szCs w:val="21"/>
          <w:lang w:val="en-US"/>
        </w:rPr>
        <w:t xml:space="preserve">  m</w:t>
      </w:r>
      <w:proofErr w:type="gramEnd"/>
      <w:r w:rsidRPr="006D7B08">
        <w:rPr>
          <w:szCs w:val="21"/>
          <w:lang w:val="en-US"/>
        </w:rPr>
        <w:t>;</w:t>
      </w:r>
    </w:p>
    <w:p w:rsidR="006D7B08" w:rsidRPr="006D7B08" w:rsidRDefault="006D7B08" w:rsidP="006D7B08">
      <w:pPr>
        <w:ind w:firstLine="420"/>
        <w:rPr>
          <w:szCs w:val="21"/>
          <w:lang w:val="en-US"/>
        </w:rPr>
      </w:pPr>
      <w:r w:rsidRPr="006D7B08">
        <w:rPr>
          <w:szCs w:val="21"/>
          <w:lang w:val="en-US"/>
        </w:rPr>
        <w:tab/>
        <w:t xml:space="preserve"> for (m = 5; m &gt; 0; m--);    </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rFonts w:hint="eastAsia"/>
          <w:szCs w:val="21"/>
        </w:rPr>
        <w:t>函数名称</w:t>
      </w:r>
      <w:r w:rsidRPr="006D7B08">
        <w:rPr>
          <w:szCs w:val="21"/>
          <w:lang w:val="en-US"/>
        </w:rPr>
        <w:t>:</w:t>
      </w:r>
      <w:proofErr w:type="spellStart"/>
      <w:r w:rsidRPr="006D7B08">
        <w:rPr>
          <w:szCs w:val="21"/>
          <w:lang w:val="en-US"/>
        </w:rPr>
        <w:t>uchar</w:t>
      </w:r>
      <w:proofErr w:type="spellEnd"/>
      <w:r w:rsidRPr="006D7B08">
        <w:rPr>
          <w:szCs w:val="21"/>
          <w:lang w:val="en-US"/>
        </w:rPr>
        <w:t xml:space="preserve"> </w:t>
      </w:r>
      <w:proofErr w:type="spellStart"/>
      <w:r w:rsidRPr="006D7B08">
        <w:rPr>
          <w:szCs w:val="21"/>
          <w:lang w:val="en-US"/>
        </w:rPr>
        <w:t>Keyscan</w:t>
      </w:r>
      <w:proofErr w:type="spellEnd"/>
      <w:r w:rsidRPr="006D7B08">
        <w:rPr>
          <w:szCs w:val="21"/>
          <w:lang w:val="en-US"/>
        </w:rPr>
        <w:t>(void)</w:t>
      </w:r>
    </w:p>
    <w:p w:rsidR="006D7B08" w:rsidRPr="006D7B08" w:rsidRDefault="006D7B08" w:rsidP="006D7B08">
      <w:pPr>
        <w:ind w:firstLine="420"/>
        <w:rPr>
          <w:szCs w:val="21"/>
          <w:lang w:val="en-US"/>
        </w:rPr>
      </w:pPr>
      <w:r w:rsidRPr="006D7B08">
        <w:rPr>
          <w:rFonts w:hint="eastAsia"/>
          <w:szCs w:val="21"/>
        </w:rPr>
        <w:t>函数作用</w:t>
      </w:r>
      <w:r w:rsidRPr="006D7B08">
        <w:rPr>
          <w:szCs w:val="21"/>
          <w:lang w:val="en-US"/>
        </w:rPr>
        <w:t>:</w:t>
      </w:r>
      <w:r w:rsidRPr="006D7B08">
        <w:rPr>
          <w:szCs w:val="21"/>
        </w:rPr>
        <w:t>进行按键扫描</w:t>
      </w:r>
    </w:p>
    <w:p w:rsidR="006D7B08" w:rsidRPr="006D7B08" w:rsidRDefault="006D7B08" w:rsidP="006D7B08">
      <w:pPr>
        <w:ind w:firstLine="420"/>
        <w:rPr>
          <w:szCs w:val="21"/>
          <w:lang w:val="en-US"/>
        </w:rPr>
      </w:pPr>
      <w:r w:rsidRPr="006D7B08">
        <w:rPr>
          <w:rFonts w:hint="eastAsia"/>
          <w:szCs w:val="21"/>
        </w:rPr>
        <w:t>参数说明</w:t>
      </w:r>
      <w:r w:rsidRPr="006D7B08">
        <w:rPr>
          <w:szCs w:val="21"/>
          <w:lang w:val="en-US"/>
        </w:rPr>
        <w:t>:</w:t>
      </w:r>
      <w:r w:rsidRPr="006D7B08">
        <w:rPr>
          <w:szCs w:val="21"/>
        </w:rPr>
        <w:t>返回按键值</w:t>
      </w:r>
      <w:r w:rsidRPr="006D7B08">
        <w:rPr>
          <w:szCs w:val="21"/>
          <w:lang w:val="en-US"/>
        </w:rPr>
        <w:t>，</w:t>
      </w:r>
      <w:r w:rsidRPr="006D7B08">
        <w:rPr>
          <w:szCs w:val="21"/>
          <w:lang w:val="en-US"/>
        </w:rPr>
        <w:t>=0</w:t>
      </w:r>
      <w:r w:rsidRPr="006D7B08">
        <w:rPr>
          <w:szCs w:val="21"/>
        </w:rPr>
        <w:t>时表示没有按键按下</w:t>
      </w:r>
    </w:p>
    <w:p w:rsidR="006D7B08" w:rsidRPr="006D7B08" w:rsidRDefault="006D7B08" w:rsidP="006D7B08">
      <w:pPr>
        <w:ind w:firstLine="420"/>
        <w:rPr>
          <w:szCs w:val="21"/>
          <w:lang w:val="en-US"/>
        </w:rPr>
      </w:pPr>
      <w:r w:rsidRPr="006D7B08">
        <w:rPr>
          <w:szCs w:val="21"/>
          <w:lang w:val="en-US"/>
        </w:rPr>
        <w:t xml:space="preserve">********************************************************/ </w:t>
      </w:r>
    </w:p>
    <w:p w:rsidR="006D7B08" w:rsidRPr="006D7B08" w:rsidRDefault="006D7B08" w:rsidP="006D7B08">
      <w:pPr>
        <w:ind w:firstLine="420"/>
        <w:rPr>
          <w:szCs w:val="21"/>
          <w:lang w:val="en-US"/>
        </w:rPr>
      </w:pPr>
      <w:proofErr w:type="spellStart"/>
      <w:r w:rsidRPr="006D7B08">
        <w:rPr>
          <w:szCs w:val="21"/>
          <w:lang w:val="en-US"/>
        </w:rPr>
        <w:t>uchar</w:t>
      </w:r>
      <w:proofErr w:type="spellEnd"/>
      <w:r w:rsidRPr="006D7B08">
        <w:rPr>
          <w:szCs w:val="21"/>
          <w:lang w:val="en-US"/>
        </w:rPr>
        <w:t xml:space="preserve"> </w:t>
      </w:r>
      <w:proofErr w:type="spellStart"/>
      <w:r w:rsidRPr="006D7B08">
        <w:rPr>
          <w:szCs w:val="21"/>
          <w:lang w:val="en-US"/>
        </w:rPr>
        <w:t>keyscan</w:t>
      </w:r>
      <w:proofErr w:type="spellEnd"/>
      <w:r w:rsidRPr="006D7B08">
        <w:rPr>
          <w:szCs w:val="21"/>
          <w:lang w:val="en-US"/>
        </w:rPr>
        <w:t>(void) //</w:t>
      </w:r>
      <w:r w:rsidRPr="006D7B08">
        <w:rPr>
          <w:szCs w:val="21"/>
        </w:rPr>
        <w:t>按键扫描程序</w:t>
      </w:r>
      <w:r w:rsidRPr="006D7B08">
        <w:rPr>
          <w:szCs w:val="21"/>
          <w:lang w:val="en-US"/>
        </w:rPr>
        <w:t xml:space="preserve"> P1.0--P1.3</w:t>
      </w:r>
      <w:r w:rsidRPr="006D7B08">
        <w:rPr>
          <w:szCs w:val="21"/>
        </w:rPr>
        <w:t>为行线</w:t>
      </w:r>
      <w:r w:rsidRPr="006D7B08">
        <w:rPr>
          <w:szCs w:val="21"/>
          <w:lang w:val="en-US"/>
        </w:rPr>
        <w:t xml:space="preserve"> P1.4--P1.7</w:t>
      </w:r>
      <w:r w:rsidRPr="006D7B08">
        <w:rPr>
          <w:szCs w:val="21"/>
        </w:rPr>
        <w:t>为列线</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ab/>
        <w:t xml:space="preserve">unsigned char </w:t>
      </w:r>
      <w:proofErr w:type="spellStart"/>
      <w:r w:rsidRPr="006D7B08">
        <w:rPr>
          <w:szCs w:val="21"/>
          <w:lang w:val="en-US"/>
        </w:rPr>
        <w:t>rcode</w:t>
      </w:r>
      <w:proofErr w:type="spellEnd"/>
      <w:r w:rsidRPr="006D7B08">
        <w:rPr>
          <w:szCs w:val="21"/>
          <w:lang w:val="en-US"/>
        </w:rPr>
        <w:t xml:space="preserve">, </w:t>
      </w:r>
      <w:proofErr w:type="spellStart"/>
      <w:r w:rsidRPr="006D7B08">
        <w:rPr>
          <w:szCs w:val="21"/>
          <w:lang w:val="en-US"/>
        </w:rPr>
        <w:t>ccode</w:t>
      </w:r>
      <w:proofErr w:type="spellEnd"/>
      <w:r w:rsidRPr="006D7B08">
        <w:rPr>
          <w:szCs w:val="21"/>
          <w:lang w:val="en-US"/>
        </w:rPr>
        <w:t>;</w:t>
      </w:r>
    </w:p>
    <w:p w:rsidR="006D7B08" w:rsidRPr="006D7B08" w:rsidRDefault="006D7B08" w:rsidP="006D7B08">
      <w:pPr>
        <w:ind w:firstLine="420"/>
        <w:rPr>
          <w:szCs w:val="21"/>
        </w:rPr>
      </w:pPr>
      <w:r w:rsidRPr="006D7B08">
        <w:rPr>
          <w:szCs w:val="21"/>
          <w:lang w:val="en-US"/>
        </w:rPr>
        <w:tab/>
      </w:r>
      <w:r w:rsidRPr="006D7B08">
        <w:rPr>
          <w:szCs w:val="21"/>
        </w:rPr>
        <w:t xml:space="preserve">Key = 0xF0;      // </w:t>
      </w:r>
      <w:r w:rsidRPr="006D7B08">
        <w:rPr>
          <w:szCs w:val="21"/>
        </w:rPr>
        <w:t>发全</w:t>
      </w:r>
      <w:r w:rsidRPr="006D7B08">
        <w:rPr>
          <w:szCs w:val="21"/>
        </w:rPr>
        <w:t>0</w:t>
      </w:r>
      <w:r w:rsidRPr="006D7B08">
        <w:rPr>
          <w:szCs w:val="21"/>
        </w:rPr>
        <w:t>行扫描码，</w:t>
      </w:r>
      <w:proofErr w:type="gramStart"/>
      <w:r w:rsidRPr="006D7B08">
        <w:rPr>
          <w:szCs w:val="21"/>
        </w:rPr>
        <w:t>列线输入</w:t>
      </w:r>
      <w:proofErr w:type="gramEnd"/>
    </w:p>
    <w:p w:rsidR="006D7B08" w:rsidRPr="006D7B08" w:rsidRDefault="006D7B08" w:rsidP="006D7B08">
      <w:pPr>
        <w:ind w:firstLine="420"/>
        <w:rPr>
          <w:szCs w:val="21"/>
        </w:rPr>
      </w:pPr>
      <w:r w:rsidRPr="006D7B08">
        <w:rPr>
          <w:szCs w:val="21"/>
        </w:rPr>
        <w:tab/>
        <w:t xml:space="preserve">if((Key&amp;0xF0) != 0xF0) // </w:t>
      </w:r>
      <w:r w:rsidRPr="006D7B08">
        <w:rPr>
          <w:szCs w:val="21"/>
        </w:rPr>
        <w:t>若有键按下</w:t>
      </w:r>
    </w:p>
    <w:p w:rsidR="006D7B08" w:rsidRPr="006D7B08" w:rsidRDefault="006D7B08" w:rsidP="006D7B08">
      <w:pPr>
        <w:ind w:firstLine="420"/>
        <w:rPr>
          <w:szCs w:val="21"/>
        </w:rPr>
      </w:pPr>
      <w:r w:rsidRPr="006D7B08">
        <w:rPr>
          <w:szCs w:val="21"/>
        </w:rPr>
        <w:tab/>
        <w:t>{</w:t>
      </w:r>
    </w:p>
    <w:p w:rsidR="006D7B08" w:rsidRPr="006D7B08" w:rsidRDefault="006D7B08" w:rsidP="006D7B08">
      <w:pPr>
        <w:ind w:firstLine="420"/>
        <w:rPr>
          <w:szCs w:val="21"/>
        </w:rPr>
      </w:pPr>
      <w:r w:rsidRPr="006D7B08">
        <w:rPr>
          <w:szCs w:val="21"/>
        </w:rPr>
        <w:tab/>
      </w:r>
      <w:r w:rsidRPr="006D7B08">
        <w:rPr>
          <w:szCs w:val="21"/>
        </w:rPr>
        <w:tab/>
        <w:t xml:space="preserve">delay();// </w:t>
      </w:r>
      <w:r w:rsidRPr="006D7B08">
        <w:rPr>
          <w:szCs w:val="21"/>
        </w:rPr>
        <w:t>延时去抖动</w:t>
      </w:r>
      <w:r w:rsidRPr="006D7B08">
        <w:rPr>
          <w:szCs w:val="21"/>
        </w:rPr>
        <w:t xml:space="preserve"> </w:t>
      </w:r>
    </w:p>
    <w:p w:rsidR="006D7B08" w:rsidRPr="006D7B08" w:rsidRDefault="006D7B08" w:rsidP="006D7B08">
      <w:pPr>
        <w:ind w:firstLine="420"/>
        <w:rPr>
          <w:szCs w:val="21"/>
        </w:rPr>
      </w:pPr>
      <w:r w:rsidRPr="006D7B08">
        <w:rPr>
          <w:szCs w:val="21"/>
        </w:rPr>
        <w:tab/>
      </w:r>
      <w:r w:rsidRPr="006D7B08">
        <w:rPr>
          <w:szCs w:val="21"/>
        </w:rPr>
        <w:tab/>
        <w:t>if((Key&amp;0xF0) != 0xF0)</w:t>
      </w:r>
    </w:p>
    <w:p w:rsidR="006D7B08" w:rsidRPr="006D7B08" w:rsidRDefault="006D7B08" w:rsidP="006D7B08">
      <w:pPr>
        <w:ind w:firstLine="420"/>
        <w:rPr>
          <w:szCs w:val="21"/>
        </w:rPr>
      </w:pPr>
      <w:r w:rsidRPr="006D7B08">
        <w:rPr>
          <w:szCs w:val="21"/>
        </w:rPr>
        <w:tab/>
      </w:r>
      <w:r w:rsidRPr="006D7B08">
        <w:rPr>
          <w:szCs w:val="21"/>
        </w:rPr>
        <w:tab/>
        <w:t xml:space="preserve">{  </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t xml:space="preserve">rcode = 0xFE;         // </w:t>
      </w:r>
      <w:r w:rsidRPr="006D7B08">
        <w:rPr>
          <w:szCs w:val="21"/>
        </w:rPr>
        <w:t>逐行扫描初值</w:t>
      </w:r>
    </w:p>
    <w:p w:rsidR="006D7B08" w:rsidRPr="006D7B08" w:rsidRDefault="006D7B08" w:rsidP="006D7B08">
      <w:pPr>
        <w:ind w:firstLine="420"/>
        <w:rPr>
          <w:szCs w:val="21"/>
        </w:rPr>
      </w:pPr>
      <w:r w:rsidRPr="006D7B08">
        <w:rPr>
          <w:szCs w:val="21"/>
        </w:rPr>
        <w:lastRenderedPageBreak/>
        <w:tab/>
      </w:r>
      <w:r w:rsidRPr="006D7B08">
        <w:rPr>
          <w:szCs w:val="21"/>
        </w:rPr>
        <w:tab/>
        <w:t xml:space="preserve">    while((rcode&amp;0x10) != 0)</w:t>
      </w:r>
    </w:p>
    <w:p w:rsidR="006D7B08" w:rsidRPr="006D7B08" w:rsidRDefault="006D7B08" w:rsidP="006D7B08">
      <w:pPr>
        <w:ind w:firstLine="420"/>
        <w:rPr>
          <w:szCs w:val="21"/>
        </w:rPr>
      </w:pPr>
      <w:r w:rsidRPr="006D7B08">
        <w:rPr>
          <w:szCs w:val="21"/>
        </w:rPr>
        <w:tab/>
      </w:r>
      <w:r w:rsidRPr="006D7B08">
        <w:rPr>
          <w:szCs w:val="21"/>
        </w:rPr>
        <w:tab/>
        <w:t xml:space="preserve">    {</w:t>
      </w:r>
    </w:p>
    <w:p w:rsidR="006D7B08" w:rsidRPr="006D7B08" w:rsidRDefault="006D7B08" w:rsidP="006D7B08">
      <w:pPr>
        <w:ind w:firstLine="420"/>
        <w:rPr>
          <w:szCs w:val="21"/>
        </w:rPr>
      </w:pPr>
      <w:r w:rsidRPr="006D7B08">
        <w:rPr>
          <w:szCs w:val="21"/>
        </w:rPr>
        <w:tab/>
      </w:r>
      <w:r w:rsidRPr="006D7B08">
        <w:rPr>
          <w:szCs w:val="21"/>
        </w:rPr>
        <w:tab/>
        <w:t xml:space="preserve">        Key = rcode;         // </w:t>
      </w:r>
      <w:r w:rsidRPr="006D7B08">
        <w:rPr>
          <w:szCs w:val="21"/>
        </w:rPr>
        <w:t>输出行扫描码</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t xml:space="preserve">    if((Key&amp;0xF0) != 0xF0) // </w:t>
      </w:r>
      <w:r w:rsidRPr="006D7B08">
        <w:rPr>
          <w:szCs w:val="21"/>
        </w:rPr>
        <w:t>本行有键按下</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t xml:space="preserve">    {</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r>
      <w:r w:rsidRPr="006D7B08">
        <w:rPr>
          <w:szCs w:val="21"/>
        </w:rPr>
        <w:tab/>
        <w:t xml:space="preserve">       ccode = (Key&amp;0xF0)|0x0F;</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r>
      <w:r w:rsidRPr="006D7B08">
        <w:rPr>
          <w:szCs w:val="21"/>
        </w:rPr>
        <w:tab/>
        <w:t xml:space="preserve">       do{;}</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r>
      <w:r w:rsidRPr="006D7B08">
        <w:rPr>
          <w:szCs w:val="21"/>
        </w:rPr>
        <w:tab/>
      </w:r>
      <w:r w:rsidRPr="006D7B08">
        <w:rPr>
          <w:szCs w:val="21"/>
        </w:rPr>
        <w:tab/>
        <w:t xml:space="preserve">   while((Key&amp;0xF0) != 0xF0); //</w:t>
      </w:r>
      <w:r w:rsidRPr="006D7B08">
        <w:rPr>
          <w:szCs w:val="21"/>
        </w:rPr>
        <w:t>等待键释放</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r>
      <w:r w:rsidRPr="006D7B08">
        <w:rPr>
          <w:szCs w:val="21"/>
        </w:rPr>
        <w:tab/>
        <w:t xml:space="preserve">       return jiema((~rcode) + (~ccode)); // </w:t>
      </w:r>
      <w:r w:rsidRPr="006D7B08">
        <w:rPr>
          <w:szCs w:val="21"/>
        </w:rPr>
        <w:t>返回键编码</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t xml:space="preserve">    }</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t xml:space="preserve">    else</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t xml:space="preserve">    rcode = (rcode&lt;&lt;1)|0x01; // </w:t>
      </w:r>
      <w:r w:rsidRPr="006D7B08">
        <w:rPr>
          <w:szCs w:val="21"/>
        </w:rPr>
        <w:t>行扫描码左移一位</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t>}</w:t>
      </w:r>
    </w:p>
    <w:p w:rsidR="006D7B08" w:rsidRPr="006D7B08" w:rsidRDefault="006D7B08" w:rsidP="006D7B08">
      <w:pPr>
        <w:ind w:firstLine="420"/>
        <w:rPr>
          <w:szCs w:val="21"/>
        </w:rPr>
      </w:pPr>
      <w:r w:rsidRPr="006D7B08">
        <w:rPr>
          <w:szCs w:val="21"/>
        </w:rPr>
        <w:tab/>
      </w:r>
      <w:r w:rsidRPr="006D7B08">
        <w:rPr>
          <w:szCs w:val="21"/>
        </w:rPr>
        <w:tab/>
        <w:t>}</w:t>
      </w:r>
    </w:p>
    <w:p w:rsidR="006D7B08" w:rsidRPr="006D7B08" w:rsidRDefault="006D7B08" w:rsidP="006D7B08">
      <w:pPr>
        <w:ind w:firstLine="420"/>
        <w:rPr>
          <w:szCs w:val="21"/>
        </w:rPr>
      </w:pPr>
      <w:r w:rsidRPr="006D7B08">
        <w:rPr>
          <w:szCs w:val="21"/>
        </w:rPr>
        <w:tab/>
        <w:t xml:space="preserve">}  </w:t>
      </w:r>
    </w:p>
    <w:p w:rsidR="006D7B08" w:rsidRPr="006D7B08" w:rsidRDefault="006D7B08" w:rsidP="006D7B08">
      <w:pPr>
        <w:ind w:firstLine="420"/>
        <w:rPr>
          <w:szCs w:val="21"/>
        </w:rPr>
      </w:pPr>
      <w:r w:rsidRPr="006D7B08">
        <w:rPr>
          <w:szCs w:val="21"/>
        </w:rPr>
        <w:tab/>
        <w:t xml:space="preserve">return 0xff; // </w:t>
      </w:r>
      <w:r w:rsidRPr="006D7B08">
        <w:rPr>
          <w:szCs w:val="21"/>
        </w:rPr>
        <w:t>无键按下，返回值为</w:t>
      </w:r>
      <w:r w:rsidRPr="006D7B08">
        <w:rPr>
          <w:szCs w:val="21"/>
        </w:rPr>
        <w:t>0</w:t>
      </w:r>
    </w:p>
    <w:p w:rsidR="006D7B08" w:rsidRPr="006D7B08" w:rsidRDefault="006D7B08" w:rsidP="006D7B08">
      <w:pPr>
        <w:ind w:firstLine="420"/>
        <w:rPr>
          <w:szCs w:val="21"/>
        </w:rPr>
      </w:pPr>
      <w:r w:rsidRPr="006D7B08">
        <w:rPr>
          <w:szCs w:val="21"/>
        </w:rPr>
        <w:t>}</w:t>
      </w:r>
    </w:p>
    <w:p w:rsidR="006D7B08" w:rsidRDefault="006D7B08" w:rsidP="006D7B08">
      <w:pPr>
        <w:ind w:firstLine="420"/>
        <w:rPr>
          <w:szCs w:val="21"/>
        </w:rPr>
      </w:pPr>
      <w:r w:rsidRPr="006D7B08">
        <w:rPr>
          <w:szCs w:val="21"/>
        </w:rPr>
        <w:t>#endif</w:t>
      </w:r>
    </w:p>
    <w:p w:rsidR="006D7B08" w:rsidRDefault="006D7B08" w:rsidP="006D7B08">
      <w:pPr>
        <w:ind w:firstLine="420"/>
        <w:rPr>
          <w:szCs w:val="21"/>
        </w:rPr>
      </w:pPr>
    </w:p>
    <w:p w:rsidR="006D7B08" w:rsidRDefault="006D7B08" w:rsidP="006D7B08">
      <w:pPr>
        <w:ind w:firstLine="420"/>
        <w:rPr>
          <w:szCs w:val="21"/>
        </w:rPr>
      </w:pPr>
    </w:p>
    <w:p w:rsidR="006D7B08" w:rsidRDefault="006D7B08" w:rsidP="006D7B08">
      <w:pPr>
        <w:ind w:firstLine="420"/>
        <w:rPr>
          <w:szCs w:val="21"/>
        </w:rPr>
      </w:pPr>
    </w:p>
    <w:p w:rsidR="006D7B08" w:rsidRPr="006D7B08" w:rsidRDefault="006D7B08" w:rsidP="006D7B08">
      <w:pPr>
        <w:ind w:firstLine="420"/>
        <w:rPr>
          <w:szCs w:val="21"/>
        </w:rPr>
      </w:pPr>
      <w:r w:rsidRPr="006D7B08">
        <w:rPr>
          <w:szCs w:val="21"/>
        </w:rPr>
        <w:t>/*************************************************************</w:t>
      </w:r>
    </w:p>
    <w:p w:rsidR="006D7B08" w:rsidRPr="006D7B08" w:rsidRDefault="006D7B08" w:rsidP="006D7B08">
      <w:pPr>
        <w:ind w:firstLine="420"/>
        <w:rPr>
          <w:szCs w:val="21"/>
        </w:rPr>
      </w:pPr>
      <w:r w:rsidRPr="006D7B08">
        <w:rPr>
          <w:szCs w:val="21"/>
        </w:rPr>
        <w:t xml:space="preserve">                      </w:t>
      </w:r>
      <w:r w:rsidRPr="006D7B08">
        <w:rPr>
          <w:szCs w:val="21"/>
        </w:rPr>
        <w:t>电子秤</w:t>
      </w:r>
    </w:p>
    <w:p w:rsidR="006D7B08" w:rsidRPr="006D7B08" w:rsidRDefault="006D7B08" w:rsidP="006D7B08">
      <w:pPr>
        <w:ind w:firstLine="420"/>
        <w:rPr>
          <w:szCs w:val="21"/>
        </w:rPr>
      </w:pPr>
    </w:p>
    <w:p w:rsidR="006D7B08" w:rsidRPr="006D7B08" w:rsidRDefault="006D7B08" w:rsidP="006D7B08">
      <w:pPr>
        <w:ind w:firstLine="420"/>
        <w:rPr>
          <w:szCs w:val="21"/>
        </w:rPr>
      </w:pPr>
      <w:r w:rsidRPr="006D7B08">
        <w:rPr>
          <w:rFonts w:hint="eastAsia"/>
          <w:szCs w:val="21"/>
        </w:rPr>
        <w:t>补充说明：</w:t>
      </w:r>
    </w:p>
    <w:p w:rsidR="006D7B08" w:rsidRPr="006D7B08" w:rsidRDefault="006D7B08" w:rsidP="006D7B08">
      <w:pPr>
        <w:ind w:firstLine="420"/>
        <w:rPr>
          <w:szCs w:val="21"/>
        </w:rPr>
      </w:pPr>
      <w:r w:rsidRPr="006D7B08">
        <w:rPr>
          <w:szCs w:val="21"/>
        </w:rPr>
        <w:t>***************************************************************/</w:t>
      </w:r>
    </w:p>
    <w:p w:rsidR="006D7B08" w:rsidRPr="006D7B08" w:rsidRDefault="006D7B08" w:rsidP="006D7B08">
      <w:pPr>
        <w:ind w:firstLine="420"/>
        <w:rPr>
          <w:szCs w:val="21"/>
        </w:rPr>
      </w:pPr>
      <w:r w:rsidRPr="006D7B08">
        <w:rPr>
          <w:szCs w:val="21"/>
        </w:rPr>
        <w:t>#include&lt;reg52.h&gt;//</w:t>
      </w:r>
      <w:r w:rsidRPr="006D7B08">
        <w:rPr>
          <w:szCs w:val="21"/>
        </w:rPr>
        <w:t>头文件</w:t>
      </w:r>
    </w:p>
    <w:p w:rsidR="006D7B08" w:rsidRPr="006D7B08" w:rsidRDefault="006D7B08" w:rsidP="006D7B08">
      <w:pPr>
        <w:ind w:firstLine="420"/>
        <w:rPr>
          <w:szCs w:val="21"/>
        </w:rPr>
      </w:pPr>
      <w:r w:rsidRPr="006D7B08">
        <w:rPr>
          <w:szCs w:val="21"/>
        </w:rPr>
        <w:t>#include&lt;lcd12864.H&gt;</w:t>
      </w:r>
    </w:p>
    <w:p w:rsidR="006D7B08" w:rsidRPr="006D7B08" w:rsidRDefault="006D7B08" w:rsidP="006D7B08">
      <w:pPr>
        <w:ind w:firstLine="420"/>
        <w:rPr>
          <w:szCs w:val="21"/>
        </w:rPr>
      </w:pPr>
      <w:r w:rsidRPr="006D7B08">
        <w:rPr>
          <w:szCs w:val="21"/>
        </w:rPr>
        <w:t>#include&lt;HX711.h&gt;</w:t>
      </w:r>
    </w:p>
    <w:p w:rsidR="006D7B08" w:rsidRPr="006D7B08" w:rsidRDefault="006D7B08" w:rsidP="006D7B08">
      <w:pPr>
        <w:ind w:firstLine="420"/>
        <w:rPr>
          <w:szCs w:val="21"/>
        </w:rPr>
      </w:pPr>
      <w:r w:rsidRPr="006D7B08">
        <w:rPr>
          <w:szCs w:val="21"/>
        </w:rPr>
        <w:t>#include&lt;KEY.h&gt;</w:t>
      </w:r>
    </w:p>
    <w:p w:rsidR="006D7B08" w:rsidRPr="006D7B08" w:rsidRDefault="006D7B08" w:rsidP="006D7B08">
      <w:pPr>
        <w:ind w:firstLine="420"/>
        <w:rPr>
          <w:szCs w:val="21"/>
        </w:rPr>
      </w:pPr>
      <w:r w:rsidRPr="006D7B08">
        <w:rPr>
          <w:szCs w:val="21"/>
        </w:rPr>
        <w:t>#include&lt;math.h&gt;</w:t>
      </w:r>
    </w:p>
    <w:p w:rsidR="006D7B08" w:rsidRPr="006D7B08" w:rsidRDefault="006D7B08" w:rsidP="006D7B08">
      <w:pPr>
        <w:ind w:firstLine="420"/>
        <w:rPr>
          <w:szCs w:val="21"/>
        </w:rPr>
      </w:pPr>
      <w:r w:rsidRPr="006D7B08">
        <w:rPr>
          <w:szCs w:val="21"/>
        </w:rPr>
        <w:t>#include&lt;stdio.h&gt;</w:t>
      </w:r>
    </w:p>
    <w:p w:rsidR="006D7B08" w:rsidRPr="006D7B08" w:rsidRDefault="006D7B08" w:rsidP="006D7B08">
      <w:pPr>
        <w:ind w:firstLine="420"/>
        <w:rPr>
          <w:szCs w:val="21"/>
        </w:rPr>
      </w:pPr>
    </w:p>
    <w:p w:rsidR="006D7B08" w:rsidRPr="006D7B08" w:rsidRDefault="006D7B08" w:rsidP="006D7B08">
      <w:pPr>
        <w:ind w:firstLine="420"/>
        <w:rPr>
          <w:szCs w:val="21"/>
        </w:rPr>
      </w:pPr>
      <w:r w:rsidRPr="006D7B08">
        <w:rPr>
          <w:szCs w:val="21"/>
        </w:rPr>
        <w:t>#define</w:t>
      </w:r>
      <w:r w:rsidRPr="006D7B08">
        <w:rPr>
          <w:szCs w:val="21"/>
        </w:rPr>
        <w:tab/>
        <w:t>MAX 3</w:t>
      </w:r>
      <w:r w:rsidRPr="006D7B08">
        <w:rPr>
          <w:szCs w:val="21"/>
        </w:rPr>
        <w:tab/>
        <w:t xml:space="preserve"> //</w:t>
      </w:r>
      <w:r w:rsidRPr="006D7B08">
        <w:rPr>
          <w:szCs w:val="21"/>
        </w:rPr>
        <w:t>宏定义，单价最大输入</w:t>
      </w:r>
      <w:r w:rsidRPr="006D7B08">
        <w:rPr>
          <w:szCs w:val="21"/>
        </w:rPr>
        <w:t>3</w:t>
      </w:r>
      <w:r w:rsidRPr="006D7B08">
        <w:rPr>
          <w:szCs w:val="21"/>
        </w:rPr>
        <w:t>位数</w:t>
      </w:r>
    </w:p>
    <w:p w:rsidR="006D7B08" w:rsidRPr="006D7B08" w:rsidRDefault="006D7B08" w:rsidP="006D7B08">
      <w:pPr>
        <w:ind w:firstLine="420"/>
        <w:rPr>
          <w:szCs w:val="21"/>
        </w:rPr>
      </w:pPr>
      <w:r w:rsidRPr="006D7B08">
        <w:rPr>
          <w:szCs w:val="21"/>
        </w:rPr>
        <w:t>/************************</w:t>
      </w:r>
      <w:r w:rsidRPr="006D7B08">
        <w:rPr>
          <w:szCs w:val="21"/>
        </w:rPr>
        <w:t>引脚定义</w:t>
      </w:r>
      <w:r w:rsidRPr="006D7B08">
        <w:rPr>
          <w:szCs w:val="21"/>
        </w:rPr>
        <w:t>************************/</w:t>
      </w:r>
    </w:p>
    <w:p w:rsidR="006D7B08" w:rsidRPr="006D7B08" w:rsidRDefault="006D7B08" w:rsidP="006D7B08">
      <w:pPr>
        <w:ind w:firstLine="420"/>
        <w:rPr>
          <w:szCs w:val="21"/>
        </w:rPr>
      </w:pPr>
      <w:r w:rsidRPr="006D7B08">
        <w:rPr>
          <w:szCs w:val="21"/>
        </w:rPr>
        <w:t>sbit led=P3^2;</w:t>
      </w:r>
      <w:r w:rsidRPr="006D7B08">
        <w:rPr>
          <w:szCs w:val="21"/>
        </w:rPr>
        <w:tab/>
        <w:t xml:space="preserve"> //</w:t>
      </w:r>
      <w:r w:rsidRPr="006D7B08">
        <w:rPr>
          <w:szCs w:val="21"/>
        </w:rPr>
        <w:t>超重指示灯</w:t>
      </w:r>
    </w:p>
    <w:p w:rsidR="006D7B08" w:rsidRPr="006D7B08" w:rsidRDefault="006D7B08" w:rsidP="006D7B08">
      <w:pPr>
        <w:ind w:firstLine="420"/>
        <w:rPr>
          <w:szCs w:val="21"/>
        </w:rPr>
      </w:pPr>
      <w:r w:rsidRPr="006D7B08">
        <w:rPr>
          <w:szCs w:val="21"/>
        </w:rPr>
        <w:t>/************************</w:t>
      </w:r>
      <w:r w:rsidRPr="006D7B08">
        <w:rPr>
          <w:szCs w:val="21"/>
        </w:rPr>
        <w:t>变量定义</w:t>
      </w:r>
      <w:r w:rsidRPr="006D7B08">
        <w:rPr>
          <w:szCs w:val="21"/>
        </w:rPr>
        <w:t>************************/</w:t>
      </w:r>
    </w:p>
    <w:p w:rsidR="006D7B08" w:rsidRPr="006D7B08" w:rsidRDefault="006D7B08" w:rsidP="006D7B08">
      <w:pPr>
        <w:ind w:firstLine="420"/>
        <w:rPr>
          <w:szCs w:val="21"/>
        </w:rPr>
      </w:pPr>
      <w:r w:rsidRPr="006D7B08">
        <w:rPr>
          <w:szCs w:val="21"/>
        </w:rPr>
        <w:t>uchar key;       //</w:t>
      </w:r>
      <w:r w:rsidRPr="006D7B08">
        <w:rPr>
          <w:szCs w:val="21"/>
        </w:rPr>
        <w:t>存储按键值</w:t>
      </w:r>
    </w:p>
    <w:p w:rsidR="006D7B08" w:rsidRPr="006D7B08" w:rsidRDefault="006D7B08" w:rsidP="006D7B08">
      <w:pPr>
        <w:ind w:firstLine="420"/>
        <w:rPr>
          <w:szCs w:val="21"/>
        </w:rPr>
      </w:pPr>
      <w:r w:rsidRPr="006D7B08">
        <w:rPr>
          <w:szCs w:val="21"/>
        </w:rPr>
        <w:lastRenderedPageBreak/>
        <w:t>double price=0;  //</w:t>
      </w:r>
      <w:r w:rsidRPr="006D7B08">
        <w:rPr>
          <w:szCs w:val="21"/>
        </w:rPr>
        <w:t>存储零时单价</w:t>
      </w:r>
      <w:r w:rsidRPr="006D7B08">
        <w:rPr>
          <w:szCs w:val="21"/>
        </w:rPr>
        <w:tab/>
        <w:t xml:space="preserve">  </w:t>
      </w:r>
    </w:p>
    <w:p w:rsidR="006D7B08" w:rsidRPr="006D7B08" w:rsidRDefault="006D7B08" w:rsidP="006D7B08">
      <w:pPr>
        <w:ind w:firstLine="420"/>
        <w:rPr>
          <w:szCs w:val="21"/>
        </w:rPr>
      </w:pPr>
      <w:r w:rsidRPr="006D7B08">
        <w:rPr>
          <w:szCs w:val="21"/>
        </w:rPr>
        <w:t>double prices=0; //</w:t>
      </w:r>
      <w:r w:rsidRPr="006D7B08">
        <w:rPr>
          <w:szCs w:val="21"/>
        </w:rPr>
        <w:t>存储最终单价</w:t>
      </w:r>
    </w:p>
    <w:p w:rsidR="006D7B08" w:rsidRPr="006D7B08" w:rsidRDefault="006D7B08" w:rsidP="006D7B08">
      <w:pPr>
        <w:ind w:firstLine="420"/>
        <w:rPr>
          <w:szCs w:val="21"/>
        </w:rPr>
      </w:pPr>
    </w:p>
    <w:p w:rsidR="006D7B08" w:rsidRPr="006D7B08" w:rsidRDefault="006D7B08" w:rsidP="006D7B08">
      <w:pPr>
        <w:ind w:firstLine="420"/>
        <w:rPr>
          <w:szCs w:val="21"/>
        </w:rPr>
      </w:pPr>
      <w:r w:rsidRPr="006D7B08">
        <w:rPr>
          <w:szCs w:val="21"/>
        </w:rPr>
        <w:t>bit price_f=0;   //</w:t>
      </w:r>
      <w:r w:rsidRPr="006D7B08">
        <w:rPr>
          <w:szCs w:val="21"/>
        </w:rPr>
        <w:t>记录输入单价标志位</w:t>
      </w:r>
    </w:p>
    <w:p w:rsidR="006D7B08" w:rsidRPr="006D7B08" w:rsidRDefault="006D7B08" w:rsidP="006D7B08">
      <w:pPr>
        <w:ind w:firstLine="420"/>
        <w:rPr>
          <w:szCs w:val="21"/>
        </w:rPr>
      </w:pPr>
      <w:r w:rsidRPr="006D7B08">
        <w:rPr>
          <w:szCs w:val="21"/>
        </w:rPr>
        <w:t>bit price_w=0;   //</w:t>
      </w:r>
      <w:r w:rsidRPr="006D7B08">
        <w:rPr>
          <w:szCs w:val="21"/>
        </w:rPr>
        <w:t>记录输入单价完成标志位</w:t>
      </w:r>
    </w:p>
    <w:p w:rsidR="006D7B08" w:rsidRPr="006D7B08" w:rsidRDefault="006D7B08" w:rsidP="006D7B08">
      <w:pPr>
        <w:ind w:firstLine="420"/>
        <w:rPr>
          <w:szCs w:val="21"/>
        </w:rPr>
      </w:pPr>
      <w:r w:rsidRPr="006D7B08">
        <w:rPr>
          <w:szCs w:val="21"/>
        </w:rPr>
        <w:t>uchar price_z=0; //</w:t>
      </w:r>
      <w:r w:rsidRPr="006D7B08">
        <w:rPr>
          <w:szCs w:val="21"/>
        </w:rPr>
        <w:t>存储总价</w:t>
      </w:r>
    </w:p>
    <w:p w:rsidR="006D7B08" w:rsidRPr="006D7B08" w:rsidRDefault="006D7B08" w:rsidP="006D7B08">
      <w:pPr>
        <w:ind w:firstLine="420"/>
        <w:rPr>
          <w:szCs w:val="21"/>
        </w:rPr>
      </w:pPr>
      <w:r w:rsidRPr="006D7B08">
        <w:rPr>
          <w:szCs w:val="21"/>
        </w:rPr>
        <w:t>bit dian_f=0;    //</w:t>
      </w:r>
      <w:r w:rsidRPr="006D7B08">
        <w:rPr>
          <w:szCs w:val="21"/>
        </w:rPr>
        <w:t>小数单价标志位</w:t>
      </w:r>
    </w:p>
    <w:p w:rsidR="006D7B08" w:rsidRPr="006D7B08" w:rsidRDefault="006D7B08" w:rsidP="006D7B08">
      <w:pPr>
        <w:ind w:firstLine="420"/>
        <w:rPr>
          <w:szCs w:val="21"/>
        </w:rPr>
      </w:pPr>
      <w:r w:rsidRPr="006D7B08">
        <w:rPr>
          <w:szCs w:val="21"/>
        </w:rPr>
        <w:t>bit dian_w=0;    //</w:t>
      </w:r>
      <w:r w:rsidRPr="006D7B08">
        <w:rPr>
          <w:szCs w:val="21"/>
        </w:rPr>
        <w:t>小数单价标志位</w:t>
      </w:r>
    </w:p>
    <w:p w:rsidR="006D7B08" w:rsidRPr="006D7B08" w:rsidRDefault="006D7B08" w:rsidP="006D7B08">
      <w:pPr>
        <w:ind w:firstLine="420"/>
        <w:rPr>
          <w:szCs w:val="21"/>
        </w:rPr>
      </w:pPr>
      <w:r w:rsidRPr="006D7B08">
        <w:rPr>
          <w:szCs w:val="21"/>
        </w:rPr>
        <w:t>uchar n=0;</w:t>
      </w:r>
      <w:r w:rsidRPr="006D7B08">
        <w:rPr>
          <w:szCs w:val="21"/>
        </w:rPr>
        <w:tab/>
        <w:t xml:space="preserve">     //</w:t>
      </w:r>
      <w:r w:rsidRPr="006D7B08">
        <w:rPr>
          <w:szCs w:val="21"/>
        </w:rPr>
        <w:t>记录当前输入了几位数</w:t>
      </w:r>
    </w:p>
    <w:p w:rsidR="006D7B08" w:rsidRPr="006D7B08" w:rsidRDefault="006D7B08" w:rsidP="006D7B08">
      <w:pPr>
        <w:ind w:firstLine="420"/>
        <w:rPr>
          <w:szCs w:val="21"/>
        </w:rPr>
      </w:pPr>
      <w:r w:rsidRPr="006D7B08">
        <w:rPr>
          <w:szCs w:val="21"/>
        </w:rPr>
        <w:t>/********************************************************</w:t>
      </w:r>
    </w:p>
    <w:p w:rsidR="006D7B08" w:rsidRPr="006D7B08" w:rsidRDefault="006D7B08" w:rsidP="006D7B08">
      <w:pPr>
        <w:ind w:firstLine="420"/>
        <w:rPr>
          <w:szCs w:val="21"/>
        </w:rPr>
      </w:pPr>
      <w:r w:rsidRPr="006D7B08">
        <w:rPr>
          <w:rFonts w:hint="eastAsia"/>
          <w:szCs w:val="21"/>
        </w:rPr>
        <w:t>函数名称</w:t>
      </w:r>
      <w:r w:rsidRPr="006D7B08">
        <w:rPr>
          <w:szCs w:val="21"/>
        </w:rPr>
        <w:t>:void fixed_display()</w:t>
      </w:r>
    </w:p>
    <w:p w:rsidR="006D7B08" w:rsidRPr="006D7B08" w:rsidRDefault="006D7B08" w:rsidP="006D7B08">
      <w:pPr>
        <w:ind w:firstLine="420"/>
        <w:rPr>
          <w:szCs w:val="21"/>
        </w:rPr>
      </w:pPr>
      <w:r w:rsidRPr="006D7B08">
        <w:rPr>
          <w:rFonts w:hint="eastAsia"/>
          <w:szCs w:val="21"/>
        </w:rPr>
        <w:t>函数作用</w:t>
      </w:r>
      <w:r w:rsidRPr="006D7B08">
        <w:rPr>
          <w:szCs w:val="21"/>
        </w:rPr>
        <w:t>:</w:t>
      </w:r>
      <w:r w:rsidRPr="006D7B08">
        <w:rPr>
          <w:szCs w:val="21"/>
        </w:rPr>
        <w:t>固定显示函数</w:t>
      </w:r>
    </w:p>
    <w:p w:rsidR="006D7B08" w:rsidRPr="006D7B08" w:rsidRDefault="006D7B08" w:rsidP="006D7B08">
      <w:pPr>
        <w:ind w:firstLine="420"/>
        <w:rPr>
          <w:szCs w:val="21"/>
        </w:rPr>
      </w:pPr>
      <w:r w:rsidRPr="006D7B08">
        <w:rPr>
          <w:rFonts w:hint="eastAsia"/>
          <w:szCs w:val="21"/>
        </w:rPr>
        <w:t>参数说明</w:t>
      </w:r>
      <w:r w:rsidRPr="006D7B08">
        <w:rPr>
          <w:szCs w:val="21"/>
        </w:rPr>
        <w:t>:</w:t>
      </w:r>
    </w:p>
    <w:p w:rsidR="006D7B08" w:rsidRPr="006D7B08" w:rsidRDefault="006D7B08" w:rsidP="006D7B08">
      <w:pPr>
        <w:ind w:firstLine="420"/>
        <w:rPr>
          <w:szCs w:val="21"/>
        </w:rPr>
      </w:pPr>
      <w:r w:rsidRPr="006D7B08">
        <w:rPr>
          <w:szCs w:val="21"/>
        </w:rPr>
        <w:t>********************************************************/</w:t>
      </w:r>
    </w:p>
    <w:p w:rsidR="006D7B08" w:rsidRPr="006D7B08" w:rsidRDefault="006D7B08" w:rsidP="006D7B08">
      <w:pPr>
        <w:ind w:firstLine="420"/>
        <w:rPr>
          <w:szCs w:val="21"/>
        </w:rPr>
      </w:pPr>
      <w:r w:rsidRPr="006D7B08">
        <w:rPr>
          <w:szCs w:val="21"/>
        </w:rPr>
        <w:t>void fixed_display()</w:t>
      </w:r>
    </w:p>
    <w:p w:rsidR="006D7B08" w:rsidRPr="006D7B08" w:rsidRDefault="006D7B08" w:rsidP="006D7B08">
      <w:pPr>
        <w:ind w:firstLine="420"/>
        <w:rPr>
          <w:szCs w:val="21"/>
        </w:rPr>
      </w:pPr>
      <w:r w:rsidRPr="006D7B08">
        <w:rPr>
          <w:szCs w:val="21"/>
        </w:rPr>
        <w:t xml:space="preserve">{  </w:t>
      </w:r>
    </w:p>
    <w:p w:rsidR="006D7B08" w:rsidRPr="006D7B08" w:rsidRDefault="006D7B08" w:rsidP="006D7B08">
      <w:pPr>
        <w:ind w:firstLine="420"/>
        <w:rPr>
          <w:szCs w:val="21"/>
        </w:rPr>
      </w:pPr>
      <w:r w:rsidRPr="006D7B08">
        <w:rPr>
          <w:szCs w:val="21"/>
        </w:rPr>
        <w:tab/>
        <w:t>LCD12864_display_string(2,1,"</w:t>
      </w:r>
      <w:r w:rsidRPr="006D7B08">
        <w:rPr>
          <w:szCs w:val="21"/>
        </w:rPr>
        <w:t>电子秤</w:t>
      </w:r>
      <w:r w:rsidRPr="006D7B08">
        <w:rPr>
          <w:szCs w:val="21"/>
        </w:rPr>
        <w:t>"); //2</w:t>
      </w:r>
      <w:r w:rsidRPr="006D7B08">
        <w:rPr>
          <w:szCs w:val="21"/>
        </w:rPr>
        <w:t>：表示第</w:t>
      </w:r>
      <w:r w:rsidRPr="006D7B08">
        <w:rPr>
          <w:szCs w:val="21"/>
        </w:rPr>
        <w:t>3</w:t>
      </w:r>
      <w:r w:rsidRPr="006D7B08">
        <w:rPr>
          <w:szCs w:val="21"/>
        </w:rPr>
        <w:t>列，</w:t>
      </w:r>
      <w:r w:rsidRPr="006D7B08">
        <w:rPr>
          <w:szCs w:val="21"/>
        </w:rPr>
        <w:t>1</w:t>
      </w:r>
      <w:r w:rsidRPr="006D7B08">
        <w:rPr>
          <w:szCs w:val="21"/>
        </w:rPr>
        <w:t>：表示第</w:t>
      </w:r>
      <w:r w:rsidRPr="006D7B08">
        <w:rPr>
          <w:szCs w:val="21"/>
        </w:rPr>
        <w:t>1</w:t>
      </w:r>
      <w:r w:rsidRPr="006D7B08">
        <w:rPr>
          <w:szCs w:val="21"/>
        </w:rPr>
        <w:t>行，所有关于显示都一样</w:t>
      </w:r>
    </w:p>
    <w:p w:rsidR="006D7B08" w:rsidRPr="006D7B08" w:rsidRDefault="006D7B08" w:rsidP="006D7B08">
      <w:pPr>
        <w:ind w:firstLine="420"/>
        <w:rPr>
          <w:szCs w:val="21"/>
        </w:rPr>
      </w:pPr>
      <w:r w:rsidRPr="006D7B08">
        <w:rPr>
          <w:szCs w:val="21"/>
        </w:rPr>
        <w:tab/>
        <w:t>LCD12864_display_string(0,2,"</w:t>
      </w:r>
      <w:r w:rsidRPr="006D7B08">
        <w:rPr>
          <w:szCs w:val="21"/>
        </w:rPr>
        <w:t>重量</w:t>
      </w:r>
      <w:r w:rsidRPr="006D7B08">
        <w:rPr>
          <w:szCs w:val="21"/>
        </w:rPr>
        <w:t>:");  //0</w:t>
      </w:r>
      <w:r w:rsidRPr="006D7B08">
        <w:rPr>
          <w:szCs w:val="21"/>
        </w:rPr>
        <w:t>：表示第</w:t>
      </w:r>
      <w:r w:rsidRPr="006D7B08">
        <w:rPr>
          <w:szCs w:val="21"/>
        </w:rPr>
        <w:t>1</w:t>
      </w:r>
      <w:r w:rsidRPr="006D7B08">
        <w:rPr>
          <w:szCs w:val="21"/>
        </w:rPr>
        <w:t>列，</w:t>
      </w:r>
      <w:r w:rsidRPr="006D7B08">
        <w:rPr>
          <w:szCs w:val="21"/>
        </w:rPr>
        <w:t>2</w:t>
      </w:r>
      <w:r w:rsidRPr="006D7B08">
        <w:rPr>
          <w:szCs w:val="21"/>
        </w:rPr>
        <w:t>：表示第</w:t>
      </w:r>
      <w:r w:rsidRPr="006D7B08">
        <w:rPr>
          <w:szCs w:val="21"/>
        </w:rPr>
        <w:t>2</w:t>
      </w:r>
      <w:r w:rsidRPr="006D7B08">
        <w:rPr>
          <w:szCs w:val="21"/>
        </w:rPr>
        <w:t>行，所有关于显示都一样</w:t>
      </w:r>
    </w:p>
    <w:p w:rsidR="006D7B08" w:rsidRPr="006D7B08" w:rsidRDefault="006D7B08" w:rsidP="006D7B08">
      <w:pPr>
        <w:ind w:firstLine="420"/>
        <w:rPr>
          <w:szCs w:val="21"/>
        </w:rPr>
      </w:pPr>
      <w:r w:rsidRPr="006D7B08">
        <w:rPr>
          <w:szCs w:val="21"/>
        </w:rPr>
        <w:tab/>
        <w:t>LCD12864_display_string(0,3,"</w:t>
      </w:r>
      <w:r w:rsidRPr="006D7B08">
        <w:rPr>
          <w:szCs w:val="21"/>
        </w:rPr>
        <w:t>单价</w:t>
      </w:r>
      <w:r w:rsidRPr="006D7B08">
        <w:rPr>
          <w:szCs w:val="21"/>
        </w:rPr>
        <w:t>: 0");</w:t>
      </w:r>
    </w:p>
    <w:p w:rsidR="006D7B08" w:rsidRPr="006D7B08" w:rsidRDefault="006D7B08" w:rsidP="006D7B08">
      <w:pPr>
        <w:ind w:firstLine="420"/>
        <w:rPr>
          <w:szCs w:val="21"/>
        </w:rPr>
      </w:pPr>
      <w:r w:rsidRPr="006D7B08">
        <w:rPr>
          <w:szCs w:val="21"/>
        </w:rPr>
        <w:tab/>
        <w:t>LCD12864_display_string(0,4,"</w:t>
      </w:r>
      <w:r w:rsidRPr="006D7B08">
        <w:rPr>
          <w:szCs w:val="21"/>
        </w:rPr>
        <w:t>总价</w:t>
      </w:r>
      <w:r w:rsidRPr="006D7B08">
        <w:rPr>
          <w:szCs w:val="21"/>
        </w:rPr>
        <w:t>:");</w:t>
      </w:r>
    </w:p>
    <w:p w:rsidR="006D7B08" w:rsidRPr="006D7B08" w:rsidRDefault="006D7B08" w:rsidP="006D7B08">
      <w:pPr>
        <w:ind w:firstLine="420"/>
        <w:rPr>
          <w:szCs w:val="21"/>
        </w:rPr>
      </w:pPr>
    </w:p>
    <w:p w:rsidR="006D7B08" w:rsidRPr="006D7B08" w:rsidRDefault="006D7B08" w:rsidP="006D7B08">
      <w:pPr>
        <w:ind w:firstLine="420"/>
        <w:rPr>
          <w:szCs w:val="21"/>
        </w:rPr>
      </w:pPr>
    </w:p>
    <w:p w:rsidR="006D7B08" w:rsidRPr="006D7B08" w:rsidRDefault="006D7B08" w:rsidP="006D7B08">
      <w:pPr>
        <w:ind w:firstLine="420"/>
        <w:rPr>
          <w:szCs w:val="21"/>
        </w:rPr>
      </w:pPr>
      <w:r w:rsidRPr="006D7B08">
        <w:rPr>
          <w:szCs w:val="21"/>
        </w:rPr>
        <w:tab/>
        <w:t>LCD12864_display_string(7,2,"g");</w:t>
      </w:r>
    </w:p>
    <w:p w:rsidR="006D7B08" w:rsidRPr="006D7B08" w:rsidRDefault="006D7B08" w:rsidP="006D7B08">
      <w:pPr>
        <w:ind w:firstLine="420"/>
        <w:rPr>
          <w:szCs w:val="21"/>
        </w:rPr>
      </w:pPr>
      <w:r w:rsidRPr="006D7B08">
        <w:rPr>
          <w:szCs w:val="21"/>
        </w:rPr>
        <w:tab/>
        <w:t>LCD12864_image3216(6,3,ASI);</w:t>
      </w:r>
      <w:r w:rsidRPr="006D7B08">
        <w:rPr>
          <w:szCs w:val="21"/>
        </w:rPr>
        <w:tab/>
      </w:r>
      <w:r w:rsidRPr="006D7B08">
        <w:rPr>
          <w:szCs w:val="21"/>
        </w:rPr>
        <w:tab/>
        <w:t xml:space="preserve">   //6</w:t>
      </w:r>
      <w:r w:rsidRPr="006D7B08">
        <w:rPr>
          <w:szCs w:val="21"/>
        </w:rPr>
        <w:t>：表示第</w:t>
      </w:r>
      <w:r w:rsidRPr="006D7B08">
        <w:rPr>
          <w:szCs w:val="21"/>
        </w:rPr>
        <w:t>7</w:t>
      </w:r>
      <w:r w:rsidRPr="006D7B08">
        <w:rPr>
          <w:szCs w:val="21"/>
        </w:rPr>
        <w:t>列，</w:t>
      </w:r>
      <w:r w:rsidRPr="006D7B08">
        <w:rPr>
          <w:szCs w:val="21"/>
        </w:rPr>
        <w:t>3</w:t>
      </w:r>
      <w:r w:rsidRPr="006D7B08">
        <w:rPr>
          <w:szCs w:val="21"/>
        </w:rPr>
        <w:t>：表示第</w:t>
      </w:r>
      <w:r w:rsidRPr="006D7B08">
        <w:rPr>
          <w:szCs w:val="21"/>
        </w:rPr>
        <w:t>3</w:t>
      </w:r>
      <w:r w:rsidRPr="006D7B08">
        <w:rPr>
          <w:szCs w:val="21"/>
        </w:rPr>
        <w:t>行，显示【元</w:t>
      </w:r>
      <w:r w:rsidRPr="006D7B08">
        <w:rPr>
          <w:szCs w:val="21"/>
        </w:rPr>
        <w:t>/Kg</w:t>
      </w:r>
      <w:r w:rsidRPr="006D7B08">
        <w:rPr>
          <w:szCs w:val="21"/>
        </w:rPr>
        <w:t>】</w:t>
      </w:r>
    </w:p>
    <w:p w:rsidR="006D7B08" w:rsidRPr="006D7B08" w:rsidRDefault="006D7B08" w:rsidP="006D7B08">
      <w:pPr>
        <w:ind w:firstLine="420"/>
        <w:rPr>
          <w:szCs w:val="21"/>
        </w:rPr>
      </w:pPr>
      <w:r w:rsidRPr="006D7B08">
        <w:rPr>
          <w:szCs w:val="21"/>
        </w:rPr>
        <w:tab/>
        <w:t>LCD12864_display_string(7,4,"</w:t>
      </w:r>
      <w:r w:rsidRPr="006D7B08">
        <w:rPr>
          <w:szCs w:val="21"/>
        </w:rPr>
        <w:t>元</w:t>
      </w:r>
      <w:r w:rsidRPr="006D7B08">
        <w:rPr>
          <w:szCs w:val="21"/>
        </w:rPr>
        <w:t>");</w:t>
      </w:r>
    </w:p>
    <w:p w:rsidR="006D7B08" w:rsidRPr="006D7B08" w:rsidRDefault="006D7B08" w:rsidP="006D7B08">
      <w:pPr>
        <w:ind w:firstLine="420"/>
        <w:rPr>
          <w:szCs w:val="21"/>
        </w:rPr>
      </w:pPr>
      <w:r w:rsidRPr="006D7B08">
        <w:rPr>
          <w:szCs w:val="21"/>
        </w:rPr>
        <w:t>}</w:t>
      </w:r>
    </w:p>
    <w:p w:rsidR="006D7B08" w:rsidRPr="006D7B08" w:rsidRDefault="006D7B08" w:rsidP="006D7B08">
      <w:pPr>
        <w:ind w:firstLine="420"/>
        <w:rPr>
          <w:szCs w:val="21"/>
        </w:rPr>
      </w:pPr>
      <w:r w:rsidRPr="006D7B08">
        <w:rPr>
          <w:szCs w:val="21"/>
        </w:rPr>
        <w:t>/********************************************************</w:t>
      </w:r>
    </w:p>
    <w:p w:rsidR="006D7B08" w:rsidRPr="006D7B08" w:rsidRDefault="006D7B08" w:rsidP="006D7B08">
      <w:pPr>
        <w:ind w:firstLine="420"/>
        <w:rPr>
          <w:szCs w:val="21"/>
        </w:rPr>
      </w:pPr>
      <w:r w:rsidRPr="006D7B08">
        <w:rPr>
          <w:rFonts w:hint="eastAsia"/>
          <w:szCs w:val="21"/>
        </w:rPr>
        <w:t>函数名称</w:t>
      </w:r>
      <w:r w:rsidRPr="006D7B08">
        <w:rPr>
          <w:szCs w:val="21"/>
        </w:rPr>
        <w:t>:void chuli_num(uchar keys)</w:t>
      </w:r>
    </w:p>
    <w:p w:rsidR="006D7B08" w:rsidRPr="006D7B08" w:rsidRDefault="006D7B08" w:rsidP="006D7B08">
      <w:pPr>
        <w:ind w:firstLine="420"/>
        <w:rPr>
          <w:szCs w:val="21"/>
        </w:rPr>
      </w:pPr>
      <w:r w:rsidRPr="006D7B08">
        <w:rPr>
          <w:rFonts w:hint="eastAsia"/>
          <w:szCs w:val="21"/>
        </w:rPr>
        <w:t>函数作用</w:t>
      </w:r>
      <w:r w:rsidRPr="006D7B08">
        <w:rPr>
          <w:szCs w:val="21"/>
        </w:rPr>
        <w:t>:</w:t>
      </w:r>
      <w:r w:rsidRPr="006D7B08">
        <w:rPr>
          <w:szCs w:val="21"/>
        </w:rPr>
        <w:t>在输入单价的时候按下数字按键处理函数</w:t>
      </w:r>
    </w:p>
    <w:p w:rsidR="006D7B08" w:rsidRPr="006D7B08" w:rsidRDefault="006D7B08" w:rsidP="006D7B08">
      <w:pPr>
        <w:ind w:firstLine="420"/>
        <w:rPr>
          <w:szCs w:val="21"/>
        </w:rPr>
      </w:pPr>
      <w:r w:rsidRPr="006D7B08">
        <w:rPr>
          <w:rFonts w:hint="eastAsia"/>
          <w:szCs w:val="21"/>
        </w:rPr>
        <w:t>参数说明</w:t>
      </w:r>
      <w:r w:rsidRPr="006D7B08">
        <w:rPr>
          <w:szCs w:val="21"/>
        </w:rPr>
        <w:t>:</w:t>
      </w:r>
    </w:p>
    <w:p w:rsidR="006D7B08" w:rsidRPr="006D7B08" w:rsidRDefault="006D7B08" w:rsidP="006D7B08">
      <w:pPr>
        <w:ind w:firstLine="420"/>
        <w:rPr>
          <w:szCs w:val="21"/>
        </w:rPr>
      </w:pPr>
      <w:r w:rsidRPr="006D7B08">
        <w:rPr>
          <w:szCs w:val="21"/>
        </w:rPr>
        <w:t>********************************************************/</w:t>
      </w:r>
    </w:p>
    <w:p w:rsidR="006D7B08" w:rsidRPr="006D7B08" w:rsidRDefault="006D7B08" w:rsidP="006D7B08">
      <w:pPr>
        <w:ind w:firstLine="420"/>
        <w:rPr>
          <w:szCs w:val="21"/>
        </w:rPr>
      </w:pPr>
      <w:r w:rsidRPr="006D7B08">
        <w:rPr>
          <w:szCs w:val="21"/>
        </w:rPr>
        <w:t>void chuli_num(uchar keys)</w:t>
      </w:r>
    </w:p>
    <w:p w:rsidR="006D7B08" w:rsidRPr="006D7B08" w:rsidRDefault="006D7B08" w:rsidP="006D7B08">
      <w:pPr>
        <w:ind w:firstLine="420"/>
        <w:rPr>
          <w:szCs w:val="21"/>
        </w:rPr>
      </w:pPr>
      <w:r w:rsidRPr="006D7B08">
        <w:rPr>
          <w:szCs w:val="21"/>
        </w:rPr>
        <w:t>{</w:t>
      </w:r>
    </w:p>
    <w:p w:rsidR="006D7B08" w:rsidRPr="006D7B08" w:rsidRDefault="006D7B08" w:rsidP="006D7B08">
      <w:pPr>
        <w:ind w:firstLine="420"/>
        <w:rPr>
          <w:szCs w:val="21"/>
        </w:rPr>
      </w:pPr>
      <w:r w:rsidRPr="006D7B08">
        <w:rPr>
          <w:szCs w:val="21"/>
        </w:rPr>
        <w:tab/>
        <w:t>if((price_f==1&amp;&amp;price_w==0&amp;&amp;n&lt;MAX)||(dian_f==1&amp;&amp;dian_w==0))//</w:t>
      </w:r>
      <w:r w:rsidRPr="006D7B08">
        <w:rPr>
          <w:szCs w:val="21"/>
        </w:rPr>
        <w:t>判断是否为输入单价状态，并且输入未满最大整数位数或者小数未满一位，才可以继续输入</w:t>
      </w:r>
    </w:p>
    <w:p w:rsidR="006D7B08" w:rsidRPr="006D7B08" w:rsidRDefault="006D7B08" w:rsidP="006D7B08">
      <w:pPr>
        <w:ind w:firstLine="420"/>
        <w:rPr>
          <w:szCs w:val="21"/>
        </w:rPr>
      </w:pPr>
      <w:r w:rsidRPr="006D7B08">
        <w:rPr>
          <w:szCs w:val="21"/>
        </w:rPr>
        <w:tab/>
        <w:t>{</w:t>
      </w:r>
    </w:p>
    <w:p w:rsidR="006D7B08" w:rsidRPr="006D7B08" w:rsidRDefault="006D7B08" w:rsidP="006D7B08">
      <w:pPr>
        <w:ind w:firstLine="420"/>
        <w:rPr>
          <w:szCs w:val="21"/>
        </w:rPr>
      </w:pPr>
      <w:r w:rsidRPr="006D7B08">
        <w:rPr>
          <w:szCs w:val="21"/>
        </w:rPr>
        <w:lastRenderedPageBreak/>
        <w:tab/>
      </w:r>
      <w:r w:rsidRPr="006D7B08">
        <w:rPr>
          <w:szCs w:val="21"/>
        </w:rPr>
        <w:tab/>
        <w:t>if(dian_f==0)</w:t>
      </w:r>
      <w:r w:rsidRPr="006D7B08">
        <w:rPr>
          <w:szCs w:val="21"/>
        </w:rPr>
        <w:tab/>
      </w:r>
      <w:r w:rsidRPr="006D7B08">
        <w:rPr>
          <w:szCs w:val="21"/>
        </w:rPr>
        <w:tab/>
        <w:t xml:space="preserve">    //</w:t>
      </w:r>
      <w:r w:rsidRPr="006D7B08">
        <w:rPr>
          <w:szCs w:val="21"/>
        </w:rPr>
        <w:t>判断是否为整数</w:t>
      </w:r>
    </w:p>
    <w:p w:rsidR="006D7B08" w:rsidRPr="006D7B08" w:rsidRDefault="006D7B08" w:rsidP="006D7B08">
      <w:pPr>
        <w:ind w:firstLine="420"/>
        <w:rPr>
          <w:szCs w:val="21"/>
        </w:rPr>
      </w:pPr>
      <w:r w:rsidRPr="006D7B08">
        <w:rPr>
          <w:szCs w:val="21"/>
        </w:rPr>
        <w:tab/>
      </w:r>
      <w:r w:rsidRPr="006D7B08">
        <w:rPr>
          <w:szCs w:val="21"/>
        </w:rPr>
        <w:tab/>
        <w:t>{</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t>price=price*10+keys;//</w:t>
      </w:r>
      <w:r w:rsidRPr="006D7B08">
        <w:rPr>
          <w:szCs w:val="21"/>
        </w:rPr>
        <w:t>单价计算</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t>n++;</w:t>
      </w:r>
      <w:r w:rsidRPr="006D7B08">
        <w:rPr>
          <w:szCs w:val="21"/>
        </w:rPr>
        <w:tab/>
      </w:r>
      <w:r w:rsidRPr="006D7B08">
        <w:rPr>
          <w:szCs w:val="21"/>
        </w:rPr>
        <w:tab/>
      </w:r>
      <w:r w:rsidRPr="006D7B08">
        <w:rPr>
          <w:szCs w:val="21"/>
        </w:rPr>
        <w:tab/>
      </w:r>
      <w:r w:rsidRPr="006D7B08">
        <w:rPr>
          <w:szCs w:val="21"/>
        </w:rPr>
        <w:tab/>
        <w:t>//</w:t>
      </w:r>
      <w:r w:rsidRPr="006D7B08">
        <w:rPr>
          <w:szCs w:val="21"/>
        </w:rPr>
        <w:t>输入的位数加</w:t>
      </w:r>
      <w:r w:rsidRPr="006D7B08">
        <w:rPr>
          <w:szCs w:val="21"/>
        </w:rPr>
        <w:t>1</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t>if(n==MAX)</w:t>
      </w:r>
      <w:r w:rsidRPr="006D7B08">
        <w:rPr>
          <w:szCs w:val="21"/>
        </w:rPr>
        <w:tab/>
      </w:r>
      <w:r w:rsidRPr="006D7B08">
        <w:rPr>
          <w:szCs w:val="21"/>
        </w:rPr>
        <w:tab/>
      </w:r>
      <w:r w:rsidRPr="006D7B08">
        <w:rPr>
          <w:szCs w:val="21"/>
        </w:rPr>
        <w:tab/>
        <w:t>//</w:t>
      </w:r>
      <w:r w:rsidRPr="006D7B08">
        <w:rPr>
          <w:szCs w:val="21"/>
        </w:rPr>
        <w:t>判断是否输入完成</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r>
      <w:r w:rsidRPr="006D7B08">
        <w:rPr>
          <w:szCs w:val="21"/>
        </w:rPr>
        <w:tab/>
        <w:t>price_w=1;</w:t>
      </w:r>
      <w:r w:rsidRPr="006D7B08">
        <w:rPr>
          <w:szCs w:val="21"/>
        </w:rPr>
        <w:tab/>
      </w:r>
      <w:r w:rsidRPr="006D7B08">
        <w:rPr>
          <w:szCs w:val="21"/>
        </w:rPr>
        <w:tab/>
        <w:t>//</w:t>
      </w:r>
      <w:r w:rsidRPr="006D7B08">
        <w:rPr>
          <w:szCs w:val="21"/>
        </w:rPr>
        <w:t>是的话标记输入完成</w:t>
      </w:r>
      <w:r w:rsidRPr="006D7B08">
        <w:rPr>
          <w:szCs w:val="21"/>
        </w:rPr>
        <w:tab/>
      </w:r>
      <w:r w:rsidRPr="006D7B08">
        <w:rPr>
          <w:szCs w:val="21"/>
        </w:rPr>
        <w:tab/>
      </w:r>
    </w:p>
    <w:p w:rsidR="006D7B08" w:rsidRPr="006D7B08" w:rsidRDefault="006D7B08" w:rsidP="006D7B08">
      <w:pPr>
        <w:ind w:firstLine="420"/>
        <w:rPr>
          <w:szCs w:val="21"/>
        </w:rPr>
      </w:pPr>
      <w:r w:rsidRPr="006D7B08">
        <w:rPr>
          <w:szCs w:val="21"/>
        </w:rPr>
        <w:tab/>
      </w:r>
      <w:r w:rsidRPr="006D7B08">
        <w:rPr>
          <w:szCs w:val="21"/>
        </w:rPr>
        <w:tab/>
        <w:t>}</w:t>
      </w:r>
    </w:p>
    <w:p w:rsidR="006D7B08" w:rsidRPr="006D7B08" w:rsidRDefault="006D7B08" w:rsidP="006D7B08">
      <w:pPr>
        <w:ind w:firstLine="420"/>
        <w:rPr>
          <w:szCs w:val="21"/>
        </w:rPr>
      </w:pPr>
      <w:r w:rsidRPr="006D7B08">
        <w:rPr>
          <w:szCs w:val="21"/>
        </w:rPr>
        <w:tab/>
      </w:r>
      <w:r w:rsidRPr="006D7B08">
        <w:rPr>
          <w:szCs w:val="21"/>
        </w:rPr>
        <w:tab/>
        <w:t>else</w:t>
      </w:r>
      <w:r w:rsidRPr="006D7B08">
        <w:rPr>
          <w:szCs w:val="21"/>
        </w:rPr>
        <w:tab/>
      </w:r>
      <w:r w:rsidRPr="006D7B08">
        <w:rPr>
          <w:szCs w:val="21"/>
        </w:rPr>
        <w:tab/>
      </w:r>
      <w:r w:rsidRPr="006D7B08">
        <w:rPr>
          <w:szCs w:val="21"/>
        </w:rPr>
        <w:tab/>
      </w:r>
      <w:r w:rsidRPr="006D7B08">
        <w:rPr>
          <w:szCs w:val="21"/>
        </w:rPr>
        <w:tab/>
      </w:r>
      <w:r w:rsidRPr="006D7B08">
        <w:rPr>
          <w:szCs w:val="21"/>
        </w:rPr>
        <w:tab/>
        <w:t>//</w:t>
      </w:r>
      <w:r w:rsidRPr="006D7B08">
        <w:rPr>
          <w:szCs w:val="21"/>
        </w:rPr>
        <w:t>否者为。小数</w:t>
      </w:r>
    </w:p>
    <w:p w:rsidR="006D7B08" w:rsidRPr="006D7B08" w:rsidRDefault="006D7B08" w:rsidP="006D7B08">
      <w:pPr>
        <w:ind w:firstLine="420"/>
        <w:rPr>
          <w:szCs w:val="21"/>
        </w:rPr>
      </w:pPr>
      <w:r w:rsidRPr="006D7B08">
        <w:rPr>
          <w:szCs w:val="21"/>
        </w:rPr>
        <w:tab/>
      </w:r>
      <w:r w:rsidRPr="006D7B08">
        <w:rPr>
          <w:szCs w:val="21"/>
        </w:rPr>
        <w:tab/>
        <w:t>{</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t>price=price+(float)keys/10;//</w:t>
      </w:r>
      <w:r w:rsidRPr="006D7B08">
        <w:rPr>
          <w:szCs w:val="21"/>
        </w:rPr>
        <w:t>单价计算</w:t>
      </w:r>
      <w:r w:rsidRPr="006D7B08">
        <w:rPr>
          <w:szCs w:val="21"/>
        </w:rPr>
        <w:tab/>
        <w:t xml:space="preserve"> 12+ 1/10=12.1</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t>dian_w=1;</w:t>
      </w:r>
      <w:r w:rsidRPr="006D7B08">
        <w:rPr>
          <w:szCs w:val="21"/>
        </w:rPr>
        <w:tab/>
      </w:r>
      <w:r w:rsidRPr="006D7B08">
        <w:rPr>
          <w:szCs w:val="21"/>
        </w:rPr>
        <w:tab/>
      </w:r>
      <w:r w:rsidRPr="006D7B08">
        <w:rPr>
          <w:szCs w:val="21"/>
        </w:rPr>
        <w:tab/>
      </w:r>
      <w:r w:rsidRPr="006D7B08">
        <w:rPr>
          <w:szCs w:val="21"/>
        </w:rPr>
        <w:tab/>
        <w:t xml:space="preserve">   //</w:t>
      </w:r>
      <w:r w:rsidRPr="006D7B08">
        <w:rPr>
          <w:szCs w:val="21"/>
        </w:rPr>
        <w:t>标记小数输入完成。因为单价最低也就</w:t>
      </w:r>
      <w:r w:rsidRPr="006D7B08">
        <w:rPr>
          <w:szCs w:val="21"/>
        </w:rPr>
        <w:t>0.1</w:t>
      </w:r>
      <w:r w:rsidRPr="006D7B08">
        <w:rPr>
          <w:szCs w:val="21"/>
        </w:rPr>
        <w:t>元，所以只能输入一位小数</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t>price_w=1;</w:t>
      </w:r>
      <w:r w:rsidRPr="006D7B08">
        <w:rPr>
          <w:szCs w:val="21"/>
        </w:rPr>
        <w:tab/>
      </w:r>
      <w:r w:rsidRPr="006D7B08">
        <w:rPr>
          <w:szCs w:val="21"/>
        </w:rPr>
        <w:tab/>
      </w:r>
      <w:r w:rsidRPr="006D7B08">
        <w:rPr>
          <w:szCs w:val="21"/>
        </w:rPr>
        <w:tab/>
      </w:r>
      <w:r w:rsidRPr="006D7B08">
        <w:rPr>
          <w:szCs w:val="21"/>
        </w:rPr>
        <w:tab/>
        <w:t xml:space="preserve">   //</w:t>
      </w:r>
      <w:r w:rsidRPr="006D7B08">
        <w:rPr>
          <w:szCs w:val="21"/>
        </w:rPr>
        <w:t>标记单价输入完成</w:t>
      </w:r>
    </w:p>
    <w:p w:rsidR="006D7B08" w:rsidRPr="006D7B08" w:rsidRDefault="006D7B08" w:rsidP="006D7B08">
      <w:pPr>
        <w:ind w:firstLine="420"/>
        <w:rPr>
          <w:szCs w:val="21"/>
        </w:rPr>
      </w:pPr>
      <w:r w:rsidRPr="006D7B08">
        <w:rPr>
          <w:szCs w:val="21"/>
        </w:rPr>
        <w:tab/>
      </w:r>
      <w:r w:rsidRPr="006D7B08">
        <w:rPr>
          <w:szCs w:val="21"/>
        </w:rPr>
        <w:tab/>
        <w:t>}</w:t>
      </w:r>
    </w:p>
    <w:p w:rsidR="006D7B08" w:rsidRPr="006D7B08" w:rsidRDefault="006D7B08" w:rsidP="006D7B08">
      <w:pPr>
        <w:ind w:firstLine="420"/>
        <w:rPr>
          <w:szCs w:val="21"/>
        </w:rPr>
      </w:pPr>
      <w:r w:rsidRPr="006D7B08">
        <w:rPr>
          <w:szCs w:val="21"/>
        </w:rPr>
        <w:tab/>
        <w:t>}</w:t>
      </w:r>
      <w:r w:rsidRPr="006D7B08">
        <w:rPr>
          <w:szCs w:val="21"/>
        </w:rPr>
        <w:tab/>
      </w:r>
    </w:p>
    <w:p w:rsidR="006D7B08" w:rsidRPr="006D7B08" w:rsidRDefault="006D7B08" w:rsidP="006D7B08">
      <w:pPr>
        <w:ind w:firstLine="420"/>
        <w:rPr>
          <w:szCs w:val="21"/>
        </w:rPr>
      </w:pPr>
      <w:r w:rsidRPr="006D7B08">
        <w:rPr>
          <w:szCs w:val="21"/>
        </w:rPr>
        <w:t>}</w:t>
      </w:r>
    </w:p>
    <w:p w:rsidR="006D7B08" w:rsidRPr="006D7B08" w:rsidRDefault="006D7B08" w:rsidP="006D7B08">
      <w:pPr>
        <w:ind w:firstLine="420"/>
        <w:rPr>
          <w:szCs w:val="21"/>
        </w:rPr>
      </w:pPr>
      <w:r w:rsidRPr="006D7B08">
        <w:rPr>
          <w:szCs w:val="21"/>
        </w:rPr>
        <w:t>/********************************************************</w:t>
      </w:r>
    </w:p>
    <w:p w:rsidR="006D7B08" w:rsidRPr="006D7B08" w:rsidRDefault="006D7B08" w:rsidP="006D7B08">
      <w:pPr>
        <w:ind w:firstLine="420"/>
        <w:rPr>
          <w:szCs w:val="21"/>
        </w:rPr>
      </w:pPr>
      <w:r w:rsidRPr="006D7B08">
        <w:rPr>
          <w:rFonts w:hint="eastAsia"/>
          <w:szCs w:val="21"/>
        </w:rPr>
        <w:t>函数名称</w:t>
      </w:r>
      <w:r w:rsidRPr="006D7B08">
        <w:rPr>
          <w:szCs w:val="21"/>
        </w:rPr>
        <w:t>:void chuli()</w:t>
      </w:r>
    </w:p>
    <w:p w:rsidR="006D7B08" w:rsidRPr="006D7B08" w:rsidRDefault="006D7B08" w:rsidP="006D7B08">
      <w:pPr>
        <w:ind w:firstLine="420"/>
        <w:rPr>
          <w:szCs w:val="21"/>
        </w:rPr>
      </w:pPr>
      <w:r w:rsidRPr="006D7B08">
        <w:rPr>
          <w:rFonts w:hint="eastAsia"/>
          <w:szCs w:val="21"/>
        </w:rPr>
        <w:t>函数作用</w:t>
      </w:r>
      <w:r w:rsidRPr="006D7B08">
        <w:rPr>
          <w:szCs w:val="21"/>
        </w:rPr>
        <w:t>:</w:t>
      </w:r>
      <w:r w:rsidRPr="006D7B08">
        <w:rPr>
          <w:szCs w:val="21"/>
        </w:rPr>
        <w:t>按键处理函数</w:t>
      </w:r>
    </w:p>
    <w:p w:rsidR="006D7B08" w:rsidRPr="006D7B08" w:rsidRDefault="006D7B08" w:rsidP="006D7B08">
      <w:pPr>
        <w:ind w:firstLine="420"/>
        <w:rPr>
          <w:szCs w:val="21"/>
        </w:rPr>
      </w:pPr>
      <w:r w:rsidRPr="006D7B08">
        <w:rPr>
          <w:rFonts w:hint="eastAsia"/>
          <w:szCs w:val="21"/>
        </w:rPr>
        <w:t>参数说明</w:t>
      </w:r>
      <w:r w:rsidRPr="006D7B08">
        <w:rPr>
          <w:szCs w:val="21"/>
        </w:rPr>
        <w:t>:</w:t>
      </w:r>
    </w:p>
    <w:p w:rsidR="006D7B08" w:rsidRPr="006D7B08" w:rsidRDefault="006D7B08" w:rsidP="006D7B08">
      <w:pPr>
        <w:ind w:firstLine="420"/>
        <w:rPr>
          <w:szCs w:val="21"/>
        </w:rPr>
      </w:pPr>
      <w:r w:rsidRPr="006D7B08">
        <w:rPr>
          <w:szCs w:val="21"/>
        </w:rPr>
        <w:t>********************************************************/</w:t>
      </w:r>
    </w:p>
    <w:p w:rsidR="006D7B08" w:rsidRPr="006D7B08" w:rsidRDefault="006D7B08" w:rsidP="006D7B08">
      <w:pPr>
        <w:ind w:firstLine="420"/>
        <w:rPr>
          <w:szCs w:val="21"/>
        </w:rPr>
      </w:pPr>
      <w:r w:rsidRPr="006D7B08">
        <w:rPr>
          <w:szCs w:val="21"/>
        </w:rPr>
        <w:t>void chuli()</w:t>
      </w:r>
    </w:p>
    <w:p w:rsidR="006D7B08" w:rsidRPr="006D7B08" w:rsidRDefault="006D7B08" w:rsidP="006D7B08">
      <w:pPr>
        <w:ind w:firstLine="420"/>
        <w:rPr>
          <w:szCs w:val="21"/>
        </w:rPr>
      </w:pPr>
      <w:r w:rsidRPr="006D7B08">
        <w:rPr>
          <w:szCs w:val="21"/>
        </w:rPr>
        <w:t>{</w:t>
      </w:r>
    </w:p>
    <w:p w:rsidR="006D7B08" w:rsidRPr="006D7B08" w:rsidRDefault="006D7B08" w:rsidP="006D7B08">
      <w:pPr>
        <w:ind w:firstLine="420"/>
        <w:rPr>
          <w:szCs w:val="21"/>
        </w:rPr>
      </w:pPr>
      <w:r w:rsidRPr="006D7B08">
        <w:rPr>
          <w:szCs w:val="21"/>
        </w:rPr>
        <w:t>/*****************</w:t>
      </w:r>
      <w:r w:rsidRPr="006D7B08">
        <w:rPr>
          <w:szCs w:val="21"/>
        </w:rPr>
        <w:t>按下数字键</w:t>
      </w:r>
      <w:r w:rsidRPr="006D7B08">
        <w:rPr>
          <w:szCs w:val="21"/>
        </w:rPr>
        <w:t>1~9</w:t>
      </w:r>
      <w:r w:rsidRPr="006D7B08">
        <w:rPr>
          <w:szCs w:val="21"/>
        </w:rPr>
        <w:t>键</w:t>
      </w:r>
      <w:r w:rsidRPr="006D7B08">
        <w:rPr>
          <w:szCs w:val="21"/>
        </w:rPr>
        <w:t>*****************/</w:t>
      </w:r>
      <w:r w:rsidRPr="006D7B08">
        <w:rPr>
          <w:szCs w:val="21"/>
        </w:rPr>
        <w:tab/>
      </w:r>
    </w:p>
    <w:p w:rsidR="006D7B08" w:rsidRPr="006D7B08" w:rsidRDefault="006D7B08" w:rsidP="006D7B08">
      <w:pPr>
        <w:ind w:firstLine="420"/>
        <w:rPr>
          <w:szCs w:val="21"/>
        </w:rPr>
      </w:pPr>
      <w:r w:rsidRPr="006D7B08">
        <w:rPr>
          <w:szCs w:val="21"/>
        </w:rPr>
        <w:tab/>
        <w:t>if(key=='1'||key=='2'||key=='3'||key=='4'||key=='5'||key=='6'||key=='7'||key=='8'||key=='9')//</w:t>
      </w:r>
      <w:r w:rsidRPr="006D7B08">
        <w:rPr>
          <w:szCs w:val="21"/>
        </w:rPr>
        <w:t>判断当前按下是否为</w:t>
      </w:r>
      <w:r w:rsidRPr="006D7B08">
        <w:rPr>
          <w:szCs w:val="21"/>
        </w:rPr>
        <w:t>0~9</w:t>
      </w:r>
      <w:r w:rsidRPr="006D7B08">
        <w:rPr>
          <w:szCs w:val="21"/>
        </w:rPr>
        <w:t>的数字键</w:t>
      </w:r>
    </w:p>
    <w:p w:rsidR="006D7B08" w:rsidRPr="006D7B08" w:rsidRDefault="006D7B08" w:rsidP="006D7B08">
      <w:pPr>
        <w:ind w:firstLine="420"/>
        <w:rPr>
          <w:szCs w:val="21"/>
        </w:rPr>
      </w:pPr>
      <w:r w:rsidRPr="006D7B08">
        <w:rPr>
          <w:szCs w:val="21"/>
        </w:rPr>
        <w:tab/>
      </w:r>
      <w:r w:rsidRPr="006D7B08">
        <w:rPr>
          <w:szCs w:val="21"/>
        </w:rPr>
        <w:tab/>
        <w:t>chuli_num(key-0x30);</w:t>
      </w:r>
    </w:p>
    <w:p w:rsidR="006D7B08" w:rsidRPr="006D7B08" w:rsidRDefault="006D7B08" w:rsidP="006D7B08">
      <w:pPr>
        <w:ind w:firstLine="420"/>
        <w:rPr>
          <w:szCs w:val="21"/>
        </w:rPr>
      </w:pPr>
      <w:r w:rsidRPr="006D7B08">
        <w:rPr>
          <w:szCs w:val="21"/>
        </w:rPr>
        <w:t>/*********************</w:t>
      </w:r>
      <w:r w:rsidRPr="006D7B08">
        <w:rPr>
          <w:szCs w:val="21"/>
        </w:rPr>
        <w:t>按下</w:t>
      </w:r>
      <w:r w:rsidRPr="006D7B08">
        <w:rPr>
          <w:szCs w:val="21"/>
        </w:rPr>
        <w:t>‘0’</w:t>
      </w:r>
      <w:r w:rsidRPr="006D7B08">
        <w:rPr>
          <w:szCs w:val="21"/>
        </w:rPr>
        <w:t>键</w:t>
      </w:r>
      <w:r w:rsidRPr="006D7B08">
        <w:rPr>
          <w:szCs w:val="21"/>
        </w:rPr>
        <w:t>***********************/</w:t>
      </w:r>
      <w:r w:rsidRPr="006D7B08">
        <w:rPr>
          <w:szCs w:val="21"/>
        </w:rPr>
        <w:tab/>
      </w:r>
    </w:p>
    <w:p w:rsidR="006D7B08" w:rsidRPr="006D7B08" w:rsidRDefault="006D7B08" w:rsidP="006D7B08">
      <w:pPr>
        <w:ind w:firstLine="420"/>
        <w:rPr>
          <w:szCs w:val="21"/>
        </w:rPr>
      </w:pPr>
      <w:r w:rsidRPr="006D7B08">
        <w:rPr>
          <w:szCs w:val="21"/>
        </w:rPr>
        <w:tab/>
        <w:t>if(key=='0')</w:t>
      </w:r>
    </w:p>
    <w:p w:rsidR="006D7B08" w:rsidRPr="006D7B08" w:rsidRDefault="006D7B08" w:rsidP="006D7B08">
      <w:pPr>
        <w:ind w:firstLine="420"/>
        <w:rPr>
          <w:szCs w:val="21"/>
        </w:rPr>
      </w:pPr>
      <w:r w:rsidRPr="006D7B08">
        <w:rPr>
          <w:szCs w:val="21"/>
        </w:rPr>
        <w:tab/>
        <w:t>{</w:t>
      </w:r>
    </w:p>
    <w:p w:rsidR="006D7B08" w:rsidRPr="006D7B08" w:rsidRDefault="006D7B08" w:rsidP="006D7B08">
      <w:pPr>
        <w:ind w:firstLine="420"/>
        <w:rPr>
          <w:szCs w:val="21"/>
        </w:rPr>
      </w:pPr>
      <w:r w:rsidRPr="006D7B08">
        <w:rPr>
          <w:szCs w:val="21"/>
        </w:rPr>
        <w:tab/>
      </w:r>
      <w:r w:rsidRPr="006D7B08">
        <w:rPr>
          <w:szCs w:val="21"/>
        </w:rPr>
        <w:tab/>
        <w:t>if((price_f==1&amp;&amp;price!=0&amp;&amp;price_w==0&amp;&amp;n&lt;MAX)||(dian_f==1&amp;&amp;dian_w==0))//</w:t>
      </w:r>
      <w:r w:rsidRPr="006D7B08">
        <w:rPr>
          <w:szCs w:val="21"/>
        </w:rPr>
        <w:t>判断是否为输入单价状态，并且输入未满最大整数位或者小数未满一位，才可以继续输入</w:t>
      </w:r>
    </w:p>
    <w:p w:rsidR="006D7B08" w:rsidRPr="006D7B08" w:rsidRDefault="006D7B08" w:rsidP="006D7B08">
      <w:pPr>
        <w:ind w:firstLine="420"/>
        <w:rPr>
          <w:szCs w:val="21"/>
        </w:rPr>
      </w:pPr>
      <w:r w:rsidRPr="006D7B08">
        <w:rPr>
          <w:szCs w:val="21"/>
        </w:rPr>
        <w:tab/>
      </w:r>
      <w:r w:rsidRPr="006D7B08">
        <w:rPr>
          <w:szCs w:val="21"/>
        </w:rPr>
        <w:tab/>
        <w:t>{</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t>if(dian_f==0)</w:t>
      </w:r>
      <w:r w:rsidRPr="006D7B08">
        <w:rPr>
          <w:szCs w:val="21"/>
        </w:rPr>
        <w:tab/>
      </w:r>
      <w:r w:rsidRPr="006D7B08">
        <w:rPr>
          <w:szCs w:val="21"/>
        </w:rPr>
        <w:tab/>
        <w:t xml:space="preserve">  //</w:t>
      </w:r>
      <w:r w:rsidRPr="006D7B08">
        <w:rPr>
          <w:szCs w:val="21"/>
        </w:rPr>
        <w:t>判断是否为整数</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t>{</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r>
      <w:r w:rsidRPr="006D7B08">
        <w:rPr>
          <w:szCs w:val="21"/>
        </w:rPr>
        <w:tab/>
        <w:t>price=price*10+0; //</w:t>
      </w:r>
      <w:r w:rsidRPr="006D7B08">
        <w:rPr>
          <w:szCs w:val="21"/>
        </w:rPr>
        <w:t>单价计算</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r>
      <w:r w:rsidRPr="006D7B08">
        <w:rPr>
          <w:szCs w:val="21"/>
        </w:rPr>
        <w:tab/>
        <w:t>n++;</w:t>
      </w:r>
      <w:r w:rsidRPr="006D7B08">
        <w:rPr>
          <w:szCs w:val="21"/>
        </w:rPr>
        <w:tab/>
      </w:r>
      <w:r w:rsidRPr="006D7B08">
        <w:rPr>
          <w:szCs w:val="21"/>
        </w:rPr>
        <w:tab/>
      </w:r>
      <w:r w:rsidRPr="006D7B08">
        <w:rPr>
          <w:szCs w:val="21"/>
        </w:rPr>
        <w:tab/>
        <w:t xml:space="preserve">  //</w:t>
      </w:r>
      <w:r w:rsidRPr="006D7B08">
        <w:rPr>
          <w:szCs w:val="21"/>
        </w:rPr>
        <w:t>输入位数加</w:t>
      </w:r>
      <w:r w:rsidRPr="006D7B08">
        <w:rPr>
          <w:szCs w:val="21"/>
        </w:rPr>
        <w:t>1</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r>
      <w:r w:rsidRPr="006D7B08">
        <w:rPr>
          <w:szCs w:val="21"/>
        </w:rPr>
        <w:tab/>
        <w:t>if(n==MAX)</w:t>
      </w:r>
      <w:r w:rsidRPr="006D7B08">
        <w:rPr>
          <w:szCs w:val="21"/>
        </w:rPr>
        <w:tab/>
      </w:r>
      <w:r w:rsidRPr="006D7B08">
        <w:rPr>
          <w:szCs w:val="21"/>
        </w:rPr>
        <w:tab/>
        <w:t xml:space="preserve">  //</w:t>
      </w:r>
      <w:r w:rsidRPr="006D7B08">
        <w:rPr>
          <w:szCs w:val="21"/>
        </w:rPr>
        <w:t>判断是否输入四位完成</w:t>
      </w:r>
    </w:p>
    <w:p w:rsidR="006D7B08" w:rsidRPr="006D7B08" w:rsidRDefault="006D7B08" w:rsidP="006D7B08">
      <w:pPr>
        <w:ind w:firstLine="420"/>
        <w:rPr>
          <w:szCs w:val="21"/>
        </w:rPr>
      </w:pPr>
      <w:r w:rsidRPr="006D7B08">
        <w:rPr>
          <w:szCs w:val="21"/>
        </w:rPr>
        <w:lastRenderedPageBreak/>
        <w:tab/>
      </w:r>
      <w:r w:rsidRPr="006D7B08">
        <w:rPr>
          <w:szCs w:val="21"/>
        </w:rPr>
        <w:tab/>
      </w:r>
      <w:r w:rsidRPr="006D7B08">
        <w:rPr>
          <w:szCs w:val="21"/>
        </w:rPr>
        <w:tab/>
      </w:r>
      <w:r w:rsidRPr="006D7B08">
        <w:rPr>
          <w:szCs w:val="21"/>
        </w:rPr>
        <w:tab/>
      </w:r>
      <w:r w:rsidRPr="006D7B08">
        <w:rPr>
          <w:szCs w:val="21"/>
        </w:rPr>
        <w:tab/>
        <w:t>price_w=1;</w:t>
      </w:r>
      <w:r w:rsidRPr="006D7B08">
        <w:rPr>
          <w:szCs w:val="21"/>
        </w:rPr>
        <w:tab/>
        <w:t xml:space="preserve">  //</w:t>
      </w:r>
      <w:r w:rsidRPr="006D7B08">
        <w:rPr>
          <w:szCs w:val="21"/>
        </w:rPr>
        <w:t>是，标记输入完成</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t>}</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t>else</w:t>
      </w:r>
      <w:r w:rsidRPr="006D7B08">
        <w:rPr>
          <w:szCs w:val="21"/>
        </w:rPr>
        <w:tab/>
      </w:r>
      <w:r w:rsidRPr="006D7B08">
        <w:rPr>
          <w:szCs w:val="21"/>
        </w:rPr>
        <w:tab/>
      </w:r>
      <w:r w:rsidRPr="006D7B08">
        <w:rPr>
          <w:szCs w:val="21"/>
        </w:rPr>
        <w:tab/>
      </w:r>
      <w:r w:rsidRPr="006D7B08">
        <w:rPr>
          <w:szCs w:val="21"/>
        </w:rPr>
        <w:tab/>
        <w:t xml:space="preserve">  //</w:t>
      </w:r>
      <w:r w:rsidRPr="006D7B08">
        <w:rPr>
          <w:szCs w:val="21"/>
        </w:rPr>
        <w:t>小数</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t>{</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r>
      <w:r w:rsidRPr="006D7B08">
        <w:rPr>
          <w:szCs w:val="21"/>
        </w:rPr>
        <w:tab/>
        <w:t>price=price+0.0;  //</w:t>
      </w:r>
      <w:r w:rsidRPr="006D7B08">
        <w:rPr>
          <w:szCs w:val="21"/>
        </w:rPr>
        <w:t>单价计算</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r>
      <w:r w:rsidRPr="006D7B08">
        <w:rPr>
          <w:szCs w:val="21"/>
        </w:rPr>
        <w:tab/>
        <w:t>dian_w=1;</w:t>
      </w:r>
      <w:r w:rsidRPr="006D7B08">
        <w:rPr>
          <w:szCs w:val="21"/>
        </w:rPr>
        <w:tab/>
      </w:r>
      <w:r w:rsidRPr="006D7B08">
        <w:rPr>
          <w:szCs w:val="21"/>
        </w:rPr>
        <w:tab/>
        <w:t xml:space="preserve">  //</w:t>
      </w:r>
      <w:r w:rsidRPr="006D7B08">
        <w:rPr>
          <w:szCs w:val="21"/>
        </w:rPr>
        <w:t>标记小数输入完成。</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r>
      <w:r w:rsidRPr="006D7B08">
        <w:rPr>
          <w:szCs w:val="21"/>
        </w:rPr>
        <w:tab/>
        <w:t>price_w=1;</w:t>
      </w:r>
      <w:r w:rsidRPr="006D7B08">
        <w:rPr>
          <w:szCs w:val="21"/>
        </w:rPr>
        <w:tab/>
      </w:r>
      <w:r w:rsidRPr="006D7B08">
        <w:rPr>
          <w:szCs w:val="21"/>
        </w:rPr>
        <w:tab/>
        <w:t xml:space="preserve">  //</w:t>
      </w:r>
      <w:r w:rsidRPr="006D7B08">
        <w:rPr>
          <w:szCs w:val="21"/>
        </w:rPr>
        <w:t>标记单价输入完成</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t>}</w:t>
      </w:r>
      <w:r w:rsidRPr="006D7B08">
        <w:rPr>
          <w:szCs w:val="21"/>
        </w:rPr>
        <w:tab/>
      </w:r>
    </w:p>
    <w:p w:rsidR="006D7B08" w:rsidRPr="006D7B08" w:rsidRDefault="006D7B08" w:rsidP="006D7B08">
      <w:pPr>
        <w:ind w:firstLine="420"/>
        <w:rPr>
          <w:szCs w:val="21"/>
        </w:rPr>
      </w:pPr>
      <w:r w:rsidRPr="006D7B08">
        <w:rPr>
          <w:szCs w:val="21"/>
        </w:rPr>
        <w:tab/>
      </w:r>
      <w:r w:rsidRPr="006D7B08">
        <w:rPr>
          <w:szCs w:val="21"/>
        </w:rPr>
        <w:tab/>
        <w:t>}</w:t>
      </w:r>
    </w:p>
    <w:p w:rsidR="006D7B08" w:rsidRPr="006D7B08" w:rsidRDefault="006D7B08" w:rsidP="006D7B08">
      <w:pPr>
        <w:ind w:firstLine="420"/>
        <w:rPr>
          <w:szCs w:val="21"/>
        </w:rPr>
      </w:pPr>
      <w:r w:rsidRPr="006D7B08">
        <w:rPr>
          <w:szCs w:val="21"/>
        </w:rPr>
        <w:tab/>
        <w:t>}</w:t>
      </w:r>
    </w:p>
    <w:p w:rsidR="006D7B08" w:rsidRPr="006D7B08" w:rsidRDefault="006D7B08" w:rsidP="006D7B08">
      <w:pPr>
        <w:ind w:firstLine="420"/>
        <w:rPr>
          <w:szCs w:val="21"/>
        </w:rPr>
      </w:pPr>
      <w:r w:rsidRPr="006D7B08">
        <w:rPr>
          <w:szCs w:val="21"/>
        </w:rPr>
        <w:t>/*********************</w:t>
      </w:r>
      <w:r w:rsidRPr="006D7B08">
        <w:rPr>
          <w:szCs w:val="21"/>
        </w:rPr>
        <w:t>按下</w:t>
      </w:r>
      <w:r w:rsidRPr="006D7B08">
        <w:rPr>
          <w:szCs w:val="21"/>
        </w:rPr>
        <w:t>‘.’</w:t>
      </w:r>
      <w:r w:rsidRPr="006D7B08">
        <w:rPr>
          <w:szCs w:val="21"/>
        </w:rPr>
        <w:t>键</w:t>
      </w:r>
      <w:r w:rsidRPr="006D7B08">
        <w:rPr>
          <w:szCs w:val="21"/>
        </w:rPr>
        <w:t>***********************/</w:t>
      </w:r>
    </w:p>
    <w:p w:rsidR="006D7B08" w:rsidRPr="006D7B08" w:rsidRDefault="006D7B08" w:rsidP="006D7B08">
      <w:pPr>
        <w:ind w:firstLine="420"/>
        <w:rPr>
          <w:szCs w:val="21"/>
        </w:rPr>
      </w:pPr>
      <w:r w:rsidRPr="006D7B08">
        <w:rPr>
          <w:szCs w:val="21"/>
        </w:rPr>
        <w:tab/>
        <w:t>if(key=='.')</w:t>
      </w:r>
    </w:p>
    <w:p w:rsidR="006D7B08" w:rsidRPr="006D7B08" w:rsidRDefault="006D7B08" w:rsidP="006D7B08">
      <w:pPr>
        <w:ind w:firstLine="420"/>
        <w:rPr>
          <w:szCs w:val="21"/>
        </w:rPr>
      </w:pPr>
      <w:r w:rsidRPr="006D7B08">
        <w:rPr>
          <w:szCs w:val="21"/>
        </w:rPr>
        <w:tab/>
        <w:t>{</w:t>
      </w:r>
      <w:r w:rsidRPr="006D7B08">
        <w:rPr>
          <w:szCs w:val="21"/>
        </w:rPr>
        <w:tab/>
      </w:r>
      <w:r w:rsidRPr="006D7B08">
        <w:rPr>
          <w:szCs w:val="21"/>
        </w:rPr>
        <w:tab/>
      </w:r>
    </w:p>
    <w:p w:rsidR="006D7B08" w:rsidRPr="006D7B08" w:rsidRDefault="006D7B08" w:rsidP="006D7B08">
      <w:pPr>
        <w:ind w:firstLine="420"/>
        <w:rPr>
          <w:szCs w:val="21"/>
        </w:rPr>
      </w:pPr>
      <w:r w:rsidRPr="006D7B08">
        <w:rPr>
          <w:szCs w:val="21"/>
        </w:rPr>
        <w:tab/>
      </w:r>
      <w:r w:rsidRPr="006D7B08">
        <w:rPr>
          <w:szCs w:val="21"/>
        </w:rPr>
        <w:tab/>
        <w:t>if(price_f==1&amp;&amp;dian_f==0) //</w:t>
      </w:r>
      <w:proofErr w:type="gramStart"/>
      <w:r w:rsidRPr="006D7B08">
        <w:rPr>
          <w:szCs w:val="21"/>
        </w:rPr>
        <w:t>标记位当前</w:t>
      </w:r>
      <w:proofErr w:type="gramEnd"/>
      <w:r w:rsidRPr="006D7B08">
        <w:rPr>
          <w:szCs w:val="21"/>
        </w:rPr>
        <w:t>单价是具有小数</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t>dian_f=1;</w:t>
      </w:r>
    </w:p>
    <w:p w:rsidR="006D7B08" w:rsidRPr="006D7B08" w:rsidRDefault="006D7B08" w:rsidP="006D7B08">
      <w:pPr>
        <w:ind w:firstLine="420"/>
        <w:rPr>
          <w:szCs w:val="21"/>
        </w:rPr>
      </w:pPr>
      <w:r w:rsidRPr="006D7B08">
        <w:rPr>
          <w:szCs w:val="21"/>
        </w:rPr>
        <w:tab/>
        <w:t>}</w:t>
      </w:r>
    </w:p>
    <w:p w:rsidR="006D7B08" w:rsidRPr="006D7B08" w:rsidRDefault="006D7B08" w:rsidP="006D7B08">
      <w:pPr>
        <w:ind w:firstLine="420"/>
        <w:rPr>
          <w:szCs w:val="21"/>
        </w:rPr>
      </w:pPr>
      <w:r w:rsidRPr="006D7B08">
        <w:rPr>
          <w:szCs w:val="21"/>
        </w:rPr>
        <w:t>/*********************</w:t>
      </w:r>
      <w:r w:rsidRPr="006D7B08">
        <w:rPr>
          <w:szCs w:val="21"/>
        </w:rPr>
        <w:t>按下</w:t>
      </w:r>
      <w:r w:rsidRPr="006D7B08">
        <w:rPr>
          <w:szCs w:val="21"/>
        </w:rPr>
        <w:t>‘</w:t>
      </w:r>
      <w:r w:rsidRPr="006D7B08">
        <w:rPr>
          <w:szCs w:val="21"/>
        </w:rPr>
        <w:t>去皮</w:t>
      </w:r>
      <w:r w:rsidRPr="006D7B08">
        <w:rPr>
          <w:szCs w:val="21"/>
        </w:rPr>
        <w:t>’</w:t>
      </w:r>
      <w:r w:rsidRPr="006D7B08">
        <w:rPr>
          <w:szCs w:val="21"/>
        </w:rPr>
        <w:t>键</w:t>
      </w:r>
      <w:r w:rsidRPr="006D7B08">
        <w:rPr>
          <w:szCs w:val="21"/>
        </w:rPr>
        <w:t>***********************/</w:t>
      </w:r>
    </w:p>
    <w:p w:rsidR="006D7B08" w:rsidRPr="006D7B08" w:rsidRDefault="006D7B08" w:rsidP="006D7B08">
      <w:pPr>
        <w:ind w:firstLine="420"/>
        <w:rPr>
          <w:szCs w:val="21"/>
        </w:rPr>
      </w:pPr>
      <w:r w:rsidRPr="006D7B08">
        <w:rPr>
          <w:szCs w:val="21"/>
        </w:rPr>
        <w:tab/>
        <w:t>if(key=='Q')</w:t>
      </w:r>
    </w:p>
    <w:p w:rsidR="006D7B08" w:rsidRPr="006D7B08" w:rsidRDefault="006D7B08" w:rsidP="006D7B08">
      <w:pPr>
        <w:ind w:firstLine="420"/>
        <w:rPr>
          <w:szCs w:val="21"/>
        </w:rPr>
      </w:pPr>
      <w:r w:rsidRPr="006D7B08">
        <w:rPr>
          <w:szCs w:val="21"/>
        </w:rPr>
        <w:tab/>
        <w:t>{</w:t>
      </w:r>
    </w:p>
    <w:p w:rsidR="006D7B08" w:rsidRPr="006D7B08" w:rsidRDefault="006D7B08" w:rsidP="006D7B08">
      <w:pPr>
        <w:ind w:firstLine="420"/>
        <w:rPr>
          <w:szCs w:val="21"/>
        </w:rPr>
      </w:pPr>
      <w:r w:rsidRPr="006D7B08">
        <w:rPr>
          <w:szCs w:val="21"/>
        </w:rPr>
        <w:tab/>
      </w:r>
      <w:r w:rsidRPr="006D7B08">
        <w:rPr>
          <w:szCs w:val="21"/>
        </w:rPr>
        <w:tab/>
        <w:t>if(price_f!=1)</w:t>
      </w:r>
      <w:r w:rsidRPr="006D7B08">
        <w:rPr>
          <w:szCs w:val="21"/>
        </w:rPr>
        <w:tab/>
      </w:r>
      <w:r w:rsidRPr="006D7B08">
        <w:rPr>
          <w:szCs w:val="21"/>
        </w:rPr>
        <w:tab/>
      </w:r>
      <w:r w:rsidRPr="006D7B08">
        <w:rPr>
          <w:szCs w:val="21"/>
        </w:rPr>
        <w:tab/>
        <w:t xml:space="preserve">  //</w:t>
      </w:r>
      <w:r w:rsidRPr="006D7B08">
        <w:rPr>
          <w:szCs w:val="21"/>
        </w:rPr>
        <w:t>重新获取初值，</w:t>
      </w:r>
      <w:r w:rsidRPr="006D7B08">
        <w:rPr>
          <w:szCs w:val="21"/>
        </w:rPr>
        <w:t>0kg</w:t>
      </w:r>
      <w:r w:rsidRPr="006D7B08">
        <w:rPr>
          <w:szCs w:val="21"/>
        </w:rPr>
        <w:t>对应的</w:t>
      </w:r>
      <w:r w:rsidRPr="006D7B08">
        <w:rPr>
          <w:szCs w:val="21"/>
        </w:rPr>
        <w:t>AD</w:t>
      </w:r>
      <w:r w:rsidRPr="006D7B08">
        <w:rPr>
          <w:szCs w:val="21"/>
        </w:rPr>
        <w:t>值</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t>init_val=fil();</w:t>
      </w:r>
      <w:r w:rsidRPr="006D7B08">
        <w:rPr>
          <w:szCs w:val="21"/>
        </w:rPr>
        <w:tab/>
      </w:r>
      <w:r w:rsidRPr="006D7B08">
        <w:rPr>
          <w:szCs w:val="21"/>
        </w:rPr>
        <w:tab/>
        <w:t xml:space="preserve">   </w:t>
      </w:r>
    </w:p>
    <w:p w:rsidR="006D7B08" w:rsidRPr="006D7B08" w:rsidRDefault="006D7B08" w:rsidP="006D7B08">
      <w:pPr>
        <w:ind w:firstLine="420"/>
        <w:rPr>
          <w:szCs w:val="21"/>
        </w:rPr>
      </w:pPr>
      <w:r w:rsidRPr="006D7B08">
        <w:rPr>
          <w:szCs w:val="21"/>
        </w:rPr>
        <w:tab/>
        <w:t xml:space="preserve">}  </w:t>
      </w:r>
    </w:p>
    <w:p w:rsidR="006D7B08" w:rsidRPr="006D7B08" w:rsidRDefault="006D7B08" w:rsidP="006D7B08">
      <w:pPr>
        <w:ind w:firstLine="420"/>
        <w:rPr>
          <w:szCs w:val="21"/>
        </w:rPr>
      </w:pPr>
      <w:r w:rsidRPr="006D7B08">
        <w:rPr>
          <w:szCs w:val="21"/>
        </w:rPr>
        <w:t>/*********************</w:t>
      </w:r>
      <w:r w:rsidRPr="006D7B08">
        <w:rPr>
          <w:szCs w:val="21"/>
        </w:rPr>
        <w:t>按下</w:t>
      </w:r>
      <w:r w:rsidRPr="006D7B08">
        <w:rPr>
          <w:szCs w:val="21"/>
        </w:rPr>
        <w:t>‘</w:t>
      </w:r>
      <w:r w:rsidRPr="006D7B08">
        <w:rPr>
          <w:szCs w:val="21"/>
        </w:rPr>
        <w:t>单价</w:t>
      </w:r>
      <w:r w:rsidRPr="006D7B08">
        <w:rPr>
          <w:szCs w:val="21"/>
        </w:rPr>
        <w:t>’</w:t>
      </w:r>
      <w:r w:rsidRPr="006D7B08">
        <w:rPr>
          <w:szCs w:val="21"/>
        </w:rPr>
        <w:t>键</w:t>
      </w:r>
      <w:r w:rsidRPr="006D7B08">
        <w:rPr>
          <w:szCs w:val="21"/>
        </w:rPr>
        <w:t>***********************/</w:t>
      </w:r>
    </w:p>
    <w:p w:rsidR="006D7B08" w:rsidRPr="006D7B08" w:rsidRDefault="006D7B08" w:rsidP="006D7B08">
      <w:pPr>
        <w:ind w:firstLine="420"/>
        <w:rPr>
          <w:szCs w:val="21"/>
        </w:rPr>
      </w:pPr>
      <w:r w:rsidRPr="006D7B08">
        <w:rPr>
          <w:szCs w:val="21"/>
        </w:rPr>
        <w:tab/>
        <w:t>if(key=='D')</w:t>
      </w:r>
    </w:p>
    <w:p w:rsidR="006D7B08" w:rsidRPr="006D7B08" w:rsidRDefault="006D7B08" w:rsidP="006D7B08">
      <w:pPr>
        <w:ind w:firstLine="420"/>
        <w:rPr>
          <w:szCs w:val="21"/>
        </w:rPr>
      </w:pPr>
      <w:r w:rsidRPr="006D7B08">
        <w:rPr>
          <w:szCs w:val="21"/>
        </w:rPr>
        <w:tab/>
        <w:t>{</w:t>
      </w:r>
    </w:p>
    <w:p w:rsidR="006D7B08" w:rsidRPr="006D7B08" w:rsidRDefault="006D7B08" w:rsidP="006D7B08">
      <w:pPr>
        <w:ind w:firstLine="420"/>
        <w:rPr>
          <w:szCs w:val="21"/>
        </w:rPr>
      </w:pPr>
      <w:r w:rsidRPr="006D7B08">
        <w:rPr>
          <w:szCs w:val="21"/>
        </w:rPr>
        <w:tab/>
      </w:r>
      <w:r w:rsidRPr="006D7B08">
        <w:rPr>
          <w:szCs w:val="21"/>
        </w:rPr>
        <w:tab/>
        <w:t xml:space="preserve"> price_f=1;</w:t>
      </w:r>
      <w:r w:rsidRPr="006D7B08">
        <w:rPr>
          <w:szCs w:val="21"/>
        </w:rPr>
        <w:tab/>
      </w:r>
      <w:r w:rsidRPr="006D7B08">
        <w:rPr>
          <w:szCs w:val="21"/>
        </w:rPr>
        <w:tab/>
      </w:r>
      <w:r w:rsidRPr="006D7B08">
        <w:rPr>
          <w:szCs w:val="21"/>
        </w:rPr>
        <w:tab/>
      </w:r>
      <w:r w:rsidRPr="006D7B08">
        <w:rPr>
          <w:szCs w:val="21"/>
        </w:rPr>
        <w:tab/>
        <w:t xml:space="preserve">  //</w:t>
      </w:r>
      <w:proofErr w:type="gramStart"/>
      <w:r w:rsidRPr="006D7B08">
        <w:rPr>
          <w:szCs w:val="21"/>
        </w:rPr>
        <w:t>标记位</w:t>
      </w:r>
      <w:proofErr w:type="gramEnd"/>
      <w:r w:rsidRPr="006D7B08">
        <w:rPr>
          <w:szCs w:val="21"/>
        </w:rPr>
        <w:t>单价输入状态</w:t>
      </w:r>
    </w:p>
    <w:p w:rsidR="006D7B08" w:rsidRPr="006D7B08" w:rsidRDefault="006D7B08" w:rsidP="006D7B08">
      <w:pPr>
        <w:ind w:firstLine="420"/>
        <w:rPr>
          <w:szCs w:val="21"/>
        </w:rPr>
      </w:pPr>
      <w:r w:rsidRPr="006D7B08">
        <w:rPr>
          <w:szCs w:val="21"/>
        </w:rPr>
        <w:tab/>
      </w:r>
      <w:r w:rsidRPr="006D7B08">
        <w:rPr>
          <w:szCs w:val="21"/>
        </w:rPr>
        <w:tab/>
        <w:t xml:space="preserve"> LCD12864_display_string(3,3,"        ");</w:t>
      </w:r>
    </w:p>
    <w:p w:rsidR="006D7B08" w:rsidRPr="006D7B08" w:rsidRDefault="006D7B08" w:rsidP="006D7B08">
      <w:pPr>
        <w:ind w:firstLine="420"/>
        <w:rPr>
          <w:szCs w:val="21"/>
        </w:rPr>
      </w:pPr>
      <w:r w:rsidRPr="006D7B08">
        <w:rPr>
          <w:szCs w:val="21"/>
        </w:rPr>
        <w:tab/>
        <w:t>}</w:t>
      </w:r>
    </w:p>
    <w:p w:rsidR="006D7B08" w:rsidRPr="006D7B08" w:rsidRDefault="006D7B08" w:rsidP="006D7B08">
      <w:pPr>
        <w:ind w:firstLine="420"/>
        <w:rPr>
          <w:szCs w:val="21"/>
        </w:rPr>
      </w:pPr>
      <w:r w:rsidRPr="006D7B08">
        <w:rPr>
          <w:szCs w:val="21"/>
        </w:rPr>
        <w:t>/*********************</w:t>
      </w:r>
      <w:r w:rsidRPr="006D7B08">
        <w:rPr>
          <w:szCs w:val="21"/>
        </w:rPr>
        <w:t>按下</w:t>
      </w:r>
      <w:r w:rsidRPr="006D7B08">
        <w:rPr>
          <w:szCs w:val="21"/>
        </w:rPr>
        <w:t>‘</w:t>
      </w:r>
      <w:r w:rsidRPr="006D7B08">
        <w:rPr>
          <w:szCs w:val="21"/>
        </w:rPr>
        <w:t>重输</w:t>
      </w:r>
      <w:r w:rsidRPr="006D7B08">
        <w:rPr>
          <w:szCs w:val="21"/>
        </w:rPr>
        <w:t>’</w:t>
      </w:r>
      <w:r w:rsidRPr="006D7B08">
        <w:rPr>
          <w:szCs w:val="21"/>
        </w:rPr>
        <w:t>键</w:t>
      </w:r>
      <w:r w:rsidRPr="006D7B08">
        <w:rPr>
          <w:szCs w:val="21"/>
        </w:rPr>
        <w:t>***********************/</w:t>
      </w:r>
    </w:p>
    <w:p w:rsidR="006D7B08" w:rsidRPr="006D7B08" w:rsidRDefault="006D7B08" w:rsidP="006D7B08">
      <w:pPr>
        <w:ind w:firstLine="420"/>
        <w:rPr>
          <w:szCs w:val="21"/>
          <w:lang w:val="en-US"/>
        </w:rPr>
      </w:pPr>
      <w:r w:rsidRPr="006D7B08">
        <w:rPr>
          <w:szCs w:val="21"/>
        </w:rPr>
        <w:tab/>
      </w:r>
      <w:r w:rsidRPr="006D7B08">
        <w:rPr>
          <w:szCs w:val="21"/>
          <w:lang w:val="en-US"/>
        </w:rPr>
        <w:t>if(key=='C')</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t>if(</w:t>
      </w:r>
      <w:proofErr w:type="spellStart"/>
      <w:r w:rsidRPr="006D7B08">
        <w:rPr>
          <w:szCs w:val="21"/>
          <w:lang w:val="en-US"/>
        </w:rPr>
        <w:t>price_f</w:t>
      </w:r>
      <w:proofErr w:type="spellEnd"/>
      <w:r w:rsidRPr="006D7B08">
        <w:rPr>
          <w:szCs w:val="21"/>
          <w:lang w:val="en-US"/>
        </w:rPr>
        <w:t>==1)</w:t>
      </w:r>
    </w:p>
    <w:p w:rsidR="006D7B08" w:rsidRPr="006D7B08" w:rsidRDefault="006D7B08" w:rsidP="006D7B08">
      <w:pPr>
        <w:ind w:firstLine="420"/>
        <w:rPr>
          <w:szCs w:val="21"/>
          <w:lang w:val="en-US"/>
        </w:rPr>
      </w:pP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price_f</w:t>
      </w:r>
      <w:proofErr w:type="spellEnd"/>
      <w:r w:rsidRPr="006D7B08">
        <w:rPr>
          <w:szCs w:val="21"/>
          <w:lang w:val="en-US"/>
        </w:rPr>
        <w:t>=1;</w:t>
      </w:r>
      <w:r w:rsidRPr="006D7B08">
        <w:rPr>
          <w:szCs w:val="21"/>
          <w:lang w:val="en-US"/>
        </w:rPr>
        <w:tab/>
      </w:r>
      <w:r w:rsidRPr="006D7B08">
        <w:rPr>
          <w:szCs w:val="21"/>
          <w:lang w:val="en-US"/>
        </w:rPr>
        <w:tab/>
      </w:r>
      <w:r w:rsidRPr="006D7B08">
        <w:rPr>
          <w:szCs w:val="21"/>
          <w:lang w:val="en-US"/>
        </w:rPr>
        <w:tab/>
        <w:t xml:space="preserve">  //</w:t>
      </w:r>
      <w:r w:rsidRPr="006D7B08">
        <w:rPr>
          <w:szCs w:val="21"/>
        </w:rPr>
        <w:t>清除所以数据</w:t>
      </w:r>
      <w:r w:rsidRPr="006D7B08">
        <w:rPr>
          <w:szCs w:val="21"/>
          <w:lang w:val="en-US"/>
        </w:rPr>
        <w:t>，</w:t>
      </w:r>
      <w:r w:rsidRPr="006D7B08">
        <w:rPr>
          <w:szCs w:val="21"/>
        </w:rPr>
        <w:t>重新输入单价</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price=0;</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n=0;</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price_w</w:t>
      </w:r>
      <w:proofErr w:type="spellEnd"/>
      <w:r w:rsidRPr="006D7B08">
        <w:rPr>
          <w:szCs w:val="21"/>
          <w:lang w:val="en-US"/>
        </w:rPr>
        <w:t>=0;</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dian_f</w:t>
      </w:r>
      <w:proofErr w:type="spellEnd"/>
      <w:r w:rsidRPr="006D7B08">
        <w:rPr>
          <w:szCs w:val="21"/>
          <w:lang w:val="en-US"/>
        </w:rPr>
        <w:t>=0;</w:t>
      </w:r>
    </w:p>
    <w:p w:rsidR="006D7B08" w:rsidRPr="006D7B08" w:rsidRDefault="006D7B08" w:rsidP="006D7B08">
      <w:pPr>
        <w:ind w:firstLine="420"/>
        <w:rPr>
          <w:szCs w:val="21"/>
          <w:lang w:val="en-US"/>
        </w:rPr>
      </w:pPr>
      <w:r w:rsidRPr="006D7B08">
        <w:rPr>
          <w:szCs w:val="21"/>
          <w:lang w:val="en-US"/>
        </w:rPr>
        <w:lastRenderedPageBreak/>
        <w:tab/>
      </w:r>
      <w:r w:rsidRPr="006D7B08">
        <w:rPr>
          <w:szCs w:val="21"/>
          <w:lang w:val="en-US"/>
        </w:rPr>
        <w:tab/>
      </w:r>
      <w:r w:rsidRPr="006D7B08">
        <w:rPr>
          <w:szCs w:val="21"/>
          <w:lang w:val="en-US"/>
        </w:rPr>
        <w:tab/>
      </w:r>
      <w:proofErr w:type="spellStart"/>
      <w:r w:rsidRPr="006D7B08">
        <w:rPr>
          <w:szCs w:val="21"/>
          <w:lang w:val="en-US"/>
        </w:rPr>
        <w:t>dian_w</w:t>
      </w:r>
      <w:proofErr w:type="spellEnd"/>
      <w:r w:rsidRPr="006D7B08">
        <w:rPr>
          <w:szCs w:val="21"/>
          <w:lang w:val="en-US"/>
        </w:rPr>
        <w:t>=0;</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LCD12864_display_</w:t>
      </w:r>
      <w:proofErr w:type="gramStart"/>
      <w:r w:rsidRPr="006D7B08">
        <w:rPr>
          <w:szCs w:val="21"/>
          <w:lang w:val="en-US"/>
        </w:rPr>
        <w:t>string(</w:t>
      </w:r>
      <w:proofErr w:type="gramEnd"/>
      <w:r w:rsidRPr="006D7B08">
        <w:rPr>
          <w:szCs w:val="21"/>
          <w:lang w:val="en-US"/>
        </w:rPr>
        <w:t>3,3,"        ");</w:t>
      </w:r>
    </w:p>
    <w:p w:rsidR="006D7B08" w:rsidRPr="006D7B08" w:rsidRDefault="006D7B08" w:rsidP="006D7B08">
      <w:pPr>
        <w:ind w:firstLine="420"/>
        <w:rPr>
          <w:szCs w:val="21"/>
          <w:lang w:val="en-US"/>
        </w:rPr>
      </w:pP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w:t>
      </w:r>
      <w:r w:rsidRPr="006D7B08">
        <w:rPr>
          <w:szCs w:val="21"/>
        </w:rPr>
        <w:t>按下</w:t>
      </w:r>
      <w:r w:rsidRPr="006D7B08">
        <w:rPr>
          <w:szCs w:val="21"/>
          <w:lang w:val="en-US"/>
        </w:rPr>
        <w:t>‘</w:t>
      </w:r>
      <w:r w:rsidRPr="006D7B08">
        <w:rPr>
          <w:szCs w:val="21"/>
        </w:rPr>
        <w:t>退格</w:t>
      </w:r>
      <w:r w:rsidRPr="006D7B08">
        <w:rPr>
          <w:szCs w:val="21"/>
          <w:lang w:val="en-US"/>
        </w:rPr>
        <w:t>’</w:t>
      </w:r>
      <w:r w:rsidRPr="006D7B08">
        <w:rPr>
          <w:szCs w:val="21"/>
        </w:rPr>
        <w:t>键</w:t>
      </w:r>
      <w:r w:rsidRPr="006D7B08">
        <w:rPr>
          <w:szCs w:val="21"/>
          <w:lang w:val="en-US"/>
        </w:rPr>
        <w:t>***********************/</w:t>
      </w:r>
    </w:p>
    <w:p w:rsidR="006D7B08" w:rsidRPr="006D7B08" w:rsidRDefault="006D7B08" w:rsidP="006D7B08">
      <w:pPr>
        <w:ind w:firstLine="420"/>
        <w:rPr>
          <w:szCs w:val="21"/>
          <w:lang w:val="en-US"/>
        </w:rPr>
      </w:pPr>
      <w:r w:rsidRPr="006D7B08">
        <w:rPr>
          <w:szCs w:val="21"/>
          <w:lang w:val="en-US"/>
        </w:rPr>
        <w:tab/>
        <w:t>if(key=='T')</w:t>
      </w:r>
      <w:r w:rsidRPr="006D7B08">
        <w:rPr>
          <w:szCs w:val="21"/>
          <w:lang w:val="en-US"/>
        </w:rPr>
        <w:tab/>
      </w:r>
      <w:r w:rsidRPr="006D7B08">
        <w:rPr>
          <w:szCs w:val="21"/>
          <w:lang w:val="en-US"/>
        </w:rPr>
        <w:tab/>
      </w:r>
      <w:r w:rsidRPr="006D7B08">
        <w:rPr>
          <w:szCs w:val="21"/>
          <w:lang w:val="en-US"/>
        </w:rPr>
        <w:tab/>
      </w:r>
      <w:r w:rsidRPr="006D7B08">
        <w:rPr>
          <w:szCs w:val="21"/>
          <w:lang w:val="en-US"/>
        </w:rPr>
        <w:tab/>
      </w:r>
      <w:proofErr w:type="gramStart"/>
      <w:r w:rsidRPr="006D7B08">
        <w:rPr>
          <w:szCs w:val="21"/>
          <w:lang w:val="en-US"/>
        </w:rPr>
        <w:tab/>
        <w:t xml:space="preserve">  /</w:t>
      </w:r>
      <w:proofErr w:type="gramEnd"/>
      <w:r w:rsidRPr="006D7B08">
        <w:rPr>
          <w:szCs w:val="21"/>
          <w:lang w:val="en-US"/>
        </w:rPr>
        <w:t>/13</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t xml:space="preserve"> if(</w:t>
      </w:r>
      <w:proofErr w:type="spellStart"/>
      <w:r w:rsidRPr="006D7B08">
        <w:rPr>
          <w:szCs w:val="21"/>
          <w:lang w:val="en-US"/>
        </w:rPr>
        <w:t>price_f</w:t>
      </w:r>
      <w:proofErr w:type="spellEnd"/>
      <w:r w:rsidRPr="006D7B08">
        <w:rPr>
          <w:szCs w:val="21"/>
          <w:lang w:val="en-US"/>
        </w:rPr>
        <w:t>==1&amp;&amp;</w:t>
      </w:r>
      <w:proofErr w:type="gramStart"/>
      <w:r w:rsidRPr="006D7B08">
        <w:rPr>
          <w:szCs w:val="21"/>
          <w:lang w:val="en-US"/>
        </w:rPr>
        <w:t>price!=</w:t>
      </w:r>
      <w:proofErr w:type="gramEnd"/>
      <w:r w:rsidRPr="006D7B08">
        <w:rPr>
          <w:szCs w:val="21"/>
          <w:lang w:val="en-US"/>
        </w:rPr>
        <w:t>0) //</w:t>
      </w:r>
      <w:r w:rsidRPr="006D7B08">
        <w:rPr>
          <w:szCs w:val="21"/>
        </w:rPr>
        <w:t>判断是否为输入状态</w:t>
      </w:r>
      <w:r w:rsidRPr="006D7B08">
        <w:rPr>
          <w:szCs w:val="21"/>
          <w:lang w:val="en-US"/>
        </w:rPr>
        <w:t>，</w:t>
      </w:r>
      <w:r w:rsidRPr="006D7B08">
        <w:rPr>
          <w:szCs w:val="21"/>
        </w:rPr>
        <w:t>并且当前输入的单价不为</w:t>
      </w:r>
      <w:r w:rsidRPr="006D7B08">
        <w:rPr>
          <w:szCs w:val="21"/>
          <w:lang w:val="en-US"/>
        </w:rPr>
        <w:t>0</w:t>
      </w:r>
      <w:r w:rsidRPr="006D7B08">
        <w:rPr>
          <w:szCs w:val="21"/>
        </w:rPr>
        <w:t>采集必要进行退格处理</w:t>
      </w:r>
    </w:p>
    <w:p w:rsidR="006D7B08" w:rsidRPr="006D7B08" w:rsidRDefault="006D7B08" w:rsidP="006D7B08">
      <w:pPr>
        <w:ind w:firstLine="420"/>
        <w:rPr>
          <w:szCs w:val="21"/>
          <w:lang w:val="en-US"/>
        </w:rPr>
      </w:pPr>
      <w:r w:rsidRPr="006D7B08">
        <w:rPr>
          <w:szCs w:val="21"/>
          <w:lang w:val="en-US"/>
        </w:rPr>
        <w:tab/>
      </w:r>
      <w:r w:rsidRPr="006D7B08">
        <w:rPr>
          <w:szCs w:val="21"/>
          <w:lang w:val="en-US"/>
        </w:rPr>
        <w:tab/>
        <w:t xml:space="preserve"> {</w:t>
      </w:r>
    </w:p>
    <w:p w:rsidR="006D7B08" w:rsidRPr="006D7B08" w:rsidRDefault="006D7B08" w:rsidP="006D7B08">
      <w:pPr>
        <w:ind w:firstLine="420"/>
        <w:rPr>
          <w:szCs w:val="21"/>
          <w:lang w:val="en-US"/>
        </w:rPr>
      </w:pPr>
      <w:r w:rsidRPr="006D7B08">
        <w:rPr>
          <w:szCs w:val="21"/>
          <w:lang w:val="en-US"/>
        </w:rPr>
        <w:tab/>
      </w:r>
      <w:r w:rsidRPr="006D7B08">
        <w:rPr>
          <w:szCs w:val="21"/>
          <w:lang w:val="en-US"/>
        </w:rPr>
        <w:tab/>
        <w:t xml:space="preserve"> </w:t>
      </w:r>
      <w:r w:rsidRPr="006D7B08">
        <w:rPr>
          <w:szCs w:val="21"/>
          <w:lang w:val="en-US"/>
        </w:rPr>
        <w:tab/>
        <w:t>if(</w:t>
      </w:r>
      <w:proofErr w:type="spellStart"/>
      <w:r w:rsidRPr="006D7B08">
        <w:rPr>
          <w:szCs w:val="21"/>
          <w:lang w:val="en-US"/>
        </w:rPr>
        <w:t>dian_f</w:t>
      </w:r>
      <w:proofErr w:type="spellEnd"/>
      <w:r w:rsidRPr="006D7B08">
        <w:rPr>
          <w:szCs w:val="21"/>
          <w:lang w:val="en-US"/>
        </w:rPr>
        <w:t>==1)</w:t>
      </w:r>
      <w:r w:rsidRPr="006D7B08">
        <w:rPr>
          <w:szCs w:val="21"/>
          <w:lang w:val="en-US"/>
        </w:rPr>
        <w:tab/>
      </w:r>
      <w:r w:rsidRPr="006D7B08">
        <w:rPr>
          <w:szCs w:val="21"/>
          <w:lang w:val="en-US"/>
        </w:rPr>
        <w:tab/>
        <w:t xml:space="preserve">  //</w:t>
      </w:r>
      <w:r w:rsidRPr="006D7B08">
        <w:rPr>
          <w:szCs w:val="21"/>
        </w:rPr>
        <w:t>小数</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price_w</w:t>
      </w:r>
      <w:proofErr w:type="spellEnd"/>
      <w:r w:rsidRPr="006D7B08">
        <w:rPr>
          <w:szCs w:val="21"/>
          <w:lang w:val="en-US"/>
        </w:rPr>
        <w:t>=0;</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dian_w</w:t>
      </w:r>
      <w:proofErr w:type="spellEnd"/>
      <w:r w:rsidRPr="006D7B08">
        <w:rPr>
          <w:szCs w:val="21"/>
          <w:lang w:val="en-US"/>
        </w:rPr>
        <w:t>=0;</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dian_f</w:t>
      </w:r>
      <w:proofErr w:type="spellEnd"/>
      <w:r w:rsidRPr="006D7B08">
        <w:rPr>
          <w:szCs w:val="21"/>
          <w:lang w:val="en-US"/>
        </w:rPr>
        <w:t>=0;</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price=(</w:t>
      </w:r>
      <w:proofErr w:type="spellStart"/>
      <w:r w:rsidRPr="006D7B08">
        <w:rPr>
          <w:szCs w:val="21"/>
          <w:lang w:val="en-US"/>
        </w:rPr>
        <w:t>ulong</w:t>
      </w:r>
      <w:proofErr w:type="spellEnd"/>
      <w:r w:rsidRPr="006D7B08">
        <w:rPr>
          <w:szCs w:val="21"/>
          <w:lang w:val="en-US"/>
        </w:rPr>
        <w:t>)price;</w:t>
      </w:r>
      <w:r w:rsidRPr="006D7B08">
        <w:rPr>
          <w:szCs w:val="21"/>
          <w:lang w:val="en-US"/>
        </w:rPr>
        <w:tab/>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LCD12864_display_</w:t>
      </w:r>
      <w:proofErr w:type="gramStart"/>
      <w:r w:rsidRPr="006D7B08">
        <w:rPr>
          <w:szCs w:val="21"/>
          <w:lang w:val="en-US"/>
        </w:rPr>
        <w:t>string(</w:t>
      </w:r>
      <w:proofErr w:type="gramEnd"/>
      <w:r w:rsidRPr="006D7B08">
        <w:rPr>
          <w:szCs w:val="21"/>
          <w:lang w:val="en-US"/>
        </w:rPr>
        <w:t>3,3,"        ");</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else</w:t>
      </w:r>
      <w:r w:rsidRPr="006D7B08">
        <w:rPr>
          <w:szCs w:val="21"/>
          <w:lang w:val="en-US"/>
        </w:rPr>
        <w:tab/>
      </w:r>
      <w:r w:rsidRPr="006D7B08">
        <w:rPr>
          <w:szCs w:val="21"/>
          <w:lang w:val="en-US"/>
        </w:rPr>
        <w:tab/>
      </w:r>
      <w:r w:rsidRPr="006D7B08">
        <w:rPr>
          <w:szCs w:val="21"/>
          <w:lang w:val="en-US"/>
        </w:rPr>
        <w:tab/>
      </w:r>
      <w:r w:rsidRPr="006D7B08">
        <w:rPr>
          <w:szCs w:val="21"/>
          <w:lang w:val="en-US"/>
        </w:rPr>
        <w:tab/>
        <w:t xml:space="preserve">  //</w:t>
      </w:r>
      <w:r w:rsidRPr="006D7B08">
        <w:rPr>
          <w:szCs w:val="21"/>
        </w:rPr>
        <w:t>整数</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n--;</w:t>
      </w:r>
      <w:r w:rsidRPr="006D7B08">
        <w:rPr>
          <w:szCs w:val="21"/>
          <w:lang w:val="en-US"/>
        </w:rPr>
        <w:tab/>
      </w:r>
      <w:r w:rsidRPr="006D7B08">
        <w:rPr>
          <w:szCs w:val="21"/>
          <w:lang w:val="en-US"/>
        </w:rPr>
        <w:tab/>
      </w:r>
      <w:r w:rsidRPr="006D7B08">
        <w:rPr>
          <w:szCs w:val="21"/>
          <w:lang w:val="en-US"/>
        </w:rPr>
        <w:tab/>
        <w:t xml:space="preserve">  //</w:t>
      </w:r>
      <w:r w:rsidRPr="006D7B08">
        <w:rPr>
          <w:szCs w:val="21"/>
        </w:rPr>
        <w:t>输入的位数减</w:t>
      </w:r>
      <w:r w:rsidRPr="006D7B08">
        <w:rPr>
          <w:szCs w:val="21"/>
          <w:lang w:val="en-US"/>
        </w:rPr>
        <w:t>1</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price_w</w:t>
      </w:r>
      <w:proofErr w:type="spellEnd"/>
      <w:r w:rsidRPr="006D7B08">
        <w:rPr>
          <w:szCs w:val="21"/>
          <w:lang w:val="en-US"/>
        </w:rPr>
        <w:t>=0;</w:t>
      </w:r>
      <w:r w:rsidRPr="006D7B08">
        <w:rPr>
          <w:szCs w:val="21"/>
          <w:lang w:val="en-US"/>
        </w:rPr>
        <w:tab/>
      </w:r>
      <w:r w:rsidRPr="006D7B08">
        <w:rPr>
          <w:szCs w:val="21"/>
          <w:lang w:val="en-US"/>
        </w:rPr>
        <w:tab/>
      </w:r>
      <w:r w:rsidRPr="006D7B08">
        <w:rPr>
          <w:szCs w:val="21"/>
          <w:lang w:val="en-US"/>
        </w:rPr>
        <w:tab/>
      </w:r>
      <w:r w:rsidRPr="006D7B08">
        <w:rPr>
          <w:szCs w:val="21"/>
          <w:lang w:val="en-US"/>
        </w:rPr>
        <w:tab/>
      </w:r>
      <w:r w:rsidRPr="006D7B08">
        <w:rPr>
          <w:szCs w:val="21"/>
          <w:lang w:val="en-US"/>
        </w:rPr>
        <w:tab/>
      </w:r>
      <w:r w:rsidRPr="006D7B08">
        <w:rPr>
          <w:szCs w:val="21"/>
          <w:lang w:val="en-US"/>
        </w:rPr>
        <w:tab/>
      </w:r>
      <w:r w:rsidRPr="006D7B08">
        <w:rPr>
          <w:szCs w:val="21"/>
          <w:lang w:val="en-US"/>
        </w:rPr>
        <w:tab/>
      </w:r>
      <w:r w:rsidRPr="006D7B08">
        <w:rPr>
          <w:szCs w:val="21"/>
          <w:lang w:val="en-US"/>
        </w:rPr>
        <w:tab/>
        <w:t xml:space="preserve"> </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price=(</w:t>
      </w:r>
      <w:proofErr w:type="spellStart"/>
      <w:r w:rsidRPr="006D7B08">
        <w:rPr>
          <w:szCs w:val="21"/>
          <w:lang w:val="en-US"/>
        </w:rPr>
        <w:t>ulong</w:t>
      </w:r>
      <w:proofErr w:type="spellEnd"/>
      <w:r w:rsidRPr="006D7B08">
        <w:rPr>
          <w:szCs w:val="21"/>
          <w:lang w:val="en-US"/>
        </w:rPr>
        <w:t>)price/10;//</w:t>
      </w:r>
      <w:r w:rsidRPr="006D7B08">
        <w:rPr>
          <w:szCs w:val="21"/>
        </w:rPr>
        <w:t>单价计算</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LCD12864_display_</w:t>
      </w:r>
      <w:proofErr w:type="gramStart"/>
      <w:r w:rsidRPr="006D7B08">
        <w:rPr>
          <w:szCs w:val="21"/>
          <w:lang w:val="en-US"/>
        </w:rPr>
        <w:t>string(</w:t>
      </w:r>
      <w:proofErr w:type="gramEnd"/>
      <w:r w:rsidRPr="006D7B08">
        <w:rPr>
          <w:szCs w:val="21"/>
          <w:lang w:val="en-US"/>
        </w:rPr>
        <w:t>3,3,"        ");</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t xml:space="preserve"> }</w:t>
      </w:r>
    </w:p>
    <w:p w:rsidR="006D7B08" w:rsidRPr="006D7B08" w:rsidRDefault="006D7B08" w:rsidP="006D7B08">
      <w:pPr>
        <w:ind w:firstLine="420"/>
        <w:rPr>
          <w:szCs w:val="21"/>
          <w:lang w:val="en-US"/>
        </w:rPr>
      </w:pPr>
      <w:r w:rsidRPr="006D7B08">
        <w:rPr>
          <w:szCs w:val="21"/>
          <w:lang w:val="en-US"/>
        </w:rPr>
        <w:tab/>
      </w:r>
      <w:r w:rsidRPr="006D7B08">
        <w:rPr>
          <w:szCs w:val="21"/>
          <w:lang w:val="en-US"/>
        </w:rPr>
        <w:tab/>
        <w:t xml:space="preserve"> else</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 xml:space="preserve"> if(</w:t>
      </w:r>
      <w:proofErr w:type="spellStart"/>
      <w:r w:rsidRPr="006D7B08">
        <w:rPr>
          <w:szCs w:val="21"/>
          <w:lang w:val="en-US"/>
        </w:rPr>
        <w:t>price_f</w:t>
      </w:r>
      <w:proofErr w:type="spellEnd"/>
      <w:r w:rsidRPr="006D7B08">
        <w:rPr>
          <w:szCs w:val="21"/>
          <w:lang w:val="en-US"/>
        </w:rPr>
        <w:t>==0)</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 xml:space="preserve"> {</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 xml:space="preserve"> </w:t>
      </w:r>
      <w:r w:rsidRPr="006D7B08">
        <w:rPr>
          <w:szCs w:val="21"/>
          <w:lang w:val="en-US"/>
        </w:rPr>
        <w:tab/>
        <w:t xml:space="preserve"> prices=0;</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 xml:space="preserve"> //</w:t>
      </w:r>
      <w:r w:rsidRPr="006D7B08">
        <w:rPr>
          <w:szCs w:val="21"/>
        </w:rPr>
        <w:t>清空显示合计后的价格</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 xml:space="preserve"> LCD12864_display_</w:t>
      </w:r>
      <w:proofErr w:type="gramStart"/>
      <w:r w:rsidRPr="006D7B08">
        <w:rPr>
          <w:szCs w:val="21"/>
          <w:lang w:val="en-US"/>
        </w:rPr>
        <w:t>string(</w:t>
      </w:r>
      <w:proofErr w:type="gramEnd"/>
      <w:r w:rsidRPr="006D7B08">
        <w:rPr>
          <w:szCs w:val="21"/>
          <w:lang w:val="en-US"/>
        </w:rPr>
        <w:t>3,3,"        ");</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 xml:space="preserve"> }</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w:t>
      </w:r>
      <w:r w:rsidRPr="006D7B08">
        <w:rPr>
          <w:szCs w:val="21"/>
        </w:rPr>
        <w:t>按下</w:t>
      </w:r>
      <w:r w:rsidRPr="006D7B08">
        <w:rPr>
          <w:szCs w:val="21"/>
          <w:lang w:val="en-US"/>
        </w:rPr>
        <w:t>‘</w:t>
      </w:r>
      <w:r w:rsidRPr="006D7B08">
        <w:rPr>
          <w:szCs w:val="21"/>
        </w:rPr>
        <w:t>确认</w:t>
      </w:r>
      <w:r w:rsidRPr="006D7B08">
        <w:rPr>
          <w:szCs w:val="21"/>
          <w:lang w:val="en-US"/>
        </w:rPr>
        <w:t>’</w:t>
      </w:r>
      <w:r w:rsidRPr="006D7B08">
        <w:rPr>
          <w:szCs w:val="21"/>
        </w:rPr>
        <w:t>键</w:t>
      </w:r>
      <w:r w:rsidRPr="006D7B08">
        <w:rPr>
          <w:szCs w:val="21"/>
          <w:lang w:val="en-US"/>
        </w:rPr>
        <w:t>***********************/</w:t>
      </w:r>
    </w:p>
    <w:p w:rsidR="006D7B08" w:rsidRPr="006D7B08" w:rsidRDefault="006D7B08" w:rsidP="006D7B08">
      <w:pPr>
        <w:ind w:firstLine="420"/>
        <w:rPr>
          <w:szCs w:val="21"/>
          <w:lang w:val="en-US"/>
        </w:rPr>
      </w:pPr>
      <w:r w:rsidRPr="006D7B08">
        <w:rPr>
          <w:szCs w:val="21"/>
          <w:lang w:val="en-US"/>
        </w:rPr>
        <w:tab/>
        <w:t>if(key=='=')</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lastRenderedPageBreak/>
        <w:tab/>
      </w:r>
      <w:r w:rsidRPr="006D7B08">
        <w:rPr>
          <w:szCs w:val="21"/>
          <w:lang w:val="en-US"/>
        </w:rPr>
        <w:tab/>
        <w:t>if(</w:t>
      </w:r>
      <w:proofErr w:type="spellStart"/>
      <w:r w:rsidRPr="006D7B08">
        <w:rPr>
          <w:szCs w:val="21"/>
          <w:lang w:val="en-US"/>
        </w:rPr>
        <w:t>price_f</w:t>
      </w:r>
      <w:proofErr w:type="spellEnd"/>
      <w:r w:rsidRPr="006D7B08">
        <w:rPr>
          <w:szCs w:val="21"/>
          <w:lang w:val="en-US"/>
        </w:rPr>
        <w:t>==1)</w:t>
      </w:r>
      <w:r w:rsidRPr="006D7B08">
        <w:rPr>
          <w:szCs w:val="21"/>
          <w:lang w:val="en-US"/>
        </w:rPr>
        <w:tab/>
      </w:r>
      <w:r w:rsidRPr="006D7B08">
        <w:rPr>
          <w:szCs w:val="21"/>
          <w:lang w:val="en-US"/>
        </w:rPr>
        <w:tab/>
      </w:r>
      <w:r w:rsidRPr="006D7B08">
        <w:rPr>
          <w:szCs w:val="21"/>
          <w:lang w:val="en-US"/>
        </w:rPr>
        <w:tab/>
        <w:t xml:space="preserve">  //</w:t>
      </w:r>
      <w:r w:rsidRPr="006D7B08">
        <w:rPr>
          <w:szCs w:val="21"/>
        </w:rPr>
        <w:t>按下确定键后</w:t>
      </w:r>
      <w:r w:rsidRPr="006D7B08">
        <w:rPr>
          <w:szCs w:val="21"/>
          <w:lang w:val="en-US"/>
        </w:rPr>
        <w:t>，</w:t>
      </w:r>
      <w:r w:rsidRPr="006D7B08">
        <w:rPr>
          <w:szCs w:val="21"/>
        </w:rPr>
        <w:t>将输入的单价记录下来</w:t>
      </w:r>
    </w:p>
    <w:p w:rsidR="006D7B08" w:rsidRPr="006D7B08" w:rsidRDefault="006D7B08" w:rsidP="006D7B08">
      <w:pPr>
        <w:ind w:firstLine="420"/>
        <w:rPr>
          <w:szCs w:val="21"/>
          <w:lang w:val="en-US"/>
        </w:rPr>
      </w:pP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 xml:space="preserve"> prices=price;</w:t>
      </w:r>
      <w:r w:rsidRPr="006D7B08">
        <w:rPr>
          <w:szCs w:val="21"/>
          <w:lang w:val="en-US"/>
        </w:rPr>
        <w:tab/>
      </w:r>
      <w:r w:rsidRPr="006D7B08">
        <w:rPr>
          <w:szCs w:val="21"/>
          <w:lang w:val="en-US"/>
        </w:rPr>
        <w:tab/>
        <w:t xml:space="preserve">  //</w:t>
      </w:r>
      <w:r w:rsidRPr="006D7B08">
        <w:rPr>
          <w:szCs w:val="21"/>
        </w:rPr>
        <w:t>记录单价</w:t>
      </w:r>
      <w:r w:rsidRPr="006D7B08">
        <w:rPr>
          <w:szCs w:val="21"/>
          <w:lang w:val="en-US"/>
        </w:rPr>
        <w:t xml:space="preserve"> </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 xml:space="preserve"> </w:t>
      </w:r>
      <w:proofErr w:type="spellStart"/>
      <w:r w:rsidRPr="006D7B08">
        <w:rPr>
          <w:szCs w:val="21"/>
          <w:lang w:val="en-US"/>
        </w:rPr>
        <w:t>price_f</w:t>
      </w:r>
      <w:proofErr w:type="spellEnd"/>
      <w:r w:rsidRPr="006D7B08">
        <w:rPr>
          <w:szCs w:val="21"/>
          <w:lang w:val="en-US"/>
        </w:rPr>
        <w:t>=0;</w:t>
      </w:r>
      <w:r w:rsidRPr="006D7B08">
        <w:rPr>
          <w:szCs w:val="21"/>
          <w:lang w:val="en-US"/>
        </w:rPr>
        <w:tab/>
      </w:r>
      <w:r w:rsidRPr="006D7B08">
        <w:rPr>
          <w:szCs w:val="21"/>
          <w:lang w:val="en-US"/>
        </w:rPr>
        <w:tab/>
      </w:r>
      <w:r w:rsidRPr="006D7B08">
        <w:rPr>
          <w:szCs w:val="21"/>
          <w:lang w:val="en-US"/>
        </w:rPr>
        <w:tab/>
        <w:t xml:space="preserve">  //</w:t>
      </w:r>
      <w:r w:rsidRPr="006D7B08">
        <w:rPr>
          <w:szCs w:val="21"/>
        </w:rPr>
        <w:t>以下清除所有变量</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 xml:space="preserve"> price=0;</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 xml:space="preserve"> n=0;</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 xml:space="preserve"> </w:t>
      </w:r>
      <w:proofErr w:type="spellStart"/>
      <w:r w:rsidRPr="006D7B08">
        <w:rPr>
          <w:szCs w:val="21"/>
          <w:lang w:val="en-US"/>
        </w:rPr>
        <w:t>price_w</w:t>
      </w:r>
      <w:proofErr w:type="spellEnd"/>
      <w:r w:rsidRPr="006D7B08">
        <w:rPr>
          <w:szCs w:val="21"/>
          <w:lang w:val="en-US"/>
        </w:rPr>
        <w:t>=0;</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 xml:space="preserve"> </w:t>
      </w:r>
      <w:proofErr w:type="spellStart"/>
      <w:r w:rsidRPr="006D7B08">
        <w:rPr>
          <w:szCs w:val="21"/>
          <w:lang w:val="en-US"/>
        </w:rPr>
        <w:t>dian_f</w:t>
      </w:r>
      <w:proofErr w:type="spellEnd"/>
      <w:r w:rsidRPr="006D7B08">
        <w:rPr>
          <w:szCs w:val="21"/>
          <w:lang w:val="en-US"/>
        </w:rPr>
        <w:t>=0;</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 xml:space="preserve"> </w:t>
      </w:r>
      <w:proofErr w:type="spellStart"/>
      <w:r w:rsidRPr="006D7B08">
        <w:rPr>
          <w:szCs w:val="21"/>
          <w:lang w:val="en-US"/>
        </w:rPr>
        <w:t>dian_w</w:t>
      </w:r>
      <w:proofErr w:type="spellEnd"/>
      <w:r w:rsidRPr="006D7B08">
        <w:rPr>
          <w:szCs w:val="21"/>
          <w:lang w:val="en-US"/>
        </w:rPr>
        <w:t>=0;</w:t>
      </w:r>
    </w:p>
    <w:p w:rsidR="006D7B08" w:rsidRPr="006D7B08" w:rsidRDefault="006D7B08" w:rsidP="006D7B08">
      <w:pPr>
        <w:ind w:firstLine="420"/>
        <w:rPr>
          <w:szCs w:val="21"/>
          <w:lang w:val="en-US"/>
        </w:rPr>
      </w:pPr>
      <w:r w:rsidRPr="006D7B08">
        <w:rPr>
          <w:szCs w:val="21"/>
          <w:lang w:val="en-US"/>
        </w:rPr>
        <w:tab/>
      </w:r>
      <w:r w:rsidRPr="006D7B08">
        <w:rPr>
          <w:szCs w:val="21"/>
          <w:lang w:val="en-US"/>
        </w:rPr>
        <w:tab/>
        <w:t xml:space="preserve"> }</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szCs w:val="21"/>
          <w:lang w:val="en-US"/>
        </w:rPr>
        <w:t>/********************************************************</w:t>
      </w:r>
    </w:p>
    <w:p w:rsidR="006D7B08" w:rsidRPr="006D7B08" w:rsidRDefault="006D7B08" w:rsidP="006D7B08">
      <w:pPr>
        <w:ind w:firstLine="420"/>
        <w:rPr>
          <w:szCs w:val="21"/>
          <w:lang w:val="en-US"/>
        </w:rPr>
      </w:pPr>
      <w:r w:rsidRPr="006D7B08">
        <w:rPr>
          <w:rFonts w:hint="eastAsia"/>
          <w:szCs w:val="21"/>
        </w:rPr>
        <w:t>函数名称</w:t>
      </w:r>
      <w:r w:rsidRPr="006D7B08">
        <w:rPr>
          <w:szCs w:val="21"/>
          <w:lang w:val="en-US"/>
        </w:rPr>
        <w:t xml:space="preserve">:void </w:t>
      </w:r>
      <w:proofErr w:type="gramStart"/>
      <w:r w:rsidRPr="006D7B08">
        <w:rPr>
          <w:szCs w:val="21"/>
          <w:lang w:val="en-US"/>
        </w:rPr>
        <w:t>main(</w:t>
      </w:r>
      <w:proofErr w:type="gramEnd"/>
      <w:r w:rsidRPr="006D7B08">
        <w:rPr>
          <w:szCs w:val="21"/>
          <w:lang w:val="en-US"/>
        </w:rPr>
        <w:t>)</w:t>
      </w:r>
    </w:p>
    <w:p w:rsidR="006D7B08" w:rsidRPr="00B47BC6" w:rsidRDefault="006D7B08" w:rsidP="006D7B08">
      <w:pPr>
        <w:ind w:firstLine="420"/>
        <w:rPr>
          <w:szCs w:val="21"/>
          <w:lang w:val="en-US"/>
        </w:rPr>
      </w:pPr>
      <w:r w:rsidRPr="006D7B08">
        <w:rPr>
          <w:rFonts w:hint="eastAsia"/>
          <w:szCs w:val="21"/>
        </w:rPr>
        <w:t>函数作用</w:t>
      </w:r>
      <w:r w:rsidRPr="00B47BC6">
        <w:rPr>
          <w:szCs w:val="21"/>
          <w:lang w:val="en-US"/>
        </w:rPr>
        <w:t>:</w:t>
      </w:r>
      <w:r w:rsidRPr="006D7B08">
        <w:rPr>
          <w:szCs w:val="21"/>
        </w:rPr>
        <w:t>主函数</w:t>
      </w:r>
    </w:p>
    <w:p w:rsidR="006D7B08" w:rsidRPr="00B47BC6" w:rsidRDefault="006D7B08" w:rsidP="006D7B08">
      <w:pPr>
        <w:ind w:firstLine="420"/>
        <w:rPr>
          <w:szCs w:val="21"/>
          <w:lang w:val="en-US"/>
        </w:rPr>
      </w:pPr>
      <w:r w:rsidRPr="006D7B08">
        <w:rPr>
          <w:rFonts w:hint="eastAsia"/>
          <w:szCs w:val="21"/>
        </w:rPr>
        <w:t>参数说明</w:t>
      </w:r>
      <w:r w:rsidRPr="00B47BC6">
        <w:rPr>
          <w:szCs w:val="21"/>
          <w:lang w:val="en-US"/>
        </w:rPr>
        <w:t>:</w:t>
      </w:r>
    </w:p>
    <w:p w:rsidR="006D7B08" w:rsidRPr="00B47BC6" w:rsidRDefault="006D7B08" w:rsidP="006D7B08">
      <w:pPr>
        <w:ind w:firstLine="420"/>
        <w:rPr>
          <w:szCs w:val="21"/>
          <w:lang w:val="en-US"/>
        </w:rPr>
      </w:pPr>
      <w:r w:rsidRPr="00B47BC6">
        <w:rPr>
          <w:szCs w:val="21"/>
          <w:lang w:val="en-US"/>
        </w:rPr>
        <w:t>********************************************************/</w:t>
      </w:r>
    </w:p>
    <w:p w:rsidR="006D7B08" w:rsidRPr="00B47BC6" w:rsidRDefault="006D7B08" w:rsidP="006D7B08">
      <w:pPr>
        <w:ind w:firstLine="420"/>
        <w:rPr>
          <w:szCs w:val="21"/>
          <w:lang w:val="en-US"/>
        </w:rPr>
      </w:pPr>
      <w:r w:rsidRPr="00B47BC6">
        <w:rPr>
          <w:szCs w:val="21"/>
          <w:lang w:val="en-US"/>
        </w:rPr>
        <w:t xml:space="preserve">void </w:t>
      </w:r>
      <w:proofErr w:type="gramStart"/>
      <w:r w:rsidRPr="00B47BC6">
        <w:rPr>
          <w:szCs w:val="21"/>
          <w:lang w:val="en-US"/>
        </w:rPr>
        <w:t>main(</w:t>
      </w:r>
      <w:proofErr w:type="gramEnd"/>
      <w:r w:rsidRPr="00B47BC6">
        <w:rPr>
          <w:szCs w:val="21"/>
          <w:lang w:val="en-US"/>
        </w:rPr>
        <w:t>)</w:t>
      </w:r>
    </w:p>
    <w:p w:rsidR="006D7B08" w:rsidRPr="00B47BC6" w:rsidRDefault="006D7B08" w:rsidP="006D7B08">
      <w:pPr>
        <w:ind w:firstLine="420"/>
        <w:rPr>
          <w:szCs w:val="21"/>
          <w:lang w:val="en-US"/>
        </w:rPr>
      </w:pPr>
      <w:r w:rsidRPr="00B47BC6">
        <w:rPr>
          <w:szCs w:val="21"/>
          <w:lang w:val="en-US"/>
        </w:rPr>
        <w:t>{</w:t>
      </w:r>
    </w:p>
    <w:p w:rsidR="006D7B08" w:rsidRPr="00B47BC6" w:rsidRDefault="006D7B08" w:rsidP="006D7B08">
      <w:pPr>
        <w:ind w:firstLine="420"/>
        <w:rPr>
          <w:szCs w:val="21"/>
          <w:lang w:val="en-US"/>
        </w:rPr>
      </w:pPr>
      <w:r w:rsidRPr="00B47BC6">
        <w:rPr>
          <w:szCs w:val="21"/>
          <w:lang w:val="en-US"/>
        </w:rPr>
        <w:tab/>
      </w:r>
      <w:proofErr w:type="spellStart"/>
      <w:r w:rsidRPr="00B47BC6">
        <w:rPr>
          <w:szCs w:val="21"/>
          <w:lang w:val="en-US"/>
        </w:rPr>
        <w:t>uchar</w:t>
      </w:r>
      <w:proofErr w:type="spellEnd"/>
      <w:r w:rsidRPr="00B47BC6">
        <w:rPr>
          <w:szCs w:val="21"/>
          <w:lang w:val="en-US"/>
        </w:rPr>
        <w:t xml:space="preserve"> </w:t>
      </w:r>
      <w:proofErr w:type="spellStart"/>
      <w:r w:rsidRPr="00B47BC6">
        <w:rPr>
          <w:szCs w:val="21"/>
          <w:lang w:val="en-US"/>
        </w:rPr>
        <w:t>weight_s</w:t>
      </w:r>
      <w:proofErr w:type="spellEnd"/>
      <w:r w:rsidRPr="00B47BC6">
        <w:rPr>
          <w:szCs w:val="21"/>
          <w:lang w:val="en-US"/>
        </w:rPr>
        <w:t>[8];</w:t>
      </w:r>
      <w:r w:rsidRPr="00B47BC6">
        <w:rPr>
          <w:szCs w:val="21"/>
          <w:lang w:val="en-US"/>
        </w:rPr>
        <w:tab/>
        <w:t xml:space="preserve">  //</w:t>
      </w:r>
      <w:r w:rsidRPr="006D7B08">
        <w:rPr>
          <w:szCs w:val="21"/>
        </w:rPr>
        <w:t>存储重量转换为字符串</w:t>
      </w:r>
    </w:p>
    <w:p w:rsidR="006D7B08" w:rsidRPr="00B47BC6" w:rsidRDefault="006D7B08" w:rsidP="006D7B08">
      <w:pPr>
        <w:ind w:firstLine="420"/>
        <w:rPr>
          <w:szCs w:val="21"/>
          <w:lang w:val="en-US"/>
        </w:rPr>
      </w:pPr>
      <w:r w:rsidRPr="00B47BC6">
        <w:rPr>
          <w:szCs w:val="21"/>
          <w:lang w:val="en-US"/>
        </w:rPr>
        <w:tab/>
      </w:r>
      <w:proofErr w:type="spellStart"/>
      <w:r w:rsidRPr="00B47BC6">
        <w:rPr>
          <w:szCs w:val="21"/>
          <w:lang w:val="en-US"/>
        </w:rPr>
        <w:t>uchar</w:t>
      </w:r>
      <w:proofErr w:type="spellEnd"/>
      <w:r w:rsidRPr="00B47BC6">
        <w:rPr>
          <w:szCs w:val="21"/>
          <w:lang w:val="en-US"/>
        </w:rPr>
        <w:t xml:space="preserve"> </w:t>
      </w:r>
      <w:proofErr w:type="spellStart"/>
      <w:r w:rsidRPr="00B47BC6">
        <w:rPr>
          <w:szCs w:val="21"/>
          <w:lang w:val="en-US"/>
        </w:rPr>
        <w:t>price_s</w:t>
      </w:r>
      <w:proofErr w:type="spellEnd"/>
      <w:r w:rsidRPr="00B47BC6">
        <w:rPr>
          <w:szCs w:val="21"/>
          <w:lang w:val="en-US"/>
        </w:rPr>
        <w:t>[4]="0"; //</w:t>
      </w:r>
      <w:r w:rsidRPr="006D7B08">
        <w:rPr>
          <w:szCs w:val="21"/>
        </w:rPr>
        <w:t>存储单价转换为字符串</w:t>
      </w:r>
    </w:p>
    <w:p w:rsidR="006D7B08" w:rsidRPr="00B47BC6" w:rsidRDefault="006D7B08" w:rsidP="006D7B08">
      <w:pPr>
        <w:ind w:firstLine="420"/>
        <w:rPr>
          <w:szCs w:val="21"/>
          <w:lang w:val="en-US"/>
        </w:rPr>
      </w:pPr>
      <w:r w:rsidRPr="00B47BC6">
        <w:rPr>
          <w:szCs w:val="21"/>
          <w:lang w:val="en-US"/>
        </w:rPr>
        <w:tab/>
      </w:r>
      <w:proofErr w:type="spellStart"/>
      <w:r w:rsidRPr="00B47BC6">
        <w:rPr>
          <w:szCs w:val="21"/>
          <w:lang w:val="en-US"/>
        </w:rPr>
        <w:t>uchar</w:t>
      </w:r>
      <w:proofErr w:type="spellEnd"/>
      <w:r w:rsidRPr="00B47BC6">
        <w:rPr>
          <w:szCs w:val="21"/>
          <w:lang w:val="en-US"/>
        </w:rPr>
        <w:t xml:space="preserve"> </w:t>
      </w:r>
      <w:proofErr w:type="spellStart"/>
      <w:r w:rsidRPr="00B47BC6">
        <w:rPr>
          <w:szCs w:val="21"/>
          <w:lang w:val="en-US"/>
        </w:rPr>
        <w:t>z_</w:t>
      </w:r>
      <w:proofErr w:type="gramStart"/>
      <w:r w:rsidRPr="00B47BC6">
        <w:rPr>
          <w:szCs w:val="21"/>
          <w:lang w:val="en-US"/>
        </w:rPr>
        <w:t>s</w:t>
      </w:r>
      <w:proofErr w:type="spellEnd"/>
      <w:r w:rsidRPr="00B47BC6">
        <w:rPr>
          <w:szCs w:val="21"/>
          <w:lang w:val="en-US"/>
        </w:rPr>
        <w:t>[</w:t>
      </w:r>
      <w:proofErr w:type="gramEnd"/>
      <w:r w:rsidRPr="00B47BC6">
        <w:rPr>
          <w:szCs w:val="21"/>
          <w:lang w:val="en-US"/>
        </w:rPr>
        <w:t>8];</w:t>
      </w:r>
    </w:p>
    <w:p w:rsidR="006D7B08" w:rsidRPr="006D7B08" w:rsidRDefault="006D7B08" w:rsidP="006D7B08">
      <w:pPr>
        <w:ind w:firstLine="420"/>
        <w:rPr>
          <w:szCs w:val="21"/>
          <w:lang w:val="en-US"/>
        </w:rPr>
      </w:pPr>
      <w:r w:rsidRPr="00B47BC6">
        <w:rPr>
          <w:szCs w:val="21"/>
          <w:lang w:val="en-US"/>
        </w:rPr>
        <w:tab/>
      </w:r>
      <w:proofErr w:type="spellStart"/>
      <w:r w:rsidRPr="006D7B08">
        <w:rPr>
          <w:szCs w:val="21"/>
          <w:lang w:val="en-US"/>
        </w:rPr>
        <w:t>uchar</w:t>
      </w:r>
      <w:proofErr w:type="spellEnd"/>
      <w:r w:rsidRPr="006D7B08">
        <w:rPr>
          <w:szCs w:val="21"/>
          <w:lang w:val="en-US"/>
        </w:rPr>
        <w:t xml:space="preserve"> </w:t>
      </w:r>
      <w:proofErr w:type="spellStart"/>
      <w:proofErr w:type="gramStart"/>
      <w:r w:rsidRPr="006D7B08">
        <w:rPr>
          <w:szCs w:val="21"/>
          <w:lang w:val="en-US"/>
        </w:rPr>
        <w:t>wei,i</w:t>
      </w:r>
      <w:proofErr w:type="spellEnd"/>
      <w:proofErr w:type="gramEnd"/>
      <w:r w:rsidRPr="006D7B08">
        <w:rPr>
          <w:szCs w:val="21"/>
          <w:lang w:val="en-US"/>
        </w:rPr>
        <w:t>;</w:t>
      </w:r>
    </w:p>
    <w:p w:rsidR="006D7B08" w:rsidRPr="006D7B08" w:rsidRDefault="006D7B08" w:rsidP="006D7B08">
      <w:pPr>
        <w:ind w:firstLine="420"/>
        <w:rPr>
          <w:szCs w:val="21"/>
          <w:lang w:val="en-US"/>
        </w:rPr>
      </w:pPr>
      <w:r w:rsidRPr="006D7B08">
        <w:rPr>
          <w:szCs w:val="21"/>
          <w:lang w:val="en-US"/>
        </w:rPr>
        <w:tab/>
        <w:t>LCD12864_</w:t>
      </w:r>
      <w:proofErr w:type="gramStart"/>
      <w:r w:rsidRPr="006D7B08">
        <w:rPr>
          <w:szCs w:val="21"/>
          <w:lang w:val="en-US"/>
        </w:rPr>
        <w:t>init(</w:t>
      </w:r>
      <w:proofErr w:type="gramEnd"/>
      <w:r w:rsidRPr="006D7B08">
        <w:rPr>
          <w:szCs w:val="21"/>
          <w:lang w:val="en-US"/>
        </w:rPr>
        <w:t>);</w:t>
      </w:r>
    </w:p>
    <w:p w:rsidR="006D7B08" w:rsidRPr="006D7B08" w:rsidRDefault="006D7B08" w:rsidP="006D7B08">
      <w:pPr>
        <w:ind w:firstLine="420"/>
        <w:rPr>
          <w:szCs w:val="21"/>
          <w:lang w:val="en-US"/>
        </w:rPr>
      </w:pPr>
    </w:p>
    <w:p w:rsidR="006D7B08" w:rsidRPr="006D7B08" w:rsidRDefault="006D7B08" w:rsidP="006D7B08">
      <w:pPr>
        <w:ind w:firstLine="420"/>
        <w:rPr>
          <w:szCs w:val="21"/>
          <w:lang w:val="en-US"/>
        </w:rPr>
      </w:pPr>
      <w:r w:rsidRPr="006D7B08">
        <w:rPr>
          <w:szCs w:val="21"/>
          <w:lang w:val="en-US"/>
        </w:rPr>
        <w:tab/>
        <w:t>/*LCD12864_display_string(1,2,"</w:t>
      </w:r>
      <w:r w:rsidRPr="006D7B08">
        <w:rPr>
          <w:szCs w:val="21"/>
        </w:rPr>
        <w:t>初始化</w:t>
      </w:r>
      <w:r w:rsidRPr="006D7B08">
        <w:rPr>
          <w:szCs w:val="21"/>
          <w:lang w:val="en-US"/>
        </w:rPr>
        <w:t xml:space="preserve">."); </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init_val</w:t>
      </w:r>
      <w:proofErr w:type="spellEnd"/>
      <w:r w:rsidRPr="006D7B08">
        <w:rPr>
          <w:szCs w:val="21"/>
          <w:lang w:val="en-US"/>
        </w:rPr>
        <w:t>=fil2();</w:t>
      </w:r>
    </w:p>
    <w:p w:rsidR="006D7B08" w:rsidRPr="006D7B08" w:rsidRDefault="006D7B08" w:rsidP="006D7B08">
      <w:pPr>
        <w:ind w:firstLine="420"/>
        <w:rPr>
          <w:szCs w:val="21"/>
          <w:lang w:val="en-US"/>
        </w:rPr>
      </w:pPr>
      <w:r w:rsidRPr="006D7B08">
        <w:rPr>
          <w:szCs w:val="21"/>
          <w:lang w:val="en-US"/>
        </w:rPr>
        <w:tab/>
        <w:t>LCD12864_display_string(1,2,"</w:t>
      </w:r>
      <w:r w:rsidRPr="006D7B08">
        <w:rPr>
          <w:szCs w:val="21"/>
        </w:rPr>
        <w:t>初始化</w:t>
      </w:r>
      <w:r w:rsidRPr="006D7B08">
        <w:rPr>
          <w:szCs w:val="21"/>
          <w:lang w:val="en-US"/>
        </w:rPr>
        <w:t>..");</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init_val</w:t>
      </w:r>
      <w:proofErr w:type="spellEnd"/>
      <w:r w:rsidRPr="006D7B08">
        <w:rPr>
          <w:szCs w:val="21"/>
          <w:lang w:val="en-US"/>
        </w:rPr>
        <w:t>=(init_val+fil2())/2;</w:t>
      </w:r>
    </w:p>
    <w:p w:rsidR="006D7B08" w:rsidRPr="006D7B08" w:rsidRDefault="006D7B08" w:rsidP="006D7B08">
      <w:pPr>
        <w:ind w:firstLine="420"/>
        <w:rPr>
          <w:szCs w:val="21"/>
          <w:lang w:val="en-US"/>
        </w:rPr>
      </w:pPr>
      <w:r w:rsidRPr="006D7B08">
        <w:rPr>
          <w:szCs w:val="21"/>
          <w:lang w:val="en-US"/>
        </w:rPr>
        <w:tab/>
        <w:t>LCD12864_display_string(1,2,"</w:t>
      </w:r>
      <w:r w:rsidRPr="006D7B08">
        <w:rPr>
          <w:szCs w:val="21"/>
        </w:rPr>
        <w:t>初始化</w:t>
      </w:r>
      <w:r w:rsidRPr="006D7B08">
        <w:rPr>
          <w:szCs w:val="21"/>
          <w:lang w:val="en-US"/>
        </w:rPr>
        <w:t>...");</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init_val</w:t>
      </w:r>
      <w:proofErr w:type="spellEnd"/>
      <w:r w:rsidRPr="006D7B08">
        <w:rPr>
          <w:szCs w:val="21"/>
          <w:lang w:val="en-US"/>
        </w:rPr>
        <w:t>=(init_val+fil2())/</w:t>
      </w:r>
      <w:proofErr w:type="gramStart"/>
      <w:r w:rsidRPr="006D7B08">
        <w:rPr>
          <w:szCs w:val="21"/>
          <w:lang w:val="en-US"/>
        </w:rPr>
        <w:t>2;*</w:t>
      </w:r>
      <w:proofErr w:type="gramEnd"/>
      <w:r w:rsidRPr="006D7B08">
        <w:rPr>
          <w:szCs w:val="21"/>
          <w:lang w:val="en-US"/>
        </w:rPr>
        <w:t>/</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write_com</w:t>
      </w:r>
      <w:proofErr w:type="spellEnd"/>
      <w:r w:rsidRPr="006D7B08">
        <w:rPr>
          <w:szCs w:val="21"/>
          <w:lang w:val="en-US"/>
        </w:rPr>
        <w:t xml:space="preserve">(0x01);  </w:t>
      </w:r>
      <w:r w:rsidRPr="006D7B08">
        <w:rPr>
          <w:szCs w:val="21"/>
          <w:lang w:val="en-US"/>
        </w:rPr>
        <w:tab/>
      </w:r>
      <w:r w:rsidRPr="006D7B08">
        <w:rPr>
          <w:szCs w:val="21"/>
          <w:lang w:val="en-US"/>
        </w:rPr>
        <w:tab/>
      </w:r>
      <w:r w:rsidRPr="006D7B08">
        <w:rPr>
          <w:szCs w:val="21"/>
          <w:lang w:val="en-US"/>
        </w:rPr>
        <w:tab/>
      </w:r>
      <w:r w:rsidRPr="006D7B08">
        <w:rPr>
          <w:szCs w:val="21"/>
          <w:lang w:val="en-US"/>
        </w:rPr>
        <w:tab/>
        <w:t>//</w:t>
      </w:r>
      <w:r w:rsidRPr="006D7B08">
        <w:rPr>
          <w:szCs w:val="21"/>
        </w:rPr>
        <w:t>清除屏幕显示</w:t>
      </w:r>
    </w:p>
    <w:p w:rsidR="006D7B08" w:rsidRPr="006D7B08" w:rsidRDefault="006D7B08" w:rsidP="006D7B08">
      <w:pPr>
        <w:ind w:firstLine="420"/>
        <w:rPr>
          <w:szCs w:val="21"/>
          <w:lang w:val="en-US"/>
        </w:rPr>
      </w:pPr>
    </w:p>
    <w:p w:rsidR="006D7B08" w:rsidRPr="006D7B08" w:rsidRDefault="006D7B08" w:rsidP="006D7B08">
      <w:pPr>
        <w:ind w:firstLine="420"/>
        <w:rPr>
          <w:szCs w:val="21"/>
          <w:lang w:val="en-US"/>
        </w:rPr>
      </w:pPr>
      <w:r w:rsidRPr="006D7B08">
        <w:rPr>
          <w:szCs w:val="21"/>
          <w:lang w:val="en-US"/>
        </w:rPr>
        <w:tab/>
        <w:t>LCD12864_image12864(num12864);</w:t>
      </w:r>
      <w:r w:rsidRPr="006D7B08">
        <w:rPr>
          <w:szCs w:val="21"/>
          <w:lang w:val="en-US"/>
        </w:rPr>
        <w:tab/>
        <w:t>//</w:t>
      </w:r>
      <w:r w:rsidRPr="006D7B08">
        <w:rPr>
          <w:szCs w:val="21"/>
        </w:rPr>
        <w:t>开机显示启动画面</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init_val</w:t>
      </w:r>
      <w:proofErr w:type="spellEnd"/>
      <w:r w:rsidRPr="006D7B08">
        <w:rPr>
          <w:szCs w:val="21"/>
          <w:lang w:val="en-US"/>
        </w:rPr>
        <w:t>=fil2();</w:t>
      </w:r>
      <w:r w:rsidRPr="006D7B08">
        <w:rPr>
          <w:szCs w:val="21"/>
          <w:lang w:val="en-US"/>
        </w:rPr>
        <w:tab/>
      </w:r>
      <w:r w:rsidRPr="006D7B08">
        <w:rPr>
          <w:szCs w:val="21"/>
          <w:lang w:val="en-US"/>
        </w:rPr>
        <w:tab/>
      </w:r>
      <w:r w:rsidRPr="006D7B08">
        <w:rPr>
          <w:szCs w:val="21"/>
          <w:lang w:val="en-US"/>
        </w:rPr>
        <w:tab/>
      </w:r>
      <w:r w:rsidRPr="006D7B08">
        <w:rPr>
          <w:szCs w:val="21"/>
          <w:lang w:val="en-US"/>
        </w:rPr>
        <w:tab/>
        <w:t>//</w:t>
      </w:r>
      <w:r w:rsidRPr="006D7B08">
        <w:rPr>
          <w:szCs w:val="21"/>
        </w:rPr>
        <w:t>读取</w:t>
      </w:r>
      <w:r w:rsidRPr="006D7B08">
        <w:rPr>
          <w:szCs w:val="21"/>
          <w:lang w:val="en-US"/>
        </w:rPr>
        <w:t>0kg</w:t>
      </w:r>
      <w:r w:rsidRPr="006D7B08">
        <w:rPr>
          <w:szCs w:val="21"/>
        </w:rPr>
        <w:t>初始值</w:t>
      </w:r>
    </w:p>
    <w:p w:rsidR="006D7B08" w:rsidRPr="006D7B08" w:rsidRDefault="006D7B08" w:rsidP="006D7B08">
      <w:pPr>
        <w:ind w:firstLine="420"/>
        <w:rPr>
          <w:szCs w:val="21"/>
          <w:lang w:val="en-US"/>
        </w:rPr>
      </w:pPr>
      <w:r w:rsidRPr="006D7B08">
        <w:rPr>
          <w:szCs w:val="21"/>
          <w:lang w:val="en-US"/>
        </w:rPr>
        <w:tab/>
        <w:t>while(ii&gt;=8000)</w:t>
      </w:r>
      <w:r w:rsidRPr="006D7B08">
        <w:rPr>
          <w:szCs w:val="21"/>
          <w:lang w:val="en-US"/>
        </w:rPr>
        <w:tab/>
      </w:r>
      <w:r w:rsidRPr="006D7B08">
        <w:rPr>
          <w:szCs w:val="21"/>
          <w:lang w:val="en-US"/>
        </w:rPr>
        <w:tab/>
      </w:r>
      <w:r w:rsidRPr="006D7B08">
        <w:rPr>
          <w:szCs w:val="21"/>
          <w:lang w:val="en-US"/>
        </w:rPr>
        <w:tab/>
      </w:r>
      <w:r w:rsidRPr="006D7B08">
        <w:rPr>
          <w:szCs w:val="21"/>
          <w:lang w:val="en-US"/>
        </w:rPr>
        <w:tab/>
      </w:r>
      <w:r w:rsidRPr="006D7B08">
        <w:rPr>
          <w:szCs w:val="21"/>
          <w:lang w:val="en-US"/>
        </w:rPr>
        <w:tab/>
        <w:t>//</w:t>
      </w:r>
      <w:r w:rsidRPr="006D7B08">
        <w:rPr>
          <w:szCs w:val="21"/>
        </w:rPr>
        <w:t>判断模块是否插接好</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t>LCD12864_clear12864();</w:t>
      </w:r>
      <w:r w:rsidRPr="006D7B08">
        <w:rPr>
          <w:szCs w:val="21"/>
          <w:lang w:val="en-US"/>
        </w:rPr>
        <w:tab/>
      </w:r>
      <w:r w:rsidRPr="006D7B08">
        <w:rPr>
          <w:szCs w:val="21"/>
          <w:lang w:val="en-US"/>
        </w:rPr>
        <w:tab/>
        <w:t>//</w:t>
      </w:r>
      <w:r w:rsidRPr="006D7B08">
        <w:rPr>
          <w:szCs w:val="21"/>
        </w:rPr>
        <w:t>清除开机画面</w:t>
      </w:r>
      <w:r w:rsidRPr="006D7B08">
        <w:rPr>
          <w:szCs w:val="21"/>
          <w:lang w:val="en-US"/>
        </w:rPr>
        <w:tab/>
      </w:r>
    </w:p>
    <w:p w:rsidR="006D7B08" w:rsidRPr="006D7B08" w:rsidRDefault="006D7B08" w:rsidP="006D7B08">
      <w:pPr>
        <w:ind w:firstLine="420"/>
        <w:rPr>
          <w:szCs w:val="21"/>
          <w:lang w:val="en-US"/>
        </w:rPr>
      </w:pPr>
      <w:r w:rsidRPr="006D7B08">
        <w:rPr>
          <w:szCs w:val="21"/>
          <w:lang w:val="en-US"/>
        </w:rPr>
        <w:lastRenderedPageBreak/>
        <w:tab/>
      </w:r>
      <w:r w:rsidRPr="006D7B08">
        <w:rPr>
          <w:szCs w:val="21"/>
          <w:lang w:val="en-US"/>
        </w:rPr>
        <w:tab/>
        <w:t>LCD12864_display_string(2,1,"☆</w:t>
      </w:r>
      <w:r w:rsidRPr="006D7B08">
        <w:rPr>
          <w:szCs w:val="21"/>
        </w:rPr>
        <w:t>警告</w:t>
      </w:r>
      <w:r w:rsidRPr="006D7B08">
        <w:rPr>
          <w:szCs w:val="21"/>
          <w:lang w:val="en-US"/>
        </w:rPr>
        <w:t>☆");</w:t>
      </w:r>
      <w:r w:rsidRPr="006D7B08">
        <w:rPr>
          <w:szCs w:val="21"/>
          <w:lang w:val="en-US"/>
        </w:rPr>
        <w:tab/>
        <w:t xml:space="preserve">  </w:t>
      </w:r>
    </w:p>
    <w:p w:rsidR="006D7B08" w:rsidRPr="006D7B08" w:rsidRDefault="006D7B08" w:rsidP="006D7B08">
      <w:pPr>
        <w:ind w:firstLine="420"/>
        <w:rPr>
          <w:szCs w:val="21"/>
          <w:lang w:val="en-US"/>
        </w:rPr>
      </w:pPr>
      <w:r w:rsidRPr="006D7B08">
        <w:rPr>
          <w:szCs w:val="21"/>
          <w:lang w:val="en-US"/>
        </w:rPr>
        <w:tab/>
      </w:r>
      <w:r w:rsidRPr="006D7B08">
        <w:rPr>
          <w:szCs w:val="21"/>
          <w:lang w:val="en-US"/>
        </w:rPr>
        <w:tab/>
        <w:t>LCD12864_display_string(1,2,"</w:t>
      </w:r>
      <w:r w:rsidRPr="006D7B08">
        <w:rPr>
          <w:szCs w:val="21"/>
        </w:rPr>
        <w:t>未检测到模块</w:t>
      </w:r>
      <w:r w:rsidRPr="006D7B08">
        <w:rPr>
          <w:szCs w:val="21"/>
          <w:lang w:val="en-US"/>
        </w:rPr>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t>LCD12864_display_string(0,3,"</w:t>
      </w:r>
      <w:r w:rsidRPr="006D7B08">
        <w:rPr>
          <w:szCs w:val="21"/>
        </w:rPr>
        <w:t>关闭电源后检测下</w:t>
      </w:r>
      <w:r w:rsidRPr="006D7B08">
        <w:rPr>
          <w:szCs w:val="21"/>
          <w:lang w:val="en-US"/>
        </w:rPr>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t xml:space="preserve">LCD12864_display_string(0,4,"HX711 </w:t>
      </w:r>
      <w:r w:rsidRPr="006D7B08">
        <w:rPr>
          <w:szCs w:val="21"/>
        </w:rPr>
        <w:t>是否插接好</w:t>
      </w:r>
      <w:r w:rsidRPr="006D7B08">
        <w:rPr>
          <w:szCs w:val="21"/>
          <w:lang w:val="en-US"/>
        </w:rPr>
        <w:t>");</w:t>
      </w:r>
      <w:r w:rsidRPr="006D7B08">
        <w:rPr>
          <w:szCs w:val="21"/>
          <w:lang w:val="en-US"/>
        </w:rPr>
        <w:tab/>
      </w:r>
      <w:r w:rsidRPr="006D7B08">
        <w:rPr>
          <w:szCs w:val="21"/>
          <w:lang w:val="en-US"/>
        </w:rPr>
        <w:tab/>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init_val</w:t>
      </w:r>
      <w:proofErr w:type="spellEnd"/>
      <w:r w:rsidRPr="006D7B08">
        <w:rPr>
          <w:szCs w:val="21"/>
          <w:lang w:val="en-US"/>
        </w:rPr>
        <w:t>=(init_val+fil2())/2;</w:t>
      </w:r>
      <w:r w:rsidRPr="006D7B08">
        <w:rPr>
          <w:szCs w:val="21"/>
          <w:lang w:val="en-US"/>
        </w:rPr>
        <w:tab/>
        <w:t>//</w:t>
      </w:r>
      <w:r w:rsidRPr="006D7B08">
        <w:rPr>
          <w:szCs w:val="21"/>
        </w:rPr>
        <w:t>读取</w:t>
      </w:r>
      <w:r w:rsidRPr="006D7B08">
        <w:rPr>
          <w:szCs w:val="21"/>
          <w:lang w:val="en-US"/>
        </w:rPr>
        <w:t>0kg</w:t>
      </w:r>
      <w:r w:rsidRPr="006D7B08">
        <w:rPr>
          <w:szCs w:val="21"/>
        </w:rPr>
        <w:t>初始值</w:t>
      </w:r>
      <w:r w:rsidRPr="006D7B08">
        <w:rPr>
          <w:szCs w:val="21"/>
          <w:lang w:val="en-US"/>
        </w:rPr>
        <w:t>，</w:t>
      </w:r>
      <w:r w:rsidRPr="006D7B08">
        <w:rPr>
          <w:szCs w:val="21"/>
        </w:rPr>
        <w:t>这里多次采集取平均值</w:t>
      </w:r>
      <w:r w:rsidRPr="006D7B08">
        <w:rPr>
          <w:szCs w:val="21"/>
          <w:lang w:val="en-US"/>
        </w:rPr>
        <w:t>，</w:t>
      </w:r>
      <w:r w:rsidRPr="006D7B08">
        <w:rPr>
          <w:szCs w:val="21"/>
        </w:rPr>
        <w:t>为了提高测量精度</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init_val</w:t>
      </w:r>
      <w:proofErr w:type="spellEnd"/>
      <w:r w:rsidRPr="006D7B08">
        <w:rPr>
          <w:szCs w:val="21"/>
          <w:lang w:val="en-US"/>
        </w:rPr>
        <w:t>=(init_val+fil2())/2;</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init_val</w:t>
      </w:r>
      <w:proofErr w:type="spellEnd"/>
      <w:r w:rsidRPr="006D7B08">
        <w:rPr>
          <w:szCs w:val="21"/>
          <w:lang w:val="en-US"/>
        </w:rPr>
        <w:t>=(init_val+fil2())/2;</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init_val</w:t>
      </w:r>
      <w:proofErr w:type="spellEnd"/>
      <w:r w:rsidRPr="006D7B08">
        <w:rPr>
          <w:szCs w:val="21"/>
          <w:lang w:val="en-US"/>
        </w:rPr>
        <w:t>=fil2();</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init_val</w:t>
      </w:r>
      <w:proofErr w:type="spellEnd"/>
      <w:r w:rsidRPr="006D7B08">
        <w:rPr>
          <w:szCs w:val="21"/>
          <w:lang w:val="en-US"/>
        </w:rPr>
        <w:t>=(init_val+fil2())/2;</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init_val</w:t>
      </w:r>
      <w:proofErr w:type="spellEnd"/>
      <w:r w:rsidRPr="006D7B08">
        <w:rPr>
          <w:szCs w:val="21"/>
          <w:lang w:val="en-US"/>
        </w:rPr>
        <w:t>=(init_val+fil2())/2;</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init_val</w:t>
      </w:r>
      <w:proofErr w:type="spellEnd"/>
      <w:r w:rsidRPr="006D7B08">
        <w:rPr>
          <w:szCs w:val="21"/>
          <w:lang w:val="en-US"/>
        </w:rPr>
        <w:t>=fil2();</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init_val</w:t>
      </w:r>
      <w:proofErr w:type="spellEnd"/>
      <w:r w:rsidRPr="006D7B08">
        <w:rPr>
          <w:szCs w:val="21"/>
          <w:lang w:val="en-US"/>
        </w:rPr>
        <w:t>=(init_val+fil2())/2;</w:t>
      </w:r>
    </w:p>
    <w:p w:rsidR="006D7B08" w:rsidRPr="006D7B08" w:rsidRDefault="006D7B08" w:rsidP="006D7B08">
      <w:pPr>
        <w:ind w:firstLine="420"/>
        <w:rPr>
          <w:szCs w:val="21"/>
          <w:lang w:val="en-US"/>
        </w:rPr>
      </w:pPr>
      <w:r w:rsidRPr="006D7B08">
        <w:rPr>
          <w:szCs w:val="21"/>
          <w:lang w:val="en-US"/>
        </w:rPr>
        <w:tab/>
        <w:t>LCD12864_clear12864();</w:t>
      </w:r>
      <w:r w:rsidRPr="006D7B08">
        <w:rPr>
          <w:szCs w:val="21"/>
          <w:lang w:val="en-US"/>
        </w:rPr>
        <w:tab/>
      </w:r>
      <w:r w:rsidRPr="006D7B08">
        <w:rPr>
          <w:szCs w:val="21"/>
          <w:lang w:val="en-US"/>
        </w:rPr>
        <w:tab/>
      </w:r>
      <w:r w:rsidRPr="006D7B08">
        <w:rPr>
          <w:szCs w:val="21"/>
          <w:lang w:val="en-US"/>
        </w:rPr>
        <w:tab/>
        <w:t>//</w:t>
      </w:r>
      <w:r w:rsidRPr="006D7B08">
        <w:rPr>
          <w:szCs w:val="21"/>
        </w:rPr>
        <w:t>清除开机画面</w:t>
      </w:r>
    </w:p>
    <w:p w:rsidR="006D7B08" w:rsidRPr="006D7B08" w:rsidRDefault="006D7B08" w:rsidP="006D7B08">
      <w:pPr>
        <w:ind w:firstLine="420"/>
        <w:rPr>
          <w:szCs w:val="21"/>
          <w:lang w:val="en-US"/>
        </w:rPr>
      </w:pPr>
      <w:r w:rsidRPr="006D7B08">
        <w:rPr>
          <w:szCs w:val="21"/>
          <w:lang w:val="en-US"/>
        </w:rPr>
        <w:tab/>
      </w:r>
      <w:proofErr w:type="spellStart"/>
      <w:r w:rsidRPr="006D7B08">
        <w:rPr>
          <w:szCs w:val="21"/>
          <w:lang w:val="en-US"/>
        </w:rPr>
        <w:t>fixed_display</w:t>
      </w:r>
      <w:proofErr w:type="spellEnd"/>
      <w:r w:rsidRPr="006D7B08">
        <w:rPr>
          <w:szCs w:val="21"/>
          <w:lang w:val="en-US"/>
        </w:rPr>
        <w:t>();</w:t>
      </w:r>
      <w:r w:rsidRPr="006D7B08">
        <w:rPr>
          <w:szCs w:val="21"/>
          <w:lang w:val="en-US"/>
        </w:rPr>
        <w:tab/>
      </w:r>
      <w:r w:rsidRPr="006D7B08">
        <w:rPr>
          <w:szCs w:val="21"/>
          <w:lang w:val="en-US"/>
        </w:rPr>
        <w:tab/>
      </w:r>
      <w:r w:rsidRPr="006D7B08">
        <w:rPr>
          <w:szCs w:val="21"/>
          <w:lang w:val="en-US"/>
        </w:rPr>
        <w:tab/>
      </w:r>
      <w:r w:rsidRPr="006D7B08">
        <w:rPr>
          <w:szCs w:val="21"/>
          <w:lang w:val="en-US"/>
        </w:rPr>
        <w:tab/>
        <w:t>//</w:t>
      </w:r>
      <w:r w:rsidRPr="006D7B08">
        <w:rPr>
          <w:szCs w:val="21"/>
        </w:rPr>
        <w:t>显示固定内容</w:t>
      </w:r>
    </w:p>
    <w:p w:rsidR="006D7B08" w:rsidRPr="006D7B08" w:rsidRDefault="006D7B08" w:rsidP="006D7B08">
      <w:pPr>
        <w:ind w:firstLine="420"/>
        <w:rPr>
          <w:szCs w:val="21"/>
          <w:lang w:val="en-US"/>
        </w:rPr>
      </w:pPr>
      <w:r w:rsidRPr="006D7B08">
        <w:rPr>
          <w:szCs w:val="21"/>
          <w:lang w:val="en-US"/>
        </w:rPr>
        <w:tab/>
        <w:t>while(1)</w:t>
      </w:r>
      <w:r w:rsidRPr="006D7B08">
        <w:rPr>
          <w:szCs w:val="21"/>
          <w:lang w:val="en-US"/>
        </w:rPr>
        <w:tab/>
      </w:r>
      <w:r w:rsidRPr="006D7B08">
        <w:rPr>
          <w:szCs w:val="21"/>
          <w:lang w:val="en-US"/>
        </w:rPr>
        <w:tab/>
      </w:r>
      <w:r w:rsidRPr="006D7B08">
        <w:rPr>
          <w:szCs w:val="21"/>
          <w:lang w:val="en-US"/>
        </w:rPr>
        <w:tab/>
      </w:r>
      <w:r w:rsidRPr="006D7B08">
        <w:rPr>
          <w:szCs w:val="21"/>
          <w:lang w:val="en-US"/>
        </w:rPr>
        <w:tab/>
      </w:r>
      <w:r w:rsidRPr="006D7B08">
        <w:rPr>
          <w:szCs w:val="21"/>
          <w:lang w:val="en-US"/>
        </w:rPr>
        <w:tab/>
      </w:r>
      <w:r w:rsidRPr="006D7B08">
        <w:rPr>
          <w:szCs w:val="21"/>
          <w:lang w:val="en-US"/>
        </w:rPr>
        <w:tab/>
        <w:t>//</w:t>
      </w:r>
      <w:r w:rsidRPr="006D7B08">
        <w:rPr>
          <w:szCs w:val="21"/>
        </w:rPr>
        <w:t>死循环</w:t>
      </w:r>
    </w:p>
    <w:p w:rsidR="006D7B08" w:rsidRPr="006D7B08" w:rsidRDefault="006D7B08" w:rsidP="006D7B08">
      <w:pPr>
        <w:ind w:firstLine="420"/>
        <w:rPr>
          <w:szCs w:val="21"/>
          <w:lang w:val="en-US"/>
        </w:rPr>
      </w:pP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t>if(</w:t>
      </w:r>
      <w:proofErr w:type="spellStart"/>
      <w:r w:rsidRPr="006D7B08">
        <w:rPr>
          <w:szCs w:val="21"/>
          <w:lang w:val="en-US"/>
        </w:rPr>
        <w:t>price_f</w:t>
      </w:r>
      <w:proofErr w:type="spellEnd"/>
      <w:r w:rsidRPr="006D7B08">
        <w:rPr>
          <w:szCs w:val="21"/>
          <w:lang w:val="en-US"/>
        </w:rPr>
        <w:t>==0)</w:t>
      </w:r>
      <w:r w:rsidRPr="006D7B08">
        <w:rPr>
          <w:szCs w:val="21"/>
          <w:lang w:val="en-US"/>
        </w:rPr>
        <w:tab/>
        <w:t xml:space="preserve">            //</w:t>
      </w:r>
      <w:r w:rsidRPr="006D7B08">
        <w:rPr>
          <w:szCs w:val="21"/>
        </w:rPr>
        <w:t>非单价输入状态</w:t>
      </w:r>
    </w:p>
    <w:p w:rsidR="006D7B08" w:rsidRPr="006D7B08" w:rsidRDefault="006D7B08" w:rsidP="006D7B08">
      <w:pPr>
        <w:ind w:firstLine="420"/>
        <w:rPr>
          <w:szCs w:val="21"/>
          <w:lang w:val="en-US"/>
        </w:rPr>
      </w:pP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value=fil();            //</w:t>
      </w:r>
      <w:r w:rsidRPr="006D7B08">
        <w:rPr>
          <w:szCs w:val="21"/>
        </w:rPr>
        <w:t>采集实际</w:t>
      </w:r>
      <w:r w:rsidRPr="006D7B08">
        <w:rPr>
          <w:szCs w:val="21"/>
          <w:lang w:val="en-US"/>
        </w:rPr>
        <w:t>AD</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if(value&lt;</w:t>
      </w:r>
      <w:proofErr w:type="spellStart"/>
      <w:r w:rsidRPr="006D7B08">
        <w:rPr>
          <w:szCs w:val="21"/>
          <w:lang w:val="en-US"/>
        </w:rPr>
        <w:t>init_val</w:t>
      </w:r>
      <w:proofErr w:type="spellEnd"/>
      <w:r w:rsidRPr="006D7B08">
        <w:rPr>
          <w:szCs w:val="21"/>
          <w:lang w:val="en-US"/>
        </w:rPr>
        <w:t xml:space="preserve">) </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value=(</w:t>
      </w:r>
      <w:proofErr w:type="spellStart"/>
      <w:r w:rsidRPr="006D7B08">
        <w:rPr>
          <w:szCs w:val="21"/>
          <w:lang w:val="en-US"/>
        </w:rPr>
        <w:t>init_val</w:t>
      </w:r>
      <w:proofErr w:type="spellEnd"/>
      <w:r w:rsidRPr="006D7B08">
        <w:rPr>
          <w:szCs w:val="21"/>
          <w:lang w:val="en-US"/>
        </w:rPr>
        <w:t>-value)/400.03;//</w:t>
      </w:r>
      <w:r w:rsidRPr="006D7B08">
        <w:rPr>
          <w:szCs w:val="21"/>
        </w:rPr>
        <w:t>转换成实际重量</w:t>
      </w:r>
      <w:r w:rsidRPr="006D7B08">
        <w:rPr>
          <w:szCs w:val="21"/>
          <w:lang w:val="en-US"/>
        </w:rPr>
        <w:t>，</w:t>
      </w:r>
      <w:r w:rsidRPr="006D7B08">
        <w:rPr>
          <w:szCs w:val="21"/>
        </w:rPr>
        <w:t>其中最后一个数字是指</w:t>
      </w:r>
      <w:r w:rsidRPr="006D7B08">
        <w:rPr>
          <w:szCs w:val="21"/>
          <w:lang w:val="en-US"/>
        </w:rPr>
        <w:t>1g</w:t>
      </w:r>
      <w:r w:rsidRPr="006D7B08">
        <w:rPr>
          <w:szCs w:val="21"/>
        </w:rPr>
        <w:t>所占的</w:t>
      </w:r>
      <w:r w:rsidRPr="006D7B08">
        <w:rPr>
          <w:szCs w:val="21"/>
          <w:lang w:val="en-US"/>
        </w:rPr>
        <w:t>AD</w:t>
      </w:r>
      <w:r w:rsidRPr="006D7B08">
        <w:rPr>
          <w:szCs w:val="21"/>
        </w:rPr>
        <w:t>值</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value=(</w:t>
      </w:r>
      <w:proofErr w:type="spellStart"/>
      <w:r w:rsidRPr="006D7B08">
        <w:rPr>
          <w:szCs w:val="21"/>
          <w:lang w:val="en-US"/>
        </w:rPr>
        <w:t>init_val</w:t>
      </w:r>
      <w:proofErr w:type="spellEnd"/>
      <w:r w:rsidRPr="006D7B08">
        <w:rPr>
          <w:szCs w:val="21"/>
          <w:lang w:val="en-US"/>
        </w:rPr>
        <w:t>-value)/41.220;//</w:t>
      </w:r>
      <w:r w:rsidRPr="006D7B08">
        <w:rPr>
          <w:szCs w:val="21"/>
        </w:rPr>
        <w:t>转换成实际重量</w:t>
      </w:r>
      <w:r w:rsidRPr="006D7B08">
        <w:rPr>
          <w:szCs w:val="21"/>
          <w:lang w:val="en-US"/>
        </w:rPr>
        <w:t>，</w:t>
      </w:r>
      <w:r w:rsidRPr="006D7B08">
        <w:rPr>
          <w:szCs w:val="21"/>
        </w:rPr>
        <w:t>其中最后一个数字是指</w:t>
      </w:r>
      <w:r w:rsidRPr="006D7B08">
        <w:rPr>
          <w:szCs w:val="21"/>
          <w:lang w:val="en-US"/>
        </w:rPr>
        <w:t>1g</w:t>
      </w:r>
      <w:r w:rsidRPr="006D7B08">
        <w:rPr>
          <w:szCs w:val="21"/>
        </w:rPr>
        <w:t>所占的</w:t>
      </w:r>
      <w:r w:rsidRPr="006D7B08">
        <w:rPr>
          <w:szCs w:val="21"/>
          <w:lang w:val="en-US"/>
        </w:rPr>
        <w:t>AD</w:t>
      </w:r>
      <w:r w:rsidRPr="006D7B08">
        <w:rPr>
          <w:szCs w:val="21"/>
        </w:rPr>
        <w:t>值</w:t>
      </w:r>
      <w:r w:rsidRPr="006D7B08">
        <w:rPr>
          <w:szCs w:val="21"/>
          <w:lang w:val="en-US"/>
        </w:rPr>
        <w:tab/>
      </w:r>
      <w:r w:rsidRPr="006D7B08">
        <w:rPr>
          <w:szCs w:val="21"/>
          <w:lang w:val="en-US"/>
        </w:rPr>
        <w:tab/>
        <w:t xml:space="preserve">   </w:t>
      </w:r>
      <w:r w:rsidRPr="006D7B08">
        <w:rPr>
          <w:szCs w:val="21"/>
          <w:lang w:val="en-US"/>
        </w:rPr>
        <w:tab/>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else</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value=0;</w:t>
      </w:r>
      <w:r w:rsidRPr="006D7B08">
        <w:rPr>
          <w:szCs w:val="21"/>
          <w:lang w:val="en-US"/>
        </w:rPr>
        <w:tab/>
      </w:r>
      <w:r w:rsidRPr="006D7B08">
        <w:rPr>
          <w:szCs w:val="21"/>
          <w:lang w:val="en-US"/>
        </w:rPr>
        <w:tab/>
      </w:r>
      <w:r w:rsidRPr="006D7B08">
        <w:rPr>
          <w:szCs w:val="21"/>
          <w:lang w:val="en-US"/>
        </w:rPr>
        <w:tab/>
        <w:t>//</w:t>
      </w:r>
      <w:r w:rsidRPr="006D7B08">
        <w:rPr>
          <w:szCs w:val="21"/>
        </w:rPr>
        <w:t>重量</w:t>
      </w:r>
      <w:r w:rsidRPr="006D7B08">
        <w:rPr>
          <w:szCs w:val="21"/>
          <w:lang w:val="en-US"/>
        </w:rPr>
        <w:t>=0</w:t>
      </w:r>
      <w:r w:rsidRPr="006D7B08">
        <w:rPr>
          <w:szCs w:val="21"/>
          <w:lang w:val="en-US"/>
        </w:rPr>
        <w:tab/>
      </w:r>
      <w:r w:rsidRPr="006D7B08">
        <w:rPr>
          <w:szCs w:val="21"/>
          <w:lang w:val="en-US"/>
        </w:rPr>
        <w:tab/>
      </w:r>
      <w:r w:rsidRPr="006D7B08">
        <w:rPr>
          <w:szCs w:val="21"/>
          <w:lang w:val="en-US"/>
        </w:rPr>
        <w:tab/>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led=1;</w:t>
      </w:r>
      <w:r w:rsidRPr="006D7B08">
        <w:rPr>
          <w:szCs w:val="21"/>
          <w:lang w:val="en-US"/>
        </w:rPr>
        <w:tab/>
      </w:r>
      <w:r w:rsidRPr="006D7B08">
        <w:rPr>
          <w:szCs w:val="21"/>
          <w:lang w:val="en-US"/>
        </w:rPr>
        <w:tab/>
      </w:r>
      <w:r w:rsidRPr="006D7B08">
        <w:rPr>
          <w:szCs w:val="21"/>
          <w:lang w:val="en-US"/>
        </w:rPr>
        <w:tab/>
      </w:r>
      <w:r w:rsidRPr="006D7B08">
        <w:rPr>
          <w:szCs w:val="21"/>
          <w:lang w:val="en-US"/>
        </w:rPr>
        <w:tab/>
        <w:t>//</w:t>
      </w:r>
      <w:r w:rsidRPr="006D7B08">
        <w:rPr>
          <w:szCs w:val="21"/>
        </w:rPr>
        <w:t>关闭蜂鸣器</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if(value&lt;=10000)</w:t>
      </w:r>
      <w:r w:rsidRPr="006D7B08">
        <w:rPr>
          <w:szCs w:val="21"/>
          <w:lang w:val="en-US"/>
        </w:rPr>
        <w:tab/>
        <w:t xml:space="preserve">    //</w:t>
      </w:r>
      <w:r w:rsidRPr="006D7B08">
        <w:rPr>
          <w:szCs w:val="21"/>
        </w:rPr>
        <w:t>判断是否超重</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if(value&lt;=100000)</w:t>
      </w:r>
      <w:r w:rsidRPr="006D7B08">
        <w:rPr>
          <w:szCs w:val="21"/>
          <w:lang w:val="en-US"/>
        </w:rPr>
        <w:tab/>
        <w:t xml:space="preserve"> </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led=1;</w:t>
      </w:r>
      <w:r w:rsidRPr="006D7B08">
        <w:rPr>
          <w:szCs w:val="21"/>
          <w:lang w:val="en-US"/>
        </w:rPr>
        <w:tab/>
        <w:t xml:space="preserve">            //</w:t>
      </w:r>
      <w:r w:rsidRPr="006D7B08">
        <w:rPr>
          <w:szCs w:val="21"/>
        </w:rPr>
        <w:t>关闭超重警示</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w:t>
      </w:r>
      <w:r w:rsidRPr="006D7B08">
        <w:rPr>
          <w:szCs w:val="21"/>
        </w:rPr>
        <w:t>显示实际重量</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 xml:space="preserve">    </w:t>
      </w:r>
      <w:proofErr w:type="spellStart"/>
      <w:r w:rsidRPr="006D7B08">
        <w:rPr>
          <w:szCs w:val="21"/>
          <w:lang w:val="en-US"/>
        </w:rPr>
        <w:t>wei</w:t>
      </w:r>
      <w:proofErr w:type="spellEnd"/>
      <w:r w:rsidRPr="006D7B08">
        <w:rPr>
          <w:szCs w:val="21"/>
          <w:lang w:val="en-US"/>
        </w:rPr>
        <w:t>=</w:t>
      </w:r>
      <w:proofErr w:type="spellStart"/>
      <w:r w:rsidRPr="006D7B08">
        <w:rPr>
          <w:szCs w:val="21"/>
          <w:lang w:val="en-US"/>
        </w:rPr>
        <w:t>sprintf</w:t>
      </w:r>
      <w:proofErr w:type="spellEnd"/>
      <w:r w:rsidRPr="006D7B08">
        <w:rPr>
          <w:szCs w:val="21"/>
          <w:lang w:val="en-US"/>
        </w:rPr>
        <w:t>(weight_s,"%</w:t>
      </w:r>
      <w:proofErr w:type="spellStart"/>
      <w:r w:rsidRPr="006D7B08">
        <w:rPr>
          <w:szCs w:val="21"/>
          <w:lang w:val="en-US"/>
        </w:rPr>
        <w:t>ld</w:t>
      </w:r>
      <w:proofErr w:type="spellEnd"/>
      <w:proofErr w:type="gramStart"/>
      <w:r w:rsidRPr="006D7B08">
        <w:rPr>
          <w:szCs w:val="21"/>
          <w:lang w:val="en-US"/>
        </w:rPr>
        <w:t>",(</w:t>
      </w:r>
      <w:proofErr w:type="spellStart"/>
      <w:proofErr w:type="gramEnd"/>
      <w:r w:rsidRPr="006D7B08">
        <w:rPr>
          <w:szCs w:val="21"/>
          <w:lang w:val="en-US"/>
        </w:rPr>
        <w:t>ulong</w:t>
      </w:r>
      <w:proofErr w:type="spellEnd"/>
      <w:r w:rsidRPr="006D7B08">
        <w:rPr>
          <w:szCs w:val="21"/>
          <w:lang w:val="en-US"/>
        </w:rPr>
        <w:t>)value);</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w:t>
      </w:r>
      <w:proofErr w:type="spellStart"/>
      <w:r w:rsidRPr="006D7B08">
        <w:rPr>
          <w:szCs w:val="21"/>
          <w:lang w:val="en-US"/>
        </w:rPr>
        <w:t>wei</w:t>
      </w:r>
      <w:proofErr w:type="spellEnd"/>
      <w:r w:rsidRPr="006D7B08">
        <w:rPr>
          <w:szCs w:val="21"/>
          <w:lang w:val="en-US"/>
        </w:rPr>
        <w:t>=</w:t>
      </w:r>
      <w:proofErr w:type="spellStart"/>
      <w:r w:rsidRPr="006D7B08">
        <w:rPr>
          <w:szCs w:val="21"/>
          <w:lang w:val="en-US"/>
        </w:rPr>
        <w:t>sprintf</w:t>
      </w:r>
      <w:proofErr w:type="spellEnd"/>
      <w:r w:rsidRPr="006D7B08">
        <w:rPr>
          <w:szCs w:val="21"/>
          <w:lang w:val="en-US"/>
        </w:rPr>
        <w:t>(weight_s,"%0.1f</w:t>
      </w:r>
      <w:proofErr w:type="gramStart"/>
      <w:r w:rsidRPr="006D7B08">
        <w:rPr>
          <w:szCs w:val="21"/>
          <w:lang w:val="en-US"/>
        </w:rPr>
        <w:t>",(</w:t>
      </w:r>
      <w:proofErr w:type="gramEnd"/>
      <w:r w:rsidRPr="006D7B08">
        <w:rPr>
          <w:szCs w:val="21"/>
          <w:lang w:val="en-US"/>
        </w:rPr>
        <w:t>double)value/10);</w:t>
      </w:r>
    </w:p>
    <w:p w:rsidR="006D7B08" w:rsidRPr="006D7B08" w:rsidRDefault="006D7B08" w:rsidP="006D7B08">
      <w:pPr>
        <w:ind w:firstLine="420"/>
        <w:rPr>
          <w:szCs w:val="21"/>
          <w:lang w:val="en-US"/>
        </w:rPr>
      </w:pPr>
      <w:r w:rsidRPr="006D7B08">
        <w:rPr>
          <w:szCs w:val="21"/>
          <w:lang w:val="en-US"/>
        </w:rPr>
        <w:lastRenderedPageBreak/>
        <w:tab/>
      </w:r>
      <w:r w:rsidRPr="006D7B08">
        <w:rPr>
          <w:szCs w:val="21"/>
          <w:lang w:val="en-US"/>
        </w:rPr>
        <w:tab/>
      </w:r>
      <w:r w:rsidRPr="006D7B08">
        <w:rPr>
          <w:szCs w:val="21"/>
          <w:lang w:val="en-US"/>
        </w:rPr>
        <w:tab/>
      </w:r>
      <w:r w:rsidRPr="006D7B08">
        <w:rPr>
          <w:szCs w:val="21"/>
          <w:lang w:val="en-US"/>
        </w:rPr>
        <w:tab/>
        <w:t>for(</w:t>
      </w:r>
      <w:proofErr w:type="spellStart"/>
      <w:r w:rsidRPr="006D7B08">
        <w:rPr>
          <w:szCs w:val="21"/>
          <w:lang w:val="en-US"/>
        </w:rPr>
        <w:t>i</w:t>
      </w:r>
      <w:proofErr w:type="spellEnd"/>
      <w:r w:rsidRPr="006D7B08">
        <w:rPr>
          <w:szCs w:val="21"/>
          <w:lang w:val="en-US"/>
        </w:rPr>
        <w:t>=</w:t>
      </w:r>
      <w:proofErr w:type="spellStart"/>
      <w:r w:rsidRPr="006D7B08">
        <w:rPr>
          <w:szCs w:val="21"/>
          <w:lang w:val="en-US"/>
        </w:rPr>
        <w:t>wei</w:t>
      </w:r>
      <w:proofErr w:type="spellEnd"/>
      <w:r w:rsidRPr="006D7B08">
        <w:rPr>
          <w:szCs w:val="21"/>
          <w:lang w:val="en-US"/>
        </w:rPr>
        <w:t>/2+</w:t>
      </w:r>
      <w:proofErr w:type="gramStart"/>
      <w:r w:rsidRPr="006D7B08">
        <w:rPr>
          <w:szCs w:val="21"/>
          <w:lang w:val="en-US"/>
        </w:rPr>
        <w:t>3;i</w:t>
      </w:r>
      <w:proofErr w:type="gramEnd"/>
      <w:r w:rsidRPr="006D7B08">
        <w:rPr>
          <w:szCs w:val="21"/>
          <w:lang w:val="en-US"/>
        </w:rPr>
        <w:t>&lt;7;i++)</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r>
      <w:r w:rsidRPr="006D7B08">
        <w:rPr>
          <w:szCs w:val="21"/>
          <w:lang w:val="en-US"/>
        </w:rPr>
        <w:tab/>
        <w:t>LCD12864_display_</w:t>
      </w:r>
      <w:proofErr w:type="gramStart"/>
      <w:r w:rsidRPr="006D7B08">
        <w:rPr>
          <w:szCs w:val="21"/>
          <w:lang w:val="en-US"/>
        </w:rPr>
        <w:t>string(</w:t>
      </w:r>
      <w:proofErr w:type="gramEnd"/>
      <w:r w:rsidRPr="006D7B08">
        <w:rPr>
          <w:szCs w:val="21"/>
          <w:lang w:val="en-US"/>
        </w:rPr>
        <w:t>i,2,"  ");</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LCD12864_display_string(3,</w:t>
      </w:r>
      <w:proofErr w:type="gramStart"/>
      <w:r w:rsidRPr="006D7B08">
        <w:rPr>
          <w:szCs w:val="21"/>
          <w:lang w:val="en-US"/>
        </w:rPr>
        <w:t>2,weight</w:t>
      </w:r>
      <w:proofErr w:type="gramEnd"/>
      <w:r w:rsidRPr="006D7B08">
        <w:rPr>
          <w:szCs w:val="21"/>
          <w:lang w:val="en-US"/>
        </w:rPr>
        <w:t>_s);</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w:t>
      </w:r>
      <w:r w:rsidRPr="006D7B08">
        <w:rPr>
          <w:szCs w:val="21"/>
        </w:rPr>
        <w:t>显示总价</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wei</w:t>
      </w:r>
      <w:proofErr w:type="spellEnd"/>
      <w:r w:rsidRPr="006D7B08">
        <w:rPr>
          <w:szCs w:val="21"/>
          <w:lang w:val="en-US"/>
        </w:rPr>
        <w:t>=</w:t>
      </w:r>
      <w:proofErr w:type="spellStart"/>
      <w:r w:rsidRPr="006D7B08">
        <w:rPr>
          <w:szCs w:val="21"/>
          <w:lang w:val="en-US"/>
        </w:rPr>
        <w:t>sprintf</w:t>
      </w:r>
      <w:proofErr w:type="spellEnd"/>
      <w:r w:rsidRPr="006D7B08">
        <w:rPr>
          <w:szCs w:val="21"/>
          <w:lang w:val="en-US"/>
        </w:rPr>
        <w:t>(z_s,"%0.1f</w:t>
      </w:r>
      <w:proofErr w:type="gramStart"/>
      <w:r w:rsidRPr="006D7B08">
        <w:rPr>
          <w:szCs w:val="21"/>
          <w:lang w:val="en-US"/>
        </w:rPr>
        <w:t>",(</w:t>
      </w:r>
      <w:proofErr w:type="gramEnd"/>
      <w:r w:rsidRPr="006D7B08">
        <w:rPr>
          <w:szCs w:val="21"/>
          <w:lang w:val="en-US"/>
        </w:rPr>
        <w:t>double)value/1000*prices);</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w:t>
      </w:r>
      <w:proofErr w:type="spellStart"/>
      <w:r w:rsidRPr="006D7B08">
        <w:rPr>
          <w:szCs w:val="21"/>
          <w:lang w:val="en-US"/>
        </w:rPr>
        <w:t>wei</w:t>
      </w:r>
      <w:proofErr w:type="spellEnd"/>
      <w:r w:rsidRPr="006D7B08">
        <w:rPr>
          <w:szCs w:val="21"/>
          <w:lang w:val="en-US"/>
        </w:rPr>
        <w:t>=</w:t>
      </w:r>
      <w:proofErr w:type="spellStart"/>
      <w:r w:rsidRPr="006D7B08">
        <w:rPr>
          <w:szCs w:val="21"/>
          <w:lang w:val="en-US"/>
        </w:rPr>
        <w:t>sprintf</w:t>
      </w:r>
      <w:proofErr w:type="spellEnd"/>
      <w:r w:rsidRPr="006D7B08">
        <w:rPr>
          <w:szCs w:val="21"/>
          <w:lang w:val="en-US"/>
        </w:rPr>
        <w:t>(z_s,"%0.1f</w:t>
      </w:r>
      <w:proofErr w:type="gramStart"/>
      <w:r w:rsidRPr="006D7B08">
        <w:rPr>
          <w:szCs w:val="21"/>
          <w:lang w:val="en-US"/>
        </w:rPr>
        <w:t>",(</w:t>
      </w:r>
      <w:proofErr w:type="gramEnd"/>
      <w:r w:rsidRPr="006D7B08">
        <w:rPr>
          <w:szCs w:val="21"/>
          <w:lang w:val="en-US"/>
        </w:rPr>
        <w:t>double)value/10000*prices);</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for(</w:t>
      </w:r>
      <w:proofErr w:type="spellStart"/>
      <w:r w:rsidRPr="006D7B08">
        <w:rPr>
          <w:szCs w:val="21"/>
          <w:lang w:val="en-US"/>
        </w:rPr>
        <w:t>i</w:t>
      </w:r>
      <w:proofErr w:type="spellEnd"/>
      <w:r w:rsidRPr="006D7B08">
        <w:rPr>
          <w:szCs w:val="21"/>
          <w:lang w:val="en-US"/>
        </w:rPr>
        <w:t>=</w:t>
      </w:r>
      <w:proofErr w:type="spellStart"/>
      <w:r w:rsidRPr="006D7B08">
        <w:rPr>
          <w:szCs w:val="21"/>
          <w:lang w:val="en-US"/>
        </w:rPr>
        <w:t>wei</w:t>
      </w:r>
      <w:proofErr w:type="spellEnd"/>
      <w:r w:rsidRPr="006D7B08">
        <w:rPr>
          <w:szCs w:val="21"/>
          <w:lang w:val="en-US"/>
        </w:rPr>
        <w:t>/2+</w:t>
      </w:r>
      <w:proofErr w:type="gramStart"/>
      <w:r w:rsidRPr="006D7B08">
        <w:rPr>
          <w:szCs w:val="21"/>
          <w:lang w:val="en-US"/>
        </w:rPr>
        <w:t>3;i</w:t>
      </w:r>
      <w:proofErr w:type="gramEnd"/>
      <w:r w:rsidRPr="006D7B08">
        <w:rPr>
          <w:szCs w:val="21"/>
          <w:lang w:val="en-US"/>
        </w:rPr>
        <w:t>&lt;7;i++)</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r>
      <w:r w:rsidRPr="006D7B08">
        <w:rPr>
          <w:szCs w:val="21"/>
          <w:lang w:val="en-US"/>
        </w:rPr>
        <w:tab/>
        <w:t>LCD12864_display_</w:t>
      </w:r>
      <w:proofErr w:type="gramStart"/>
      <w:r w:rsidRPr="006D7B08">
        <w:rPr>
          <w:szCs w:val="21"/>
          <w:lang w:val="en-US"/>
        </w:rPr>
        <w:t>string(</w:t>
      </w:r>
      <w:proofErr w:type="gramEnd"/>
      <w:r w:rsidRPr="006D7B08">
        <w:rPr>
          <w:szCs w:val="21"/>
          <w:lang w:val="en-US"/>
        </w:rPr>
        <w:t>i,4,"  ");</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LCD12864_display_string(3,</w:t>
      </w:r>
      <w:proofErr w:type="gramStart"/>
      <w:r w:rsidRPr="006D7B08">
        <w:rPr>
          <w:szCs w:val="21"/>
          <w:lang w:val="en-US"/>
        </w:rPr>
        <w:t>4,z</w:t>
      </w:r>
      <w:proofErr w:type="gramEnd"/>
      <w:r w:rsidRPr="006D7B08">
        <w:rPr>
          <w:szCs w:val="21"/>
          <w:lang w:val="en-US"/>
        </w:rPr>
        <w:t>_s);</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else</w:t>
      </w:r>
      <w:r w:rsidRPr="006D7B08">
        <w:rPr>
          <w:szCs w:val="21"/>
          <w:lang w:val="en-US"/>
        </w:rPr>
        <w:tab/>
      </w:r>
      <w:r w:rsidRPr="006D7B08">
        <w:rPr>
          <w:szCs w:val="21"/>
          <w:lang w:val="en-US"/>
        </w:rPr>
        <w:tab/>
      </w:r>
      <w:r w:rsidRPr="006D7B08">
        <w:rPr>
          <w:szCs w:val="21"/>
          <w:lang w:val="en-US"/>
        </w:rPr>
        <w:tab/>
        <w:t xml:space="preserve">        //</w:t>
      </w:r>
      <w:r w:rsidRPr="006D7B08">
        <w:rPr>
          <w:szCs w:val="21"/>
        </w:rPr>
        <w:t>超重</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led=0;</w:t>
      </w:r>
      <w:r w:rsidRPr="006D7B08">
        <w:rPr>
          <w:szCs w:val="21"/>
          <w:lang w:val="en-US"/>
        </w:rPr>
        <w:tab/>
      </w:r>
      <w:r w:rsidRPr="006D7B08">
        <w:rPr>
          <w:szCs w:val="21"/>
          <w:lang w:val="en-US"/>
        </w:rPr>
        <w:tab/>
        <w:t xml:space="preserve">        //</w:t>
      </w:r>
      <w:r w:rsidRPr="006D7B08">
        <w:rPr>
          <w:szCs w:val="21"/>
        </w:rPr>
        <w:t>指示灯警示</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LCD12864_display_string(3,2,"</w:t>
      </w:r>
      <w:r w:rsidRPr="006D7B08">
        <w:rPr>
          <w:szCs w:val="21"/>
        </w:rPr>
        <w:t>超重</w:t>
      </w:r>
      <w:r w:rsidRPr="006D7B08">
        <w:rPr>
          <w:szCs w:val="21"/>
          <w:lang w:val="en-US"/>
        </w:rPr>
        <w:t xml:space="preserve">    ");//</w:t>
      </w:r>
      <w:r w:rsidRPr="006D7B08">
        <w:rPr>
          <w:szCs w:val="21"/>
        </w:rPr>
        <w:t>显示</w:t>
      </w:r>
      <w:r w:rsidRPr="006D7B08">
        <w:rPr>
          <w:szCs w:val="21"/>
          <w:lang w:val="en-US"/>
        </w:rPr>
        <w:t>“</w:t>
      </w:r>
      <w:r w:rsidRPr="006D7B08">
        <w:rPr>
          <w:szCs w:val="21"/>
        </w:rPr>
        <w:t>超重</w:t>
      </w:r>
      <w:r w:rsidRPr="006D7B08">
        <w:rPr>
          <w:szCs w:val="21"/>
          <w:lang w:val="en-US"/>
        </w:rPr>
        <w:t>”</w:t>
      </w:r>
      <w:r w:rsidRPr="006D7B08">
        <w:rPr>
          <w:szCs w:val="21"/>
        </w:rPr>
        <w:t>提示</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w:t>
      </w:r>
      <w:r w:rsidRPr="006D7B08">
        <w:rPr>
          <w:szCs w:val="21"/>
          <w:lang w:val="en-US"/>
        </w:rPr>
        <w:tab/>
      </w:r>
      <w:r w:rsidRPr="006D7B08">
        <w:rPr>
          <w:szCs w:val="21"/>
          <w:lang w:val="en-US"/>
        </w:rPr>
        <w:tab/>
      </w:r>
      <w:r w:rsidRPr="006D7B08">
        <w:rPr>
          <w:szCs w:val="21"/>
          <w:lang w:val="en-US"/>
        </w:rPr>
        <w:tab/>
      </w:r>
    </w:p>
    <w:p w:rsidR="006D7B08" w:rsidRPr="006D7B08" w:rsidRDefault="006D7B08" w:rsidP="006D7B08">
      <w:pPr>
        <w:ind w:firstLine="420"/>
        <w:rPr>
          <w:szCs w:val="21"/>
          <w:lang w:val="en-US"/>
        </w:rPr>
      </w:pP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t>key=</w:t>
      </w:r>
      <w:proofErr w:type="spellStart"/>
      <w:r w:rsidRPr="006D7B08">
        <w:rPr>
          <w:szCs w:val="21"/>
          <w:lang w:val="en-US"/>
        </w:rPr>
        <w:t>keyscan</w:t>
      </w:r>
      <w:proofErr w:type="spellEnd"/>
      <w:r w:rsidRPr="006D7B08">
        <w:rPr>
          <w:szCs w:val="21"/>
          <w:lang w:val="en-US"/>
        </w:rPr>
        <w:t>();//</w:t>
      </w:r>
      <w:r w:rsidRPr="006D7B08">
        <w:rPr>
          <w:szCs w:val="21"/>
        </w:rPr>
        <w:t>获取按键返回值</w:t>
      </w:r>
      <w:r w:rsidRPr="006D7B08">
        <w:rPr>
          <w:szCs w:val="21"/>
          <w:lang w:val="en-US"/>
        </w:rPr>
        <w:t xml:space="preserve"> </w:t>
      </w:r>
    </w:p>
    <w:p w:rsidR="006D7B08" w:rsidRPr="006D7B08" w:rsidRDefault="006D7B08" w:rsidP="006D7B08">
      <w:pPr>
        <w:ind w:firstLine="420"/>
        <w:rPr>
          <w:szCs w:val="21"/>
          <w:lang w:val="en-US"/>
        </w:rPr>
      </w:pPr>
      <w:r w:rsidRPr="006D7B08">
        <w:rPr>
          <w:szCs w:val="21"/>
          <w:lang w:val="en-US"/>
        </w:rPr>
        <w:tab/>
      </w:r>
    </w:p>
    <w:p w:rsidR="006D7B08" w:rsidRPr="006D7B08" w:rsidRDefault="006D7B08" w:rsidP="006D7B08">
      <w:pPr>
        <w:ind w:firstLine="420"/>
        <w:rPr>
          <w:szCs w:val="21"/>
          <w:lang w:val="en-US"/>
        </w:rPr>
      </w:pPr>
      <w:r w:rsidRPr="006D7B08">
        <w:rPr>
          <w:szCs w:val="21"/>
          <w:lang w:val="en-US"/>
        </w:rPr>
        <w:tab/>
      </w:r>
      <w:r w:rsidRPr="006D7B08">
        <w:rPr>
          <w:szCs w:val="21"/>
          <w:lang w:val="en-US"/>
        </w:rPr>
        <w:tab/>
        <w:t>if(</w:t>
      </w:r>
      <w:proofErr w:type="gramStart"/>
      <w:r w:rsidRPr="006D7B08">
        <w:rPr>
          <w:szCs w:val="21"/>
          <w:lang w:val="en-US"/>
        </w:rPr>
        <w:t>key!=</w:t>
      </w:r>
      <w:proofErr w:type="gramEnd"/>
      <w:r w:rsidRPr="006D7B08">
        <w:rPr>
          <w:szCs w:val="21"/>
          <w:lang w:val="en-US"/>
        </w:rPr>
        <w:t>0xff) //</w:t>
      </w:r>
      <w:r w:rsidRPr="006D7B08">
        <w:rPr>
          <w:szCs w:val="21"/>
        </w:rPr>
        <w:t>判断是否有按键按下</w:t>
      </w:r>
    </w:p>
    <w:p w:rsidR="006D7B08" w:rsidRPr="006D7B08" w:rsidRDefault="006D7B08" w:rsidP="006D7B08">
      <w:pPr>
        <w:ind w:firstLine="420"/>
        <w:rPr>
          <w:szCs w:val="21"/>
          <w:lang w:val="en-US"/>
        </w:rPr>
      </w:pP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chuli</w:t>
      </w:r>
      <w:proofErr w:type="spellEnd"/>
      <w:r w:rsidRPr="006D7B08">
        <w:rPr>
          <w:szCs w:val="21"/>
          <w:lang w:val="en-US"/>
        </w:rPr>
        <w:t>();  //</w:t>
      </w:r>
      <w:r w:rsidRPr="006D7B08">
        <w:rPr>
          <w:szCs w:val="21"/>
        </w:rPr>
        <w:t>按键处理</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if(</w:t>
      </w:r>
      <w:proofErr w:type="spellStart"/>
      <w:r w:rsidRPr="006D7B08">
        <w:rPr>
          <w:szCs w:val="21"/>
          <w:lang w:val="en-US"/>
        </w:rPr>
        <w:t>price_f</w:t>
      </w:r>
      <w:proofErr w:type="spellEnd"/>
      <w:r w:rsidRPr="006D7B08">
        <w:rPr>
          <w:szCs w:val="21"/>
          <w:lang w:val="en-US"/>
        </w:rPr>
        <w:t>==1)</w:t>
      </w:r>
      <w:r w:rsidRPr="006D7B08">
        <w:rPr>
          <w:szCs w:val="21"/>
          <w:lang w:val="en-US"/>
        </w:rPr>
        <w:tab/>
        <w:t>//</w:t>
      </w:r>
      <w:r w:rsidRPr="006D7B08">
        <w:rPr>
          <w:szCs w:val="21"/>
        </w:rPr>
        <w:t>单价输入</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if(</w:t>
      </w:r>
      <w:proofErr w:type="spellStart"/>
      <w:r w:rsidRPr="006D7B08">
        <w:rPr>
          <w:szCs w:val="21"/>
          <w:lang w:val="en-US"/>
        </w:rPr>
        <w:t>dian_f</w:t>
      </w:r>
      <w:proofErr w:type="spellEnd"/>
      <w:r w:rsidRPr="006D7B08">
        <w:rPr>
          <w:szCs w:val="21"/>
          <w:lang w:val="en-US"/>
        </w:rPr>
        <w:t>==1)</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sprintf</w:t>
      </w:r>
      <w:proofErr w:type="spellEnd"/>
      <w:r w:rsidRPr="006D7B08">
        <w:rPr>
          <w:szCs w:val="21"/>
          <w:lang w:val="en-US"/>
        </w:rPr>
        <w:t>(price_s,"%0.1f",price);</w:t>
      </w:r>
      <w:r w:rsidRPr="006D7B08">
        <w:rPr>
          <w:szCs w:val="21"/>
          <w:lang w:val="en-US"/>
        </w:rPr>
        <w:tab/>
      </w:r>
      <w:r w:rsidRPr="006D7B08">
        <w:rPr>
          <w:szCs w:val="21"/>
          <w:lang w:val="en-US"/>
        </w:rPr>
        <w:tab/>
        <w:t xml:space="preserve">   //</w:t>
      </w:r>
      <w:r w:rsidRPr="006D7B08">
        <w:rPr>
          <w:szCs w:val="21"/>
        </w:rPr>
        <w:t>将价格转换成字符</w:t>
      </w:r>
      <w:r w:rsidRPr="006D7B08">
        <w:rPr>
          <w:szCs w:val="21"/>
          <w:lang w:val="en-US"/>
        </w:rPr>
        <w:t>，</w:t>
      </w:r>
      <w:r w:rsidRPr="006D7B08">
        <w:rPr>
          <w:szCs w:val="21"/>
        </w:rPr>
        <w:t>有小数</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r>
      <w:r w:rsidRPr="006D7B08">
        <w:rPr>
          <w:szCs w:val="21"/>
          <w:lang w:val="en-US"/>
        </w:rPr>
        <w:tab/>
        <w:t>LCD12864_display_string(3,3,price_s);  //</w:t>
      </w:r>
      <w:r w:rsidRPr="006D7B08">
        <w:rPr>
          <w:szCs w:val="21"/>
        </w:rPr>
        <w:t>显示价格</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r>
      <w:r w:rsidRPr="006D7B08">
        <w:rPr>
          <w:szCs w:val="21"/>
          <w:lang w:val="en-US"/>
        </w:rPr>
        <w:tab/>
        <w:t>LCD12864_clear3216(6,3);</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else</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sprintf</w:t>
      </w:r>
      <w:proofErr w:type="spellEnd"/>
      <w:r w:rsidRPr="006D7B08">
        <w:rPr>
          <w:szCs w:val="21"/>
          <w:lang w:val="en-US"/>
        </w:rPr>
        <w:t>(price_s,"%</w:t>
      </w:r>
      <w:proofErr w:type="spellStart"/>
      <w:r w:rsidRPr="006D7B08">
        <w:rPr>
          <w:szCs w:val="21"/>
          <w:lang w:val="en-US"/>
        </w:rPr>
        <w:t>ld</w:t>
      </w:r>
      <w:proofErr w:type="spellEnd"/>
      <w:r w:rsidRPr="006D7B08">
        <w:rPr>
          <w:szCs w:val="21"/>
          <w:lang w:val="en-US"/>
        </w:rPr>
        <w:t>",(</w:t>
      </w:r>
      <w:proofErr w:type="spellStart"/>
      <w:r w:rsidRPr="006D7B08">
        <w:rPr>
          <w:szCs w:val="21"/>
          <w:lang w:val="en-US"/>
        </w:rPr>
        <w:t>ulong</w:t>
      </w:r>
      <w:proofErr w:type="spellEnd"/>
      <w:r w:rsidRPr="006D7B08">
        <w:rPr>
          <w:szCs w:val="21"/>
          <w:lang w:val="en-US"/>
        </w:rPr>
        <w:t>)price);   //</w:t>
      </w:r>
      <w:r w:rsidRPr="006D7B08">
        <w:rPr>
          <w:szCs w:val="21"/>
        </w:rPr>
        <w:t>将价格转换成字符</w:t>
      </w:r>
      <w:r w:rsidRPr="006D7B08">
        <w:rPr>
          <w:szCs w:val="21"/>
          <w:lang w:val="en-US"/>
        </w:rPr>
        <w:t>，</w:t>
      </w:r>
      <w:r w:rsidRPr="006D7B08">
        <w:rPr>
          <w:szCs w:val="21"/>
        </w:rPr>
        <w:t>整数</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r>
      <w:r w:rsidRPr="006D7B08">
        <w:rPr>
          <w:szCs w:val="21"/>
          <w:lang w:val="en-US"/>
        </w:rPr>
        <w:tab/>
        <w:t>LCD12864_display_string(3,3,price_s);  //</w:t>
      </w:r>
      <w:r w:rsidRPr="006D7B08">
        <w:rPr>
          <w:szCs w:val="21"/>
        </w:rPr>
        <w:t>显示价格</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r>
      <w:r w:rsidRPr="006D7B08">
        <w:rPr>
          <w:szCs w:val="21"/>
          <w:lang w:val="en-US"/>
        </w:rPr>
        <w:tab/>
        <w:t>LCD12864_clear3216(6,3);</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lastRenderedPageBreak/>
        <w:tab/>
      </w:r>
      <w:r w:rsidRPr="006D7B08">
        <w:rPr>
          <w:szCs w:val="21"/>
          <w:lang w:val="en-US"/>
        </w:rPr>
        <w:tab/>
      </w:r>
      <w:r w:rsidRPr="006D7B08">
        <w:rPr>
          <w:szCs w:val="21"/>
          <w:lang w:val="en-US"/>
        </w:rPr>
        <w:tab/>
        <w:t>else</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t>{</w:t>
      </w:r>
    </w:p>
    <w:p w:rsidR="006D7B08" w:rsidRPr="006D7B08" w:rsidRDefault="006D7B08" w:rsidP="006D7B08">
      <w:pPr>
        <w:ind w:firstLine="420"/>
        <w:rPr>
          <w:szCs w:val="21"/>
          <w:lang w:val="en-US"/>
        </w:rPr>
      </w:pPr>
      <w:r w:rsidRPr="006D7B08">
        <w:rPr>
          <w:szCs w:val="21"/>
          <w:lang w:val="en-US"/>
        </w:rPr>
        <w:tab/>
      </w:r>
      <w:r w:rsidRPr="006D7B08">
        <w:rPr>
          <w:szCs w:val="21"/>
          <w:lang w:val="en-US"/>
        </w:rPr>
        <w:tab/>
      </w:r>
      <w:r w:rsidRPr="006D7B08">
        <w:rPr>
          <w:szCs w:val="21"/>
          <w:lang w:val="en-US"/>
        </w:rPr>
        <w:tab/>
      </w:r>
      <w:r w:rsidRPr="006D7B08">
        <w:rPr>
          <w:szCs w:val="21"/>
          <w:lang w:val="en-US"/>
        </w:rPr>
        <w:tab/>
      </w:r>
      <w:proofErr w:type="spellStart"/>
      <w:r w:rsidRPr="006D7B08">
        <w:rPr>
          <w:szCs w:val="21"/>
          <w:lang w:val="en-US"/>
        </w:rPr>
        <w:t>sprintf</w:t>
      </w:r>
      <w:proofErr w:type="spellEnd"/>
      <w:r w:rsidRPr="006D7B08">
        <w:rPr>
          <w:szCs w:val="21"/>
          <w:lang w:val="en-US"/>
        </w:rPr>
        <w:t>(price_s,"%0.1f",prices);</w:t>
      </w:r>
      <w:r w:rsidRPr="006D7B08">
        <w:rPr>
          <w:szCs w:val="21"/>
          <w:lang w:val="en-US"/>
        </w:rPr>
        <w:tab/>
      </w:r>
      <w:r w:rsidRPr="006D7B08">
        <w:rPr>
          <w:szCs w:val="21"/>
          <w:lang w:val="en-US"/>
        </w:rPr>
        <w:tab/>
        <w:t xml:space="preserve">   //</w:t>
      </w:r>
      <w:r w:rsidRPr="006D7B08">
        <w:rPr>
          <w:szCs w:val="21"/>
        </w:rPr>
        <w:t>将价格转换成字符</w:t>
      </w:r>
      <w:r w:rsidRPr="006D7B08">
        <w:rPr>
          <w:szCs w:val="21"/>
          <w:lang w:val="en-US"/>
        </w:rPr>
        <w:t>，</w:t>
      </w:r>
      <w:r w:rsidRPr="006D7B08">
        <w:rPr>
          <w:szCs w:val="21"/>
        </w:rPr>
        <w:t>最终的价格</w:t>
      </w:r>
    </w:p>
    <w:p w:rsidR="006D7B08" w:rsidRPr="006D7B08" w:rsidRDefault="006D7B08" w:rsidP="006D7B08">
      <w:pPr>
        <w:ind w:firstLine="420"/>
        <w:rPr>
          <w:szCs w:val="21"/>
        </w:rPr>
      </w:pPr>
      <w:r w:rsidRPr="006D7B08">
        <w:rPr>
          <w:szCs w:val="21"/>
          <w:lang w:val="en-US"/>
        </w:rPr>
        <w:tab/>
      </w:r>
      <w:r w:rsidRPr="006D7B08">
        <w:rPr>
          <w:szCs w:val="21"/>
          <w:lang w:val="en-US"/>
        </w:rPr>
        <w:tab/>
      </w:r>
      <w:r w:rsidRPr="006D7B08">
        <w:rPr>
          <w:szCs w:val="21"/>
          <w:lang w:val="en-US"/>
        </w:rPr>
        <w:tab/>
      </w:r>
      <w:r w:rsidRPr="006D7B08">
        <w:rPr>
          <w:szCs w:val="21"/>
          <w:lang w:val="en-US"/>
        </w:rPr>
        <w:tab/>
      </w:r>
      <w:r w:rsidRPr="006D7B08">
        <w:rPr>
          <w:szCs w:val="21"/>
        </w:rPr>
        <w:t>LCD12864_display_string(3,3,price_s);</w:t>
      </w:r>
      <w:r w:rsidRPr="006D7B08">
        <w:rPr>
          <w:szCs w:val="21"/>
        </w:rPr>
        <w:tab/>
        <w:t xml:space="preserve">   //</w:t>
      </w:r>
      <w:r w:rsidRPr="006D7B08">
        <w:rPr>
          <w:szCs w:val="21"/>
        </w:rPr>
        <w:t>显示价格</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r>
      <w:r w:rsidRPr="006D7B08">
        <w:rPr>
          <w:szCs w:val="21"/>
        </w:rPr>
        <w:tab/>
        <w:t>LCD12864_image3216(6,3,ASI);</w:t>
      </w:r>
      <w:r w:rsidRPr="006D7B08">
        <w:rPr>
          <w:szCs w:val="21"/>
        </w:rPr>
        <w:tab/>
      </w:r>
      <w:r w:rsidRPr="006D7B08">
        <w:rPr>
          <w:szCs w:val="21"/>
        </w:rPr>
        <w:tab/>
      </w:r>
      <w:r w:rsidRPr="006D7B08">
        <w:rPr>
          <w:szCs w:val="21"/>
        </w:rPr>
        <w:tab/>
        <w:t xml:space="preserve">   //</w:t>
      </w:r>
      <w:r w:rsidRPr="006D7B08">
        <w:rPr>
          <w:szCs w:val="21"/>
        </w:rPr>
        <w:t>显示【元</w:t>
      </w:r>
      <w:r w:rsidRPr="006D7B08">
        <w:rPr>
          <w:szCs w:val="21"/>
        </w:rPr>
        <w:t>/Kg</w:t>
      </w:r>
      <w:r w:rsidRPr="006D7B08">
        <w:rPr>
          <w:szCs w:val="21"/>
        </w:rPr>
        <w:t>】</w:t>
      </w:r>
    </w:p>
    <w:p w:rsidR="006D7B08" w:rsidRPr="006D7B08" w:rsidRDefault="006D7B08" w:rsidP="006D7B08">
      <w:pPr>
        <w:ind w:firstLine="420"/>
        <w:rPr>
          <w:szCs w:val="21"/>
        </w:rPr>
      </w:pPr>
      <w:r w:rsidRPr="006D7B08">
        <w:rPr>
          <w:szCs w:val="21"/>
        </w:rPr>
        <w:tab/>
      </w:r>
      <w:r w:rsidRPr="006D7B08">
        <w:rPr>
          <w:szCs w:val="21"/>
        </w:rPr>
        <w:tab/>
      </w:r>
      <w:r w:rsidRPr="006D7B08">
        <w:rPr>
          <w:szCs w:val="21"/>
        </w:rPr>
        <w:tab/>
        <w:t xml:space="preserve">} </w:t>
      </w:r>
      <w:r w:rsidRPr="006D7B08">
        <w:rPr>
          <w:szCs w:val="21"/>
        </w:rPr>
        <w:tab/>
      </w:r>
      <w:r w:rsidRPr="006D7B08">
        <w:rPr>
          <w:szCs w:val="21"/>
        </w:rPr>
        <w:tab/>
      </w:r>
      <w:r w:rsidRPr="006D7B08">
        <w:rPr>
          <w:szCs w:val="21"/>
        </w:rPr>
        <w:tab/>
      </w:r>
    </w:p>
    <w:p w:rsidR="006D7B08" w:rsidRPr="006D7B08" w:rsidRDefault="006D7B08" w:rsidP="006D7B08">
      <w:pPr>
        <w:ind w:firstLine="420"/>
        <w:rPr>
          <w:szCs w:val="21"/>
        </w:rPr>
      </w:pPr>
      <w:r w:rsidRPr="006D7B08">
        <w:rPr>
          <w:szCs w:val="21"/>
        </w:rPr>
        <w:tab/>
      </w:r>
      <w:r w:rsidRPr="006D7B08">
        <w:rPr>
          <w:szCs w:val="21"/>
        </w:rPr>
        <w:tab/>
        <w:t xml:space="preserve">} </w:t>
      </w:r>
      <w:r w:rsidRPr="006D7B08">
        <w:rPr>
          <w:szCs w:val="21"/>
        </w:rPr>
        <w:tab/>
      </w:r>
      <w:r w:rsidRPr="006D7B08">
        <w:rPr>
          <w:szCs w:val="21"/>
        </w:rPr>
        <w:tab/>
      </w:r>
      <w:r w:rsidRPr="006D7B08">
        <w:rPr>
          <w:szCs w:val="21"/>
        </w:rPr>
        <w:tab/>
      </w:r>
    </w:p>
    <w:p w:rsidR="006D7B08" w:rsidRPr="006D7B08" w:rsidRDefault="006D7B08" w:rsidP="006D7B08">
      <w:pPr>
        <w:ind w:firstLine="420"/>
        <w:rPr>
          <w:szCs w:val="21"/>
        </w:rPr>
      </w:pPr>
      <w:r w:rsidRPr="006D7B08">
        <w:rPr>
          <w:szCs w:val="21"/>
        </w:rPr>
        <w:tab/>
        <w:t>}</w:t>
      </w:r>
    </w:p>
    <w:p w:rsidR="006D7B08" w:rsidRPr="006D7B08" w:rsidRDefault="006D7B08" w:rsidP="006D7B08">
      <w:pPr>
        <w:ind w:firstLine="420"/>
        <w:rPr>
          <w:szCs w:val="21"/>
        </w:rPr>
      </w:pPr>
      <w:r w:rsidRPr="006D7B08">
        <w:rPr>
          <w:szCs w:val="21"/>
        </w:rPr>
        <w:t>}</w:t>
      </w:r>
    </w:p>
    <w:sectPr w:rsidR="006D7B08" w:rsidRPr="006D7B08" w:rsidSect="00342D52">
      <w:pgSz w:w="11910" w:h="16840"/>
      <w:pgMar w:top="1440" w:right="1247" w:bottom="1440" w:left="1701" w:header="987" w:footer="1015" w:gutter="0"/>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DF2FF8" w:rsidRDefault="00DF2FF8">
      <w:pPr>
        <w:ind w:firstLine="420"/>
      </w:pPr>
      <w:r>
        <w:separator/>
      </w:r>
    </w:p>
  </w:endnote>
  <w:endnote w:type="continuationSeparator" w:id="0">
    <w:p w:rsidR="00DF2FF8" w:rsidRDefault="00DF2FF8">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342D52" w:rsidRDefault="00342D52">
    <w:pPr>
      <w:pStyle w:val="a4"/>
      <w:spacing w:before="0" w:line="14" w:lineRule="auto"/>
      <w:ind w:left="0" w:firstLine="420"/>
      <w:rPr>
        <w:sz w:val="20"/>
      </w:rPr>
    </w:pPr>
    <w:r>
      <w:rPr>
        <w:noProof/>
      </w:rPr>
      <mc:AlternateContent>
        <mc:Choice Requires="wps">
          <w:drawing>
            <wp:anchor distT="0" distB="0" distL="114300" distR="114300" simplePos="0" relativeHeight="503260904" behindDoc="1" locked="0" layoutInCell="1" allowOverlap="1">
              <wp:simplePos x="0" y="0"/>
              <wp:positionH relativeFrom="page">
                <wp:posOffset>3279775</wp:posOffset>
              </wp:positionH>
              <wp:positionV relativeFrom="page">
                <wp:posOffset>9907905</wp:posOffset>
              </wp:positionV>
              <wp:extent cx="1002665" cy="152400"/>
              <wp:effectExtent l="3175" t="1905" r="3810" b="0"/>
              <wp:wrapNone/>
              <wp:docPr id="6"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266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2D52" w:rsidRDefault="00342D52">
                          <w:pPr>
                            <w:spacing w:line="225" w:lineRule="exact"/>
                            <w:ind w:left="20" w:firstLine="360"/>
                            <w:rPr>
                              <w:sz w:val="18"/>
                            </w:rPr>
                          </w:pPr>
                          <w:r w:rsidRPr="00B623D2">
                            <w:rPr>
                              <w:rFonts w:asciiTheme="minorEastAsia" w:eastAsiaTheme="minorEastAsia" w:hAnsiTheme="minorEastAsia"/>
                              <w:sz w:val="18"/>
                              <w:szCs w:val="18"/>
                            </w:rPr>
                            <w:t xml:space="preserve">第 </w:t>
                          </w:r>
                          <w:r w:rsidRPr="00B623D2">
                            <w:rPr>
                              <w:rFonts w:asciiTheme="minorEastAsia" w:eastAsiaTheme="minorEastAsia" w:hAnsiTheme="minorEastAsia"/>
                              <w:sz w:val="18"/>
                              <w:szCs w:val="18"/>
                            </w:rPr>
                            <w:fldChar w:fldCharType="begin"/>
                          </w:r>
                          <w:r w:rsidRPr="00B623D2">
                            <w:rPr>
                              <w:rFonts w:asciiTheme="minorEastAsia" w:eastAsiaTheme="minorEastAsia" w:hAnsiTheme="minorEastAsia"/>
                              <w:sz w:val="18"/>
                              <w:szCs w:val="18"/>
                            </w:rPr>
                            <w:instrText xml:space="preserve"> PAGE </w:instrText>
                          </w:r>
                          <w:r w:rsidRPr="00B623D2">
                            <w:rPr>
                              <w:rFonts w:asciiTheme="minorEastAsia" w:eastAsiaTheme="minorEastAsia" w:hAnsiTheme="minorEastAsia"/>
                              <w:sz w:val="18"/>
                              <w:szCs w:val="18"/>
                            </w:rPr>
                            <w:fldChar w:fldCharType="separate"/>
                          </w:r>
                          <w:r w:rsidRPr="00B623D2">
                            <w:rPr>
                              <w:rFonts w:asciiTheme="minorEastAsia" w:eastAsiaTheme="minorEastAsia" w:hAnsiTheme="minorEastAsia"/>
                              <w:sz w:val="18"/>
                              <w:szCs w:val="18"/>
                            </w:rPr>
                            <w:t>10</w:t>
                          </w:r>
                          <w:r w:rsidRPr="00B623D2">
                            <w:rPr>
                              <w:rFonts w:asciiTheme="minorEastAsia" w:eastAsiaTheme="minorEastAsia" w:hAnsiTheme="minorEastAsia"/>
                              <w:sz w:val="18"/>
                              <w:szCs w:val="18"/>
                            </w:rPr>
                            <w:fldChar w:fldCharType="end"/>
                          </w:r>
                          <w:r w:rsidRPr="00B623D2">
                            <w:rPr>
                              <w:rFonts w:asciiTheme="minorEastAsia" w:eastAsiaTheme="minorEastAsia" w:hAnsiTheme="minorEastAsia"/>
                              <w:sz w:val="18"/>
                              <w:szCs w:val="18"/>
                            </w:rPr>
                            <w:t xml:space="preserve"> 页 共 33 </w:t>
                          </w:r>
                          <w:r>
                            <w:rPr>
                              <w:sz w:val="18"/>
                            </w:rPr>
                            <w:t>页</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8" type="#_x0000_t202" style="position:absolute;left:0;text-align:left;margin-left:258.25pt;margin-top:780.15pt;width:78.95pt;height:12pt;z-index:-555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" filled="f" stroked="f">
              <v:textbox inset="0,0,0,0">
                <w:txbxContent>
                  <w:p w:rsidR="00342D52" w:rsidRDefault="00342D52">
                    <w:pPr>
                      <w:spacing w:line="225" w:lineRule="exact"/>
                      <w:ind w:left="20" w:firstLine="360"/>
                      <w:rPr>
                        <w:sz w:val="18"/>
                      </w:rPr>
                    </w:pPr>
                    <w:r w:rsidRPr="00B623D2">
                      <w:rPr>
                        <w:rFonts w:asciiTheme="minorEastAsia" w:eastAsiaTheme="minorEastAsia" w:hAnsiTheme="minorEastAsia"/>
                        <w:sz w:val="18"/>
                        <w:szCs w:val="18"/>
                      </w:rPr>
                      <w:t xml:space="preserve">第 </w:t>
                    </w:r>
                    <w:r w:rsidRPr="00B623D2">
                      <w:rPr>
                        <w:rFonts w:asciiTheme="minorEastAsia" w:eastAsiaTheme="minorEastAsia" w:hAnsiTheme="minorEastAsia"/>
                        <w:sz w:val="18"/>
                        <w:szCs w:val="18"/>
                      </w:rPr>
                      <w:fldChar w:fldCharType="begin"/>
                    </w:r>
                    <w:r w:rsidRPr="00B623D2">
                      <w:rPr>
                        <w:rFonts w:asciiTheme="minorEastAsia" w:eastAsiaTheme="minorEastAsia" w:hAnsiTheme="minorEastAsia"/>
                        <w:sz w:val="18"/>
                        <w:szCs w:val="18"/>
                      </w:rPr>
                      <w:instrText xml:space="preserve"> PAGE </w:instrText>
                    </w:r>
                    <w:r w:rsidRPr="00B623D2">
                      <w:rPr>
                        <w:rFonts w:asciiTheme="minorEastAsia" w:eastAsiaTheme="minorEastAsia" w:hAnsiTheme="minorEastAsia"/>
                        <w:sz w:val="18"/>
                        <w:szCs w:val="18"/>
                      </w:rPr>
                      <w:fldChar w:fldCharType="separate"/>
                    </w:r>
                    <w:r w:rsidRPr="00B623D2">
                      <w:rPr>
                        <w:rFonts w:asciiTheme="minorEastAsia" w:eastAsiaTheme="minorEastAsia" w:hAnsiTheme="minorEastAsia"/>
                        <w:sz w:val="18"/>
                        <w:szCs w:val="18"/>
                      </w:rPr>
                      <w:t>10</w:t>
                    </w:r>
                    <w:r w:rsidRPr="00B623D2">
                      <w:rPr>
                        <w:rFonts w:asciiTheme="minorEastAsia" w:eastAsiaTheme="minorEastAsia" w:hAnsiTheme="minorEastAsia"/>
                        <w:sz w:val="18"/>
                        <w:szCs w:val="18"/>
                      </w:rPr>
                      <w:fldChar w:fldCharType="end"/>
                    </w:r>
                    <w:r w:rsidRPr="00B623D2">
                      <w:rPr>
                        <w:rFonts w:asciiTheme="minorEastAsia" w:eastAsiaTheme="minorEastAsia" w:hAnsiTheme="minorEastAsia"/>
                        <w:sz w:val="18"/>
                        <w:szCs w:val="18"/>
                      </w:rPr>
                      <w:t xml:space="preserve"> 页 共 33 </w:t>
                    </w:r>
                    <w:r>
                      <w:rPr>
                        <w:sz w:val="18"/>
                      </w:rPr>
                      <w:t>页</w:t>
                    </w: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342D52" w:rsidRDefault="00342D52">
    <w:pPr>
      <w:pStyle w:val="a4"/>
      <w:spacing w:before="0" w:line="14" w:lineRule="auto"/>
      <w:ind w:left="0" w:firstLine="420"/>
      <w:rPr>
        <w:sz w:val="20"/>
      </w:rPr>
    </w:pPr>
    <w:r>
      <w:rPr>
        <w:noProof/>
      </w:rPr>
      <mc:AlternateContent>
        <mc:Choice Requires="wps">
          <w:drawing>
            <wp:anchor distT="0" distB="0" distL="114300" distR="114300" simplePos="0" relativeHeight="503260880" behindDoc="1" locked="0" layoutInCell="1" allowOverlap="1">
              <wp:simplePos x="0" y="0"/>
              <wp:positionH relativeFrom="page">
                <wp:posOffset>3279775</wp:posOffset>
              </wp:positionH>
              <wp:positionV relativeFrom="page">
                <wp:posOffset>9907905</wp:posOffset>
              </wp:positionV>
              <wp:extent cx="1002665" cy="152400"/>
              <wp:effectExtent l="3175" t="1905" r="381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266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2D52" w:rsidRDefault="00342D52">
                          <w:pPr>
                            <w:spacing w:line="225" w:lineRule="exact"/>
                            <w:ind w:left="20" w:firstLine="360"/>
                            <w:rPr>
                              <w:sz w:val="18"/>
                            </w:rPr>
                          </w:pPr>
                          <w:r w:rsidRPr="00B623D2">
                            <w:rPr>
                              <w:rFonts w:asciiTheme="minorEastAsia" w:eastAsiaTheme="minorEastAsia" w:hAnsiTheme="minorEastAsia"/>
                              <w:sz w:val="18"/>
                              <w:szCs w:val="18"/>
                            </w:rPr>
                            <w:t xml:space="preserve">第 </w:t>
                          </w:r>
                          <w:r w:rsidRPr="00B623D2">
                            <w:rPr>
                              <w:rFonts w:asciiTheme="minorEastAsia" w:eastAsiaTheme="minorEastAsia" w:hAnsiTheme="minorEastAsia"/>
                              <w:sz w:val="18"/>
                              <w:szCs w:val="18"/>
                            </w:rPr>
                            <w:fldChar w:fldCharType="begin"/>
                          </w:r>
                          <w:r w:rsidRPr="00B623D2">
                            <w:rPr>
                              <w:rFonts w:asciiTheme="minorEastAsia" w:eastAsiaTheme="minorEastAsia" w:hAnsiTheme="minorEastAsia"/>
                              <w:sz w:val="18"/>
                              <w:szCs w:val="18"/>
                            </w:rPr>
                            <w:instrText xml:space="preserve"> PAGE </w:instrText>
                          </w:r>
                          <w:r w:rsidRPr="00B623D2">
                            <w:rPr>
                              <w:rFonts w:asciiTheme="minorEastAsia" w:eastAsiaTheme="minorEastAsia" w:hAnsiTheme="minorEastAsia"/>
                              <w:sz w:val="18"/>
                              <w:szCs w:val="18"/>
                            </w:rPr>
                            <w:fldChar w:fldCharType="separate"/>
                          </w:r>
                          <w:r w:rsidRPr="00B623D2">
                            <w:rPr>
                              <w:rFonts w:asciiTheme="minorEastAsia" w:eastAsiaTheme="minorEastAsia" w:hAnsiTheme="minorEastAsia"/>
                              <w:sz w:val="18"/>
                              <w:szCs w:val="18"/>
                            </w:rPr>
                            <w:t>11</w:t>
                          </w:r>
                          <w:r w:rsidRPr="00B623D2">
                            <w:rPr>
                              <w:rFonts w:asciiTheme="minorEastAsia" w:eastAsiaTheme="minorEastAsia" w:hAnsiTheme="minorEastAsia"/>
                              <w:sz w:val="18"/>
                              <w:szCs w:val="18"/>
                            </w:rPr>
                            <w:fldChar w:fldCharType="end"/>
                          </w:r>
                          <w:r w:rsidRPr="00B623D2">
                            <w:rPr>
                              <w:rFonts w:asciiTheme="minorEastAsia" w:eastAsiaTheme="minorEastAsia" w:hAnsiTheme="minorEastAsia"/>
                              <w:sz w:val="18"/>
                              <w:szCs w:val="18"/>
                            </w:rPr>
                            <w:t xml:space="preserve"> 页 共 33 </w:t>
                          </w:r>
                          <w:r>
                            <w:rPr>
                              <w:sz w:val="18"/>
                            </w:rPr>
                            <w:t>页</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9" type="#_x0000_t202" style="position:absolute;left:0;text-align:left;margin-left:258.25pt;margin-top:780.15pt;width:78.95pt;height:12pt;z-index:-556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" filled="f" stroked="f">
              <v:textbox inset="0,0,0,0">
                <w:txbxContent>
                  <w:p w:rsidR="00342D52" w:rsidRDefault="00342D52">
                    <w:pPr>
                      <w:spacing w:line="225" w:lineRule="exact"/>
                      <w:ind w:left="20" w:firstLine="360"/>
                      <w:rPr>
                        <w:sz w:val="18"/>
                      </w:rPr>
                    </w:pPr>
                    <w:r w:rsidRPr="00B623D2">
                      <w:rPr>
                        <w:rFonts w:asciiTheme="minorEastAsia" w:eastAsiaTheme="minorEastAsia" w:hAnsiTheme="minorEastAsia"/>
                        <w:sz w:val="18"/>
                        <w:szCs w:val="18"/>
                      </w:rPr>
                      <w:t xml:space="preserve">第 </w:t>
                    </w:r>
                    <w:r w:rsidRPr="00B623D2">
                      <w:rPr>
                        <w:rFonts w:asciiTheme="minorEastAsia" w:eastAsiaTheme="minorEastAsia" w:hAnsiTheme="minorEastAsia"/>
                        <w:sz w:val="18"/>
                        <w:szCs w:val="18"/>
                      </w:rPr>
                      <w:fldChar w:fldCharType="begin"/>
                    </w:r>
                    <w:r w:rsidRPr="00B623D2">
                      <w:rPr>
                        <w:rFonts w:asciiTheme="minorEastAsia" w:eastAsiaTheme="minorEastAsia" w:hAnsiTheme="minorEastAsia"/>
                        <w:sz w:val="18"/>
                        <w:szCs w:val="18"/>
                      </w:rPr>
                      <w:instrText xml:space="preserve"> PAGE </w:instrText>
                    </w:r>
                    <w:r w:rsidRPr="00B623D2">
                      <w:rPr>
                        <w:rFonts w:asciiTheme="minorEastAsia" w:eastAsiaTheme="minorEastAsia" w:hAnsiTheme="minorEastAsia"/>
                        <w:sz w:val="18"/>
                        <w:szCs w:val="18"/>
                      </w:rPr>
                      <w:fldChar w:fldCharType="separate"/>
                    </w:r>
                    <w:r w:rsidRPr="00B623D2">
                      <w:rPr>
                        <w:rFonts w:asciiTheme="minorEastAsia" w:eastAsiaTheme="minorEastAsia" w:hAnsiTheme="minorEastAsia"/>
                        <w:sz w:val="18"/>
                        <w:szCs w:val="18"/>
                      </w:rPr>
                      <w:t>11</w:t>
                    </w:r>
                    <w:r w:rsidRPr="00B623D2">
                      <w:rPr>
                        <w:rFonts w:asciiTheme="minorEastAsia" w:eastAsiaTheme="minorEastAsia" w:hAnsiTheme="minorEastAsia"/>
                        <w:sz w:val="18"/>
                        <w:szCs w:val="18"/>
                      </w:rPr>
                      <w:fldChar w:fldCharType="end"/>
                    </w:r>
                    <w:r w:rsidRPr="00B623D2">
                      <w:rPr>
                        <w:rFonts w:asciiTheme="minorEastAsia" w:eastAsiaTheme="minorEastAsia" w:hAnsiTheme="minorEastAsia"/>
                        <w:sz w:val="18"/>
                        <w:szCs w:val="18"/>
                      </w:rPr>
                      <w:t xml:space="preserve"> 页 共 33 </w:t>
                    </w:r>
                    <w:r>
                      <w:rPr>
                        <w:sz w:val="18"/>
                      </w:rPr>
                      <w:t>页</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342D52" w:rsidRDefault="00342D52">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DF2FF8" w:rsidRDefault="00DF2FF8">
      <w:pPr>
        <w:ind w:firstLine="420"/>
      </w:pPr>
      <w:r>
        <w:separator/>
      </w:r>
    </w:p>
  </w:footnote>
  <w:footnote w:type="continuationSeparator" w:id="0">
    <w:p w:rsidR="00DF2FF8" w:rsidRDefault="00DF2FF8">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342D52" w:rsidRDefault="00342D52">
    <w:pPr>
      <w:pStyle w:val="a4"/>
      <w:spacing w:before="0" w:line="14" w:lineRule="auto"/>
      <w:ind w:left="0" w:firstLine="420"/>
      <w:rPr>
        <w:sz w:val="20"/>
      </w:rPr>
    </w:pPr>
    <w:r>
      <w:rPr>
        <w:noProof/>
      </w:rPr>
      <mc:AlternateContent>
        <mc:Choice Requires="wps">
          <w:drawing>
            <wp:anchor distT="0" distB="0" distL="114300" distR="114300" simplePos="0" relativeHeight="503260832" behindDoc="1" locked="0" layoutInCell="1" allowOverlap="1">
              <wp:simplePos x="0" y="0"/>
              <wp:positionH relativeFrom="page">
                <wp:posOffset>1125220</wp:posOffset>
              </wp:positionH>
              <wp:positionV relativeFrom="page">
                <wp:posOffset>784860</wp:posOffset>
              </wp:positionV>
              <wp:extent cx="5311775" cy="0"/>
              <wp:effectExtent l="10795" t="13335" r="11430" b="5715"/>
              <wp:wrapNone/>
              <wp:docPr id="18"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11775"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BB6916" id="Line 4" o:spid="_x0000_s1026" style="position:absolute;left:0;text-align:left;z-index:-556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8.6pt,61.8pt" to="506.85pt,6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" strokeweight=".48pt">
              <w10:wrap anchorx="page" anchory="page"/>
            </v:line>
          </w:pict>
        </mc:Fallback>
      </mc:AlternateContent>
    </w:r>
    <w:r>
      <w:rPr>
        <w:noProof/>
      </w:rPr>
      <mc:AlternateContent>
        <mc:Choice Requires="wps">
          <w:drawing>
            <wp:anchor distT="0" distB="0" distL="114300" distR="114300" simplePos="0" relativeHeight="503260856" behindDoc="1" locked="0" layoutInCell="1" allowOverlap="1">
              <wp:simplePos x="0" y="0"/>
              <wp:positionH relativeFrom="page">
                <wp:posOffset>2967355</wp:posOffset>
              </wp:positionH>
              <wp:positionV relativeFrom="page">
                <wp:posOffset>612775</wp:posOffset>
              </wp:positionV>
              <wp:extent cx="1625600" cy="139700"/>
              <wp:effectExtent l="0" t="3175" r="0" b="0"/>
              <wp:wrapNone/>
              <wp:docPr id="16"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560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2D52" w:rsidRDefault="00342D52">
                          <w:pPr>
                            <w:spacing w:line="220" w:lineRule="exact"/>
                            <w:ind w:left="20" w:firstLine="360"/>
                            <w:rPr>
                              <w:sz w:val="18"/>
                            </w:rPr>
                          </w:pPr>
                          <w:r>
                            <w:rPr>
                              <w:rFonts w:hint="eastAsia"/>
                              <w:sz w:val="18"/>
                            </w:rPr>
                            <w:t>肖增兵</w:t>
                          </w:r>
                          <w:r>
                            <w:rPr>
                              <w:sz w:val="18"/>
                            </w:rPr>
                            <w:t>：智能电子秤设计</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233.65pt;margin-top:48.25pt;width:128pt;height:11pt;z-index:-556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" filled="f" stroked="f">
              <v:textbox inset="0,0,0,0">
                <w:txbxContent>
                  <w:p w:rsidR="00342D52" w:rsidRDefault="00342D52">
                    <w:pPr>
                      <w:spacing w:line="220" w:lineRule="exact"/>
                      <w:ind w:left="20" w:firstLine="360"/>
                      <w:rPr>
                        <w:sz w:val="18"/>
                      </w:rPr>
                    </w:pPr>
                    <w:r>
                      <w:rPr>
                        <w:rFonts w:hint="eastAsia"/>
                        <w:sz w:val="18"/>
                      </w:rPr>
                      <w:t>肖增兵</w:t>
                    </w:r>
                    <w:r>
                      <w:rPr>
                        <w:sz w:val="18"/>
                      </w:rPr>
                      <w:t>：智能电子秤设计</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342D52" w:rsidRDefault="00342D52">
    <w:pPr>
      <w:pStyle w:val="a4"/>
      <w:spacing w:before="0" w:line="14" w:lineRule="auto"/>
      <w:ind w:left="0" w:firstLine="420"/>
      <w:rPr>
        <w:sz w:val="20"/>
      </w:rPr>
    </w:pPr>
    <w:r>
      <w:rPr>
        <w:noProof/>
      </w:rPr>
      <mc:AlternateContent>
        <mc:Choice Requires="wps">
          <w:drawing>
            <wp:anchor distT="0" distB="0" distL="114300" distR="114300" simplePos="0" relativeHeight="503260784" behindDoc="1" locked="0" layoutInCell="1" allowOverlap="1">
              <wp:simplePos x="0" y="0"/>
              <wp:positionH relativeFrom="page">
                <wp:posOffset>1125220</wp:posOffset>
              </wp:positionH>
              <wp:positionV relativeFrom="page">
                <wp:posOffset>784860</wp:posOffset>
              </wp:positionV>
              <wp:extent cx="5311775" cy="0"/>
              <wp:effectExtent l="10795" t="13335" r="11430" b="5715"/>
              <wp:wrapNone/>
              <wp:docPr id="1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11775" cy="0"/>
                      </a:xfrm>
                      <a:prstGeom prst="line">
                        <a:avLst/>
                      </a:prstGeom>
                      <a:noFill/>
                      <a:ln w="6096">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5C30EB" id="Line 6" o:spid="_x0000_s1026" style="position:absolute;left:0;text-align:left;z-index:-556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88.6pt,61.8pt" to="506.85pt,6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" strokeweight=".48pt">
              <w10:wrap anchorx="page" anchory="page"/>
            </v:line>
          </w:pict>
        </mc:Fallback>
      </mc:AlternateContent>
    </w:r>
    <w:r>
      <w:rPr>
        <w:noProof/>
      </w:rPr>
      <mc:AlternateContent>
        <mc:Choice Requires="wps">
          <w:drawing>
            <wp:anchor distT="0" distB="0" distL="114300" distR="114300" simplePos="0" relativeHeight="503260808" behindDoc="1" locked="0" layoutInCell="1" allowOverlap="1">
              <wp:simplePos x="0" y="0"/>
              <wp:positionH relativeFrom="page">
                <wp:posOffset>2494915</wp:posOffset>
              </wp:positionH>
              <wp:positionV relativeFrom="page">
                <wp:posOffset>612775</wp:posOffset>
              </wp:positionV>
              <wp:extent cx="2629535" cy="139700"/>
              <wp:effectExtent l="0" t="3175" r="0" b="0"/>
              <wp:wrapNone/>
              <wp:docPr id="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953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42D52" w:rsidRPr="00B623D2" w:rsidRDefault="00342D52">
                          <w:pPr>
                            <w:spacing w:line="220" w:lineRule="exact"/>
                            <w:ind w:left="20" w:firstLine="360"/>
                            <w:rPr>
                              <w:rFonts w:asciiTheme="minorEastAsia" w:eastAsiaTheme="minorEastAsia" w:hAnsiTheme="minorEastAsia"/>
                              <w:sz w:val="18"/>
                            </w:rPr>
                          </w:pPr>
                          <w:r w:rsidRPr="00B623D2">
                            <w:rPr>
                              <w:rFonts w:asciiTheme="minorEastAsia" w:eastAsiaTheme="minorEastAsia" w:hAnsiTheme="minorEastAsia" w:hint="eastAsia"/>
                              <w:sz w:val="18"/>
                            </w:rPr>
                            <w:t>2020</w:t>
                          </w:r>
                          <w:r w:rsidRPr="00B623D2">
                            <w:rPr>
                              <w:rFonts w:asciiTheme="minorEastAsia" w:eastAsiaTheme="minorEastAsia" w:hAnsiTheme="minorEastAsia"/>
                              <w:sz w:val="18"/>
                            </w:rPr>
                            <w:t xml:space="preserve"> </w:t>
                          </w:r>
                          <w:proofErr w:type="gramStart"/>
                          <w:r w:rsidRPr="00B623D2">
                            <w:rPr>
                              <w:rFonts w:asciiTheme="minorEastAsia" w:eastAsiaTheme="minorEastAsia" w:hAnsiTheme="minorEastAsia"/>
                              <w:sz w:val="18"/>
                            </w:rPr>
                            <w:t>届</w:t>
                          </w:r>
                          <w:r w:rsidRPr="00B623D2">
                            <w:rPr>
                              <w:rFonts w:asciiTheme="minorEastAsia" w:eastAsiaTheme="minorEastAsia" w:hAnsiTheme="minorEastAsia" w:hint="eastAsia"/>
                              <w:sz w:val="18"/>
                            </w:rPr>
                            <w:t>电子</w:t>
                          </w:r>
                          <w:proofErr w:type="gramEnd"/>
                          <w:r w:rsidRPr="00B623D2">
                            <w:rPr>
                              <w:rFonts w:asciiTheme="minorEastAsia" w:eastAsiaTheme="minorEastAsia" w:hAnsiTheme="minorEastAsia" w:hint="eastAsia"/>
                              <w:sz w:val="18"/>
                            </w:rPr>
                            <w:t>信息工程</w:t>
                          </w:r>
                          <w:r w:rsidRPr="00B623D2">
                            <w:rPr>
                              <w:rFonts w:asciiTheme="minorEastAsia" w:eastAsiaTheme="minorEastAsia" w:hAnsiTheme="minorEastAsia"/>
                              <w:sz w:val="18"/>
                            </w:rPr>
                            <w:t xml:space="preserve">专业毕业设计（论文）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7" type="#_x0000_t202" style="position:absolute;left:0;text-align:left;margin-left:196.45pt;margin-top:48.25pt;width:207.05pt;height:11pt;z-index:-556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" filled="f" stroked="f">
              <v:textbox inset="0,0,0,0">
                <w:txbxContent>
                  <w:p w:rsidR="00342D52" w:rsidRPr="00B623D2" w:rsidRDefault="00342D52">
                    <w:pPr>
                      <w:spacing w:line="220" w:lineRule="exact"/>
                      <w:ind w:left="20" w:firstLine="360"/>
                      <w:rPr>
                        <w:rFonts w:asciiTheme="minorEastAsia" w:eastAsiaTheme="minorEastAsia" w:hAnsiTheme="minorEastAsia"/>
                        <w:sz w:val="18"/>
                      </w:rPr>
                    </w:pPr>
                    <w:r w:rsidRPr="00B623D2">
                      <w:rPr>
                        <w:rFonts w:asciiTheme="minorEastAsia" w:eastAsiaTheme="minorEastAsia" w:hAnsiTheme="minorEastAsia" w:hint="eastAsia"/>
                        <w:sz w:val="18"/>
                      </w:rPr>
                      <w:t>2020</w:t>
                    </w:r>
                    <w:r w:rsidRPr="00B623D2">
                      <w:rPr>
                        <w:rFonts w:asciiTheme="minorEastAsia" w:eastAsiaTheme="minorEastAsia" w:hAnsiTheme="minorEastAsia"/>
                        <w:sz w:val="18"/>
                      </w:rPr>
                      <w:t xml:space="preserve"> </w:t>
                    </w:r>
                    <w:proofErr w:type="gramStart"/>
                    <w:r w:rsidRPr="00B623D2">
                      <w:rPr>
                        <w:rFonts w:asciiTheme="minorEastAsia" w:eastAsiaTheme="minorEastAsia" w:hAnsiTheme="minorEastAsia"/>
                        <w:sz w:val="18"/>
                      </w:rPr>
                      <w:t>届</w:t>
                    </w:r>
                    <w:r w:rsidRPr="00B623D2">
                      <w:rPr>
                        <w:rFonts w:asciiTheme="minorEastAsia" w:eastAsiaTheme="minorEastAsia" w:hAnsiTheme="minorEastAsia" w:hint="eastAsia"/>
                        <w:sz w:val="18"/>
                      </w:rPr>
                      <w:t>电子</w:t>
                    </w:r>
                    <w:proofErr w:type="gramEnd"/>
                    <w:r w:rsidRPr="00B623D2">
                      <w:rPr>
                        <w:rFonts w:asciiTheme="minorEastAsia" w:eastAsiaTheme="minorEastAsia" w:hAnsiTheme="minorEastAsia" w:hint="eastAsia"/>
                        <w:sz w:val="18"/>
                      </w:rPr>
                      <w:t>信息工程</w:t>
                    </w:r>
                    <w:r w:rsidRPr="00B623D2">
                      <w:rPr>
                        <w:rFonts w:asciiTheme="minorEastAsia" w:eastAsiaTheme="minorEastAsia" w:hAnsiTheme="minorEastAsia"/>
                        <w:sz w:val="18"/>
                      </w:rPr>
                      <w:t xml:space="preserve">专业毕业设计（论文） </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342D52" w:rsidRDefault="00342D52">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EF68B4"/>
    <w:multiLevelType w:val="multilevel"/>
    <w:tmpl w:val="284C39EC"/>
    <w:lvl w:ilvl="0">
      <w:start w:val="3"/>
      <w:numFmt w:val="decimal"/>
      <w:lvlText w:val="%1"/>
      <w:lvlJc w:val="left"/>
      <w:pPr>
        <w:ind w:left="640" w:hanging="420"/>
        <w:jc w:val="right"/>
      </w:pPr>
      <w:rPr>
        <w:rFonts w:hint="default"/>
        <w:lang w:val="zh-CN" w:eastAsia="zh-CN" w:bidi="zh-CN"/>
      </w:rPr>
    </w:lvl>
    <w:lvl w:ilvl="1">
      <w:start w:val="4"/>
      <w:numFmt w:val="decimal"/>
      <w:lvlText w:val="%1.%2"/>
      <w:lvlJc w:val="left"/>
      <w:pPr>
        <w:ind w:left="640" w:hanging="420"/>
      </w:pPr>
      <w:rPr>
        <w:rFonts w:ascii="宋体" w:eastAsia="宋体" w:hAnsi="宋体" w:cs="宋体" w:hint="default"/>
        <w:w w:val="100"/>
        <w:sz w:val="24"/>
        <w:szCs w:val="24"/>
        <w:lang w:val="zh-CN" w:eastAsia="zh-CN" w:bidi="zh-CN"/>
      </w:rPr>
    </w:lvl>
    <w:lvl w:ilvl="2">
      <w:start w:val="1"/>
      <w:numFmt w:val="decimal"/>
      <w:lvlText w:val="%1.%2.%3"/>
      <w:lvlJc w:val="left"/>
      <w:pPr>
        <w:ind w:left="880" w:hanging="660"/>
      </w:pPr>
      <w:rPr>
        <w:rFonts w:ascii="宋体" w:eastAsia="宋体" w:hAnsi="宋体" w:cs="宋体" w:hint="default"/>
        <w:w w:val="100"/>
        <w:sz w:val="24"/>
        <w:szCs w:val="24"/>
        <w:lang w:val="zh-CN" w:eastAsia="zh-CN" w:bidi="zh-CN"/>
      </w:rPr>
    </w:lvl>
    <w:lvl w:ilvl="3">
      <w:numFmt w:val="bullet"/>
      <w:lvlText w:val="•"/>
      <w:lvlJc w:val="left"/>
      <w:pPr>
        <w:ind w:left="2979" w:hanging="660"/>
      </w:pPr>
      <w:rPr>
        <w:rFonts w:hint="default"/>
        <w:lang w:val="zh-CN" w:eastAsia="zh-CN" w:bidi="zh-CN"/>
      </w:rPr>
    </w:lvl>
    <w:lvl w:ilvl="4">
      <w:numFmt w:val="bullet"/>
      <w:lvlText w:val="•"/>
      <w:lvlJc w:val="left"/>
      <w:pPr>
        <w:ind w:left="4028" w:hanging="660"/>
      </w:pPr>
      <w:rPr>
        <w:rFonts w:hint="default"/>
        <w:lang w:val="zh-CN" w:eastAsia="zh-CN" w:bidi="zh-CN"/>
      </w:rPr>
    </w:lvl>
    <w:lvl w:ilvl="5">
      <w:numFmt w:val="bullet"/>
      <w:lvlText w:val="•"/>
      <w:lvlJc w:val="left"/>
      <w:pPr>
        <w:ind w:left="5078" w:hanging="660"/>
      </w:pPr>
      <w:rPr>
        <w:rFonts w:hint="default"/>
        <w:lang w:val="zh-CN" w:eastAsia="zh-CN" w:bidi="zh-CN"/>
      </w:rPr>
    </w:lvl>
    <w:lvl w:ilvl="6">
      <w:numFmt w:val="bullet"/>
      <w:lvlText w:val="•"/>
      <w:lvlJc w:val="left"/>
      <w:pPr>
        <w:ind w:left="6128" w:hanging="660"/>
      </w:pPr>
      <w:rPr>
        <w:rFonts w:hint="default"/>
        <w:lang w:val="zh-CN" w:eastAsia="zh-CN" w:bidi="zh-CN"/>
      </w:rPr>
    </w:lvl>
    <w:lvl w:ilvl="7">
      <w:numFmt w:val="bullet"/>
      <w:lvlText w:val="•"/>
      <w:lvlJc w:val="left"/>
      <w:pPr>
        <w:ind w:left="7177" w:hanging="660"/>
      </w:pPr>
      <w:rPr>
        <w:rFonts w:hint="default"/>
        <w:lang w:val="zh-CN" w:eastAsia="zh-CN" w:bidi="zh-CN"/>
      </w:rPr>
    </w:lvl>
    <w:lvl w:ilvl="8">
      <w:numFmt w:val="bullet"/>
      <w:lvlText w:val="•"/>
      <w:lvlJc w:val="left"/>
      <w:pPr>
        <w:ind w:left="8227" w:hanging="660"/>
      </w:pPr>
      <w:rPr>
        <w:rFonts w:hint="default"/>
        <w:lang w:val="zh-CN" w:eastAsia="zh-CN" w:bidi="zh-CN"/>
      </w:rPr>
    </w:lvl>
  </w:abstractNum>
  <w:abstractNum w:abstractNumId="1" w15:restartNumberingAfterBreak="0">
    <w:nsid w:val="190D3C63"/>
    <w:multiLevelType w:val="multilevel"/>
    <w:tmpl w:val="9BA8E33E"/>
    <w:lvl w:ilvl="0">
      <w:start w:val="5"/>
      <w:numFmt w:val="decimal"/>
      <w:lvlText w:val="%1"/>
      <w:lvlJc w:val="left"/>
      <w:pPr>
        <w:ind w:left="616" w:hanging="396"/>
      </w:pPr>
      <w:rPr>
        <w:rFonts w:hint="default"/>
        <w:lang w:val="zh-CN" w:eastAsia="zh-CN" w:bidi="zh-CN"/>
      </w:rPr>
    </w:lvl>
    <w:lvl w:ilvl="1">
      <w:start w:val="1"/>
      <w:numFmt w:val="decimal"/>
      <w:lvlText w:val="%1.%2"/>
      <w:lvlJc w:val="left"/>
      <w:pPr>
        <w:ind w:left="616" w:hanging="396"/>
      </w:pPr>
      <w:rPr>
        <w:rFonts w:ascii="Arial" w:eastAsia="Arial" w:hAnsi="Arial" w:cs="Arial" w:hint="default"/>
        <w:w w:val="100"/>
        <w:sz w:val="24"/>
        <w:szCs w:val="24"/>
        <w:lang w:val="zh-CN" w:eastAsia="zh-CN" w:bidi="zh-CN"/>
      </w:rPr>
    </w:lvl>
    <w:lvl w:ilvl="2">
      <w:start w:val="1"/>
      <w:numFmt w:val="decimal"/>
      <w:lvlText w:val="%1.%2.%3"/>
      <w:lvlJc w:val="left"/>
      <w:pPr>
        <w:ind w:left="815" w:hanging="596"/>
      </w:pPr>
      <w:rPr>
        <w:rFonts w:ascii="Arial" w:eastAsia="Arial" w:hAnsi="Arial" w:cs="Arial" w:hint="default"/>
        <w:spacing w:val="-2"/>
        <w:w w:val="100"/>
        <w:sz w:val="24"/>
        <w:szCs w:val="24"/>
        <w:lang w:val="zh-CN" w:eastAsia="zh-CN" w:bidi="zh-CN"/>
      </w:rPr>
    </w:lvl>
    <w:lvl w:ilvl="3">
      <w:numFmt w:val="bullet"/>
      <w:lvlText w:val="•"/>
      <w:lvlJc w:val="left"/>
      <w:pPr>
        <w:ind w:left="2932" w:hanging="596"/>
      </w:pPr>
      <w:rPr>
        <w:rFonts w:hint="default"/>
        <w:lang w:val="zh-CN" w:eastAsia="zh-CN" w:bidi="zh-CN"/>
      </w:rPr>
    </w:lvl>
    <w:lvl w:ilvl="4">
      <w:numFmt w:val="bullet"/>
      <w:lvlText w:val="•"/>
      <w:lvlJc w:val="left"/>
      <w:pPr>
        <w:ind w:left="3988" w:hanging="596"/>
      </w:pPr>
      <w:rPr>
        <w:rFonts w:hint="default"/>
        <w:lang w:val="zh-CN" w:eastAsia="zh-CN" w:bidi="zh-CN"/>
      </w:rPr>
    </w:lvl>
    <w:lvl w:ilvl="5">
      <w:numFmt w:val="bullet"/>
      <w:lvlText w:val="•"/>
      <w:lvlJc w:val="left"/>
      <w:pPr>
        <w:ind w:left="5045" w:hanging="596"/>
      </w:pPr>
      <w:rPr>
        <w:rFonts w:hint="default"/>
        <w:lang w:val="zh-CN" w:eastAsia="zh-CN" w:bidi="zh-CN"/>
      </w:rPr>
    </w:lvl>
    <w:lvl w:ilvl="6">
      <w:numFmt w:val="bullet"/>
      <w:lvlText w:val="•"/>
      <w:lvlJc w:val="left"/>
      <w:pPr>
        <w:ind w:left="6101" w:hanging="596"/>
      </w:pPr>
      <w:rPr>
        <w:rFonts w:hint="default"/>
        <w:lang w:val="zh-CN" w:eastAsia="zh-CN" w:bidi="zh-CN"/>
      </w:rPr>
    </w:lvl>
    <w:lvl w:ilvl="7">
      <w:numFmt w:val="bullet"/>
      <w:lvlText w:val="•"/>
      <w:lvlJc w:val="left"/>
      <w:pPr>
        <w:ind w:left="7157" w:hanging="596"/>
      </w:pPr>
      <w:rPr>
        <w:rFonts w:hint="default"/>
        <w:lang w:val="zh-CN" w:eastAsia="zh-CN" w:bidi="zh-CN"/>
      </w:rPr>
    </w:lvl>
    <w:lvl w:ilvl="8">
      <w:numFmt w:val="bullet"/>
      <w:lvlText w:val="•"/>
      <w:lvlJc w:val="left"/>
      <w:pPr>
        <w:ind w:left="8213" w:hanging="596"/>
      </w:pPr>
      <w:rPr>
        <w:rFonts w:hint="default"/>
        <w:lang w:val="zh-CN" w:eastAsia="zh-CN" w:bidi="zh-CN"/>
      </w:rPr>
    </w:lvl>
  </w:abstractNum>
  <w:abstractNum w:abstractNumId="2" w15:restartNumberingAfterBreak="0">
    <w:nsid w:val="2A8726D9"/>
    <w:multiLevelType w:val="multilevel"/>
    <w:tmpl w:val="72E2B678"/>
    <w:lvl w:ilvl="0">
      <w:start w:val="3"/>
      <w:numFmt w:val="decimal"/>
      <w:lvlText w:val="%1"/>
      <w:lvlJc w:val="left"/>
      <w:pPr>
        <w:ind w:left="640" w:hanging="420"/>
      </w:pPr>
      <w:rPr>
        <w:rFonts w:hint="default"/>
        <w:lang w:val="zh-CN" w:eastAsia="zh-CN" w:bidi="zh-CN"/>
      </w:rPr>
    </w:lvl>
    <w:lvl w:ilvl="1">
      <w:start w:val="1"/>
      <w:numFmt w:val="decimal"/>
      <w:lvlText w:val="%1.%2"/>
      <w:lvlJc w:val="left"/>
      <w:pPr>
        <w:ind w:left="640" w:hanging="420"/>
      </w:pPr>
      <w:rPr>
        <w:rFonts w:hint="default"/>
        <w:w w:val="100"/>
        <w:lang w:val="zh-CN" w:eastAsia="zh-CN" w:bidi="zh-CN"/>
      </w:rPr>
    </w:lvl>
    <w:lvl w:ilvl="2">
      <w:numFmt w:val="bullet"/>
      <w:lvlText w:val="•"/>
      <w:lvlJc w:val="left"/>
      <w:pPr>
        <w:ind w:left="2577" w:hanging="420"/>
      </w:pPr>
      <w:rPr>
        <w:rFonts w:hint="default"/>
        <w:lang w:val="zh-CN" w:eastAsia="zh-CN" w:bidi="zh-CN"/>
      </w:rPr>
    </w:lvl>
    <w:lvl w:ilvl="3">
      <w:numFmt w:val="bullet"/>
      <w:lvlText w:val="•"/>
      <w:lvlJc w:val="left"/>
      <w:pPr>
        <w:ind w:left="3545" w:hanging="420"/>
      </w:pPr>
      <w:rPr>
        <w:rFonts w:hint="default"/>
        <w:lang w:val="zh-CN" w:eastAsia="zh-CN" w:bidi="zh-CN"/>
      </w:rPr>
    </w:lvl>
    <w:lvl w:ilvl="4">
      <w:numFmt w:val="bullet"/>
      <w:lvlText w:val="•"/>
      <w:lvlJc w:val="left"/>
      <w:pPr>
        <w:ind w:left="4514" w:hanging="420"/>
      </w:pPr>
      <w:rPr>
        <w:rFonts w:hint="default"/>
        <w:lang w:val="zh-CN" w:eastAsia="zh-CN" w:bidi="zh-CN"/>
      </w:rPr>
    </w:lvl>
    <w:lvl w:ilvl="5">
      <w:numFmt w:val="bullet"/>
      <w:lvlText w:val="•"/>
      <w:lvlJc w:val="left"/>
      <w:pPr>
        <w:ind w:left="5483" w:hanging="420"/>
      </w:pPr>
      <w:rPr>
        <w:rFonts w:hint="default"/>
        <w:lang w:val="zh-CN" w:eastAsia="zh-CN" w:bidi="zh-CN"/>
      </w:rPr>
    </w:lvl>
    <w:lvl w:ilvl="6">
      <w:numFmt w:val="bullet"/>
      <w:lvlText w:val="•"/>
      <w:lvlJc w:val="left"/>
      <w:pPr>
        <w:ind w:left="6451" w:hanging="420"/>
      </w:pPr>
      <w:rPr>
        <w:rFonts w:hint="default"/>
        <w:lang w:val="zh-CN" w:eastAsia="zh-CN" w:bidi="zh-CN"/>
      </w:rPr>
    </w:lvl>
    <w:lvl w:ilvl="7">
      <w:numFmt w:val="bullet"/>
      <w:lvlText w:val="•"/>
      <w:lvlJc w:val="left"/>
      <w:pPr>
        <w:ind w:left="7420" w:hanging="420"/>
      </w:pPr>
      <w:rPr>
        <w:rFonts w:hint="default"/>
        <w:lang w:val="zh-CN" w:eastAsia="zh-CN" w:bidi="zh-CN"/>
      </w:rPr>
    </w:lvl>
    <w:lvl w:ilvl="8">
      <w:numFmt w:val="bullet"/>
      <w:lvlText w:val="•"/>
      <w:lvlJc w:val="left"/>
      <w:pPr>
        <w:ind w:left="8389" w:hanging="420"/>
      </w:pPr>
      <w:rPr>
        <w:rFonts w:hint="default"/>
        <w:lang w:val="zh-CN" w:eastAsia="zh-CN" w:bidi="zh-CN"/>
      </w:rPr>
    </w:lvl>
  </w:abstractNum>
  <w:abstractNum w:abstractNumId="3" w15:restartNumberingAfterBreak="0">
    <w:nsid w:val="3A2023EF"/>
    <w:multiLevelType w:val="multilevel"/>
    <w:tmpl w:val="B218ECFC"/>
    <w:lvl w:ilvl="0">
      <w:start w:val="1"/>
      <w:numFmt w:val="decimal"/>
      <w:lvlText w:val="%1"/>
      <w:lvlJc w:val="left"/>
      <w:pPr>
        <w:ind w:left="616" w:hanging="396"/>
        <w:jc w:val="right"/>
      </w:pPr>
      <w:rPr>
        <w:rFonts w:hint="default"/>
        <w:lang w:val="zh-CN" w:eastAsia="zh-CN" w:bidi="zh-CN"/>
      </w:rPr>
    </w:lvl>
    <w:lvl w:ilvl="1">
      <w:start w:val="1"/>
      <w:numFmt w:val="decimal"/>
      <w:pStyle w:val="a"/>
      <w:lvlText w:val="%1.%2"/>
      <w:lvlJc w:val="left"/>
      <w:pPr>
        <w:ind w:left="616" w:hanging="396"/>
      </w:pPr>
      <w:rPr>
        <w:rFonts w:ascii="Arial" w:eastAsia="Arial" w:hAnsi="Arial" w:cs="Arial" w:hint="default"/>
        <w:w w:val="100"/>
        <w:sz w:val="24"/>
        <w:szCs w:val="24"/>
        <w:lang w:val="zh-CN" w:eastAsia="zh-CN" w:bidi="zh-CN"/>
      </w:rPr>
    </w:lvl>
    <w:lvl w:ilvl="2">
      <w:numFmt w:val="bullet"/>
      <w:lvlText w:val="•"/>
      <w:lvlJc w:val="left"/>
      <w:pPr>
        <w:ind w:left="2561" w:hanging="396"/>
      </w:pPr>
      <w:rPr>
        <w:rFonts w:hint="default"/>
        <w:lang w:val="zh-CN" w:eastAsia="zh-CN" w:bidi="zh-CN"/>
      </w:rPr>
    </w:lvl>
    <w:lvl w:ilvl="3">
      <w:numFmt w:val="bullet"/>
      <w:lvlText w:val="•"/>
      <w:lvlJc w:val="left"/>
      <w:pPr>
        <w:ind w:left="3531" w:hanging="396"/>
      </w:pPr>
      <w:rPr>
        <w:rFonts w:hint="default"/>
        <w:lang w:val="zh-CN" w:eastAsia="zh-CN" w:bidi="zh-CN"/>
      </w:rPr>
    </w:lvl>
    <w:lvl w:ilvl="4">
      <w:numFmt w:val="bullet"/>
      <w:lvlText w:val="•"/>
      <w:lvlJc w:val="left"/>
      <w:pPr>
        <w:ind w:left="4502" w:hanging="396"/>
      </w:pPr>
      <w:rPr>
        <w:rFonts w:hint="default"/>
        <w:lang w:val="zh-CN" w:eastAsia="zh-CN" w:bidi="zh-CN"/>
      </w:rPr>
    </w:lvl>
    <w:lvl w:ilvl="5">
      <w:numFmt w:val="bullet"/>
      <w:lvlText w:val="•"/>
      <w:lvlJc w:val="left"/>
      <w:pPr>
        <w:ind w:left="5473" w:hanging="396"/>
      </w:pPr>
      <w:rPr>
        <w:rFonts w:hint="default"/>
        <w:lang w:val="zh-CN" w:eastAsia="zh-CN" w:bidi="zh-CN"/>
      </w:rPr>
    </w:lvl>
    <w:lvl w:ilvl="6">
      <w:numFmt w:val="bullet"/>
      <w:lvlText w:val="•"/>
      <w:lvlJc w:val="left"/>
      <w:pPr>
        <w:ind w:left="6443" w:hanging="396"/>
      </w:pPr>
      <w:rPr>
        <w:rFonts w:hint="default"/>
        <w:lang w:val="zh-CN" w:eastAsia="zh-CN" w:bidi="zh-CN"/>
      </w:rPr>
    </w:lvl>
    <w:lvl w:ilvl="7">
      <w:numFmt w:val="bullet"/>
      <w:lvlText w:val="•"/>
      <w:lvlJc w:val="left"/>
      <w:pPr>
        <w:ind w:left="7414" w:hanging="396"/>
      </w:pPr>
      <w:rPr>
        <w:rFonts w:hint="default"/>
        <w:lang w:val="zh-CN" w:eastAsia="zh-CN" w:bidi="zh-CN"/>
      </w:rPr>
    </w:lvl>
    <w:lvl w:ilvl="8">
      <w:numFmt w:val="bullet"/>
      <w:lvlText w:val="•"/>
      <w:lvlJc w:val="left"/>
      <w:pPr>
        <w:ind w:left="8385" w:hanging="396"/>
      </w:pPr>
      <w:rPr>
        <w:rFonts w:hint="default"/>
        <w:lang w:val="zh-CN" w:eastAsia="zh-CN" w:bidi="zh-CN"/>
      </w:rPr>
    </w:lvl>
  </w:abstractNum>
  <w:abstractNum w:abstractNumId="4" w15:restartNumberingAfterBreak="0">
    <w:nsid w:val="552F309B"/>
    <w:multiLevelType w:val="multilevel"/>
    <w:tmpl w:val="301882F2"/>
    <w:lvl w:ilvl="0">
      <w:start w:val="4"/>
      <w:numFmt w:val="decimal"/>
      <w:lvlText w:val="%1"/>
      <w:lvlJc w:val="left"/>
      <w:pPr>
        <w:ind w:left="616" w:hanging="396"/>
        <w:jc w:val="right"/>
      </w:pPr>
      <w:rPr>
        <w:rFonts w:hint="default"/>
        <w:lang w:val="zh-CN" w:eastAsia="zh-CN" w:bidi="zh-CN"/>
      </w:rPr>
    </w:lvl>
    <w:lvl w:ilvl="1">
      <w:start w:val="1"/>
      <w:numFmt w:val="decimal"/>
      <w:lvlText w:val="%1.%2"/>
      <w:lvlJc w:val="left"/>
      <w:pPr>
        <w:ind w:left="616" w:hanging="396"/>
      </w:pPr>
      <w:rPr>
        <w:rFonts w:hint="default"/>
        <w:w w:val="100"/>
        <w:lang w:val="zh-CN" w:eastAsia="zh-CN" w:bidi="zh-CN"/>
      </w:rPr>
    </w:lvl>
    <w:lvl w:ilvl="2">
      <w:numFmt w:val="bullet"/>
      <w:lvlText w:val="•"/>
      <w:lvlJc w:val="left"/>
      <w:pPr>
        <w:ind w:left="2561" w:hanging="396"/>
      </w:pPr>
      <w:rPr>
        <w:rFonts w:hint="default"/>
        <w:lang w:val="zh-CN" w:eastAsia="zh-CN" w:bidi="zh-CN"/>
      </w:rPr>
    </w:lvl>
    <w:lvl w:ilvl="3">
      <w:numFmt w:val="bullet"/>
      <w:lvlText w:val="•"/>
      <w:lvlJc w:val="left"/>
      <w:pPr>
        <w:ind w:left="3531" w:hanging="396"/>
      </w:pPr>
      <w:rPr>
        <w:rFonts w:hint="default"/>
        <w:lang w:val="zh-CN" w:eastAsia="zh-CN" w:bidi="zh-CN"/>
      </w:rPr>
    </w:lvl>
    <w:lvl w:ilvl="4">
      <w:numFmt w:val="bullet"/>
      <w:lvlText w:val="•"/>
      <w:lvlJc w:val="left"/>
      <w:pPr>
        <w:ind w:left="4502" w:hanging="396"/>
      </w:pPr>
      <w:rPr>
        <w:rFonts w:hint="default"/>
        <w:lang w:val="zh-CN" w:eastAsia="zh-CN" w:bidi="zh-CN"/>
      </w:rPr>
    </w:lvl>
    <w:lvl w:ilvl="5">
      <w:numFmt w:val="bullet"/>
      <w:lvlText w:val="•"/>
      <w:lvlJc w:val="left"/>
      <w:pPr>
        <w:ind w:left="5473" w:hanging="396"/>
      </w:pPr>
      <w:rPr>
        <w:rFonts w:hint="default"/>
        <w:lang w:val="zh-CN" w:eastAsia="zh-CN" w:bidi="zh-CN"/>
      </w:rPr>
    </w:lvl>
    <w:lvl w:ilvl="6">
      <w:numFmt w:val="bullet"/>
      <w:lvlText w:val="•"/>
      <w:lvlJc w:val="left"/>
      <w:pPr>
        <w:ind w:left="6443" w:hanging="396"/>
      </w:pPr>
      <w:rPr>
        <w:rFonts w:hint="default"/>
        <w:lang w:val="zh-CN" w:eastAsia="zh-CN" w:bidi="zh-CN"/>
      </w:rPr>
    </w:lvl>
    <w:lvl w:ilvl="7">
      <w:numFmt w:val="bullet"/>
      <w:lvlText w:val="•"/>
      <w:lvlJc w:val="left"/>
      <w:pPr>
        <w:ind w:left="7414" w:hanging="396"/>
      </w:pPr>
      <w:rPr>
        <w:rFonts w:hint="default"/>
        <w:lang w:val="zh-CN" w:eastAsia="zh-CN" w:bidi="zh-CN"/>
      </w:rPr>
    </w:lvl>
    <w:lvl w:ilvl="8">
      <w:numFmt w:val="bullet"/>
      <w:lvlText w:val="•"/>
      <w:lvlJc w:val="left"/>
      <w:pPr>
        <w:ind w:left="8385" w:hanging="396"/>
      </w:pPr>
      <w:rPr>
        <w:rFonts w:hint="default"/>
        <w:lang w:val="zh-CN" w:eastAsia="zh-CN" w:bidi="zh-CN"/>
      </w:rPr>
    </w:lvl>
  </w:abstractNum>
  <w:abstractNum w:abstractNumId="5" w15:restartNumberingAfterBreak="0">
    <w:nsid w:val="774025CC"/>
    <w:multiLevelType w:val="multilevel"/>
    <w:tmpl w:val="13DADD9A"/>
    <w:lvl w:ilvl="0">
      <w:start w:val="2"/>
      <w:numFmt w:val="decimal"/>
      <w:lvlText w:val="%1"/>
      <w:lvlJc w:val="left"/>
      <w:pPr>
        <w:ind w:left="616" w:hanging="396"/>
        <w:jc w:val="right"/>
      </w:pPr>
      <w:rPr>
        <w:rFonts w:hint="default"/>
        <w:lang w:val="zh-CN" w:eastAsia="zh-CN" w:bidi="zh-CN"/>
      </w:rPr>
    </w:lvl>
    <w:lvl w:ilvl="1">
      <w:start w:val="1"/>
      <w:numFmt w:val="decimal"/>
      <w:lvlText w:val="%1.%2"/>
      <w:lvlJc w:val="left"/>
      <w:pPr>
        <w:ind w:left="616" w:hanging="396"/>
      </w:pPr>
      <w:rPr>
        <w:rFonts w:ascii="Arial" w:eastAsia="Arial" w:hAnsi="Arial" w:cs="Arial" w:hint="default"/>
        <w:w w:val="100"/>
        <w:sz w:val="24"/>
        <w:szCs w:val="24"/>
        <w:lang w:val="zh-CN" w:eastAsia="zh-CN" w:bidi="zh-CN"/>
      </w:rPr>
    </w:lvl>
    <w:lvl w:ilvl="2">
      <w:numFmt w:val="bullet"/>
      <w:lvlText w:val="•"/>
      <w:lvlJc w:val="left"/>
      <w:pPr>
        <w:ind w:left="2561" w:hanging="396"/>
      </w:pPr>
      <w:rPr>
        <w:rFonts w:hint="default"/>
        <w:lang w:val="zh-CN" w:eastAsia="zh-CN" w:bidi="zh-CN"/>
      </w:rPr>
    </w:lvl>
    <w:lvl w:ilvl="3">
      <w:numFmt w:val="bullet"/>
      <w:lvlText w:val="•"/>
      <w:lvlJc w:val="left"/>
      <w:pPr>
        <w:ind w:left="3531" w:hanging="396"/>
      </w:pPr>
      <w:rPr>
        <w:rFonts w:hint="default"/>
        <w:lang w:val="zh-CN" w:eastAsia="zh-CN" w:bidi="zh-CN"/>
      </w:rPr>
    </w:lvl>
    <w:lvl w:ilvl="4">
      <w:numFmt w:val="bullet"/>
      <w:lvlText w:val="•"/>
      <w:lvlJc w:val="left"/>
      <w:pPr>
        <w:ind w:left="4502" w:hanging="396"/>
      </w:pPr>
      <w:rPr>
        <w:rFonts w:hint="default"/>
        <w:lang w:val="zh-CN" w:eastAsia="zh-CN" w:bidi="zh-CN"/>
      </w:rPr>
    </w:lvl>
    <w:lvl w:ilvl="5">
      <w:numFmt w:val="bullet"/>
      <w:lvlText w:val="•"/>
      <w:lvlJc w:val="left"/>
      <w:pPr>
        <w:ind w:left="5473" w:hanging="396"/>
      </w:pPr>
      <w:rPr>
        <w:rFonts w:hint="default"/>
        <w:lang w:val="zh-CN" w:eastAsia="zh-CN" w:bidi="zh-CN"/>
      </w:rPr>
    </w:lvl>
    <w:lvl w:ilvl="6">
      <w:numFmt w:val="bullet"/>
      <w:lvlText w:val="•"/>
      <w:lvlJc w:val="left"/>
      <w:pPr>
        <w:ind w:left="6443" w:hanging="396"/>
      </w:pPr>
      <w:rPr>
        <w:rFonts w:hint="default"/>
        <w:lang w:val="zh-CN" w:eastAsia="zh-CN" w:bidi="zh-CN"/>
      </w:rPr>
    </w:lvl>
    <w:lvl w:ilvl="7">
      <w:numFmt w:val="bullet"/>
      <w:lvlText w:val="•"/>
      <w:lvlJc w:val="left"/>
      <w:pPr>
        <w:ind w:left="7414" w:hanging="396"/>
      </w:pPr>
      <w:rPr>
        <w:rFonts w:hint="default"/>
        <w:lang w:val="zh-CN" w:eastAsia="zh-CN" w:bidi="zh-CN"/>
      </w:rPr>
    </w:lvl>
    <w:lvl w:ilvl="8">
      <w:numFmt w:val="bullet"/>
      <w:lvlText w:val="•"/>
      <w:lvlJc w:val="left"/>
      <w:pPr>
        <w:ind w:left="8385" w:hanging="396"/>
      </w:pPr>
      <w:rPr>
        <w:rFonts w:hint="default"/>
        <w:lang w:val="zh-CN" w:eastAsia="zh-CN" w:bidi="zh-CN"/>
      </w:rPr>
    </w:lvl>
  </w:abstractNum>
  <w:abstractNum w:abstractNumId="6" w15:restartNumberingAfterBreak="0">
    <w:nsid w:val="7A20602F"/>
    <w:multiLevelType w:val="multilevel"/>
    <w:tmpl w:val="04209E5E"/>
    <w:lvl w:ilvl="0">
      <w:start w:val="3"/>
      <w:numFmt w:val="decimal"/>
      <w:lvlText w:val="%1"/>
      <w:lvlJc w:val="left"/>
      <w:pPr>
        <w:ind w:left="620" w:hanging="401"/>
        <w:jc w:val="right"/>
      </w:pPr>
      <w:rPr>
        <w:rFonts w:hint="default"/>
        <w:lang w:val="zh-CN" w:eastAsia="zh-CN" w:bidi="zh-CN"/>
      </w:rPr>
    </w:lvl>
    <w:lvl w:ilvl="1">
      <w:start w:val="5"/>
      <w:numFmt w:val="decimal"/>
      <w:lvlText w:val="%1.%2"/>
      <w:lvlJc w:val="left"/>
      <w:pPr>
        <w:ind w:left="620" w:hanging="401"/>
      </w:pPr>
      <w:rPr>
        <w:rFonts w:hint="default"/>
        <w:w w:val="100"/>
        <w:lang w:val="zh-CN" w:eastAsia="zh-CN" w:bidi="zh-CN"/>
      </w:rPr>
    </w:lvl>
    <w:lvl w:ilvl="2">
      <w:numFmt w:val="bullet"/>
      <w:lvlText w:val="•"/>
      <w:lvlJc w:val="left"/>
      <w:pPr>
        <w:ind w:left="2561" w:hanging="401"/>
      </w:pPr>
      <w:rPr>
        <w:rFonts w:hint="default"/>
        <w:lang w:val="zh-CN" w:eastAsia="zh-CN" w:bidi="zh-CN"/>
      </w:rPr>
    </w:lvl>
    <w:lvl w:ilvl="3">
      <w:numFmt w:val="bullet"/>
      <w:lvlText w:val="•"/>
      <w:lvlJc w:val="left"/>
      <w:pPr>
        <w:ind w:left="3531" w:hanging="401"/>
      </w:pPr>
      <w:rPr>
        <w:rFonts w:hint="default"/>
        <w:lang w:val="zh-CN" w:eastAsia="zh-CN" w:bidi="zh-CN"/>
      </w:rPr>
    </w:lvl>
    <w:lvl w:ilvl="4">
      <w:numFmt w:val="bullet"/>
      <w:lvlText w:val="•"/>
      <w:lvlJc w:val="left"/>
      <w:pPr>
        <w:ind w:left="4502" w:hanging="401"/>
      </w:pPr>
      <w:rPr>
        <w:rFonts w:hint="default"/>
        <w:lang w:val="zh-CN" w:eastAsia="zh-CN" w:bidi="zh-CN"/>
      </w:rPr>
    </w:lvl>
    <w:lvl w:ilvl="5">
      <w:numFmt w:val="bullet"/>
      <w:lvlText w:val="•"/>
      <w:lvlJc w:val="left"/>
      <w:pPr>
        <w:ind w:left="5473" w:hanging="401"/>
      </w:pPr>
      <w:rPr>
        <w:rFonts w:hint="default"/>
        <w:lang w:val="zh-CN" w:eastAsia="zh-CN" w:bidi="zh-CN"/>
      </w:rPr>
    </w:lvl>
    <w:lvl w:ilvl="6">
      <w:numFmt w:val="bullet"/>
      <w:lvlText w:val="•"/>
      <w:lvlJc w:val="left"/>
      <w:pPr>
        <w:ind w:left="6443" w:hanging="401"/>
      </w:pPr>
      <w:rPr>
        <w:rFonts w:hint="default"/>
        <w:lang w:val="zh-CN" w:eastAsia="zh-CN" w:bidi="zh-CN"/>
      </w:rPr>
    </w:lvl>
    <w:lvl w:ilvl="7">
      <w:numFmt w:val="bullet"/>
      <w:lvlText w:val="•"/>
      <w:lvlJc w:val="left"/>
      <w:pPr>
        <w:ind w:left="7414" w:hanging="401"/>
      </w:pPr>
      <w:rPr>
        <w:rFonts w:hint="default"/>
        <w:lang w:val="zh-CN" w:eastAsia="zh-CN" w:bidi="zh-CN"/>
      </w:rPr>
    </w:lvl>
    <w:lvl w:ilvl="8">
      <w:numFmt w:val="bullet"/>
      <w:lvlText w:val="•"/>
      <w:lvlJc w:val="left"/>
      <w:pPr>
        <w:ind w:left="8385" w:hanging="401"/>
      </w:pPr>
      <w:rPr>
        <w:rFonts w:hint="default"/>
        <w:lang w:val="zh-CN" w:eastAsia="zh-CN" w:bidi="zh-CN"/>
      </w:rPr>
    </w:lvl>
  </w:abstractNum>
  <w:num w:numId="1">
    <w:abstractNumId w:val="1"/>
  </w:num>
  <w:num w:numId="2">
    <w:abstractNumId w:val="4"/>
  </w:num>
  <w:num w:numId="3">
    <w:abstractNumId w:val="6"/>
  </w:num>
  <w:num w:numId="4">
    <w:abstractNumId w:val="0"/>
  </w:num>
  <w:num w:numId="5">
    <w:abstractNumId w:val="2"/>
  </w:num>
  <w:num w:numId="6">
    <w:abstractNumId w:val="5"/>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proofState w:spelling="clean" w:grammar="clean"/>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6801"/>
    <w:rsid w:val="00055E1F"/>
    <w:rsid w:val="000733FE"/>
    <w:rsid w:val="000838DB"/>
    <w:rsid w:val="00087629"/>
    <w:rsid w:val="000D09C1"/>
    <w:rsid w:val="000F3EA7"/>
    <w:rsid w:val="0011746C"/>
    <w:rsid w:val="00127C4A"/>
    <w:rsid w:val="001528A8"/>
    <w:rsid w:val="00172DD0"/>
    <w:rsid w:val="00182317"/>
    <w:rsid w:val="001856D4"/>
    <w:rsid w:val="001A75C2"/>
    <w:rsid w:val="001B77EC"/>
    <w:rsid w:val="001E6311"/>
    <w:rsid w:val="00264D6C"/>
    <w:rsid w:val="002718B4"/>
    <w:rsid w:val="00276C94"/>
    <w:rsid w:val="002774B7"/>
    <w:rsid w:val="00287848"/>
    <w:rsid w:val="00294E96"/>
    <w:rsid w:val="002D6105"/>
    <w:rsid w:val="002E3DF8"/>
    <w:rsid w:val="00342D52"/>
    <w:rsid w:val="00355C44"/>
    <w:rsid w:val="003D11FE"/>
    <w:rsid w:val="00410565"/>
    <w:rsid w:val="00413240"/>
    <w:rsid w:val="00416524"/>
    <w:rsid w:val="00494EFC"/>
    <w:rsid w:val="004D288D"/>
    <w:rsid w:val="00524C4B"/>
    <w:rsid w:val="00536801"/>
    <w:rsid w:val="00541AB5"/>
    <w:rsid w:val="005426A1"/>
    <w:rsid w:val="005739D3"/>
    <w:rsid w:val="00586E62"/>
    <w:rsid w:val="005A1E4F"/>
    <w:rsid w:val="005A62D5"/>
    <w:rsid w:val="00625A87"/>
    <w:rsid w:val="006576F6"/>
    <w:rsid w:val="0068403B"/>
    <w:rsid w:val="006B050F"/>
    <w:rsid w:val="006C1237"/>
    <w:rsid w:val="006D35CA"/>
    <w:rsid w:val="006D7B08"/>
    <w:rsid w:val="007220DD"/>
    <w:rsid w:val="00744B68"/>
    <w:rsid w:val="00751D48"/>
    <w:rsid w:val="00762CD9"/>
    <w:rsid w:val="0078747C"/>
    <w:rsid w:val="00794B5D"/>
    <w:rsid w:val="007A5707"/>
    <w:rsid w:val="0084762B"/>
    <w:rsid w:val="00862A09"/>
    <w:rsid w:val="008821E1"/>
    <w:rsid w:val="009150CF"/>
    <w:rsid w:val="00922FC3"/>
    <w:rsid w:val="00963459"/>
    <w:rsid w:val="00971477"/>
    <w:rsid w:val="00977725"/>
    <w:rsid w:val="00990291"/>
    <w:rsid w:val="009B3183"/>
    <w:rsid w:val="009D181F"/>
    <w:rsid w:val="009D7F63"/>
    <w:rsid w:val="009E6CF0"/>
    <w:rsid w:val="00A6089F"/>
    <w:rsid w:val="00A630B5"/>
    <w:rsid w:val="00A66715"/>
    <w:rsid w:val="00A81B30"/>
    <w:rsid w:val="00A84ED3"/>
    <w:rsid w:val="00A856CC"/>
    <w:rsid w:val="00A869D1"/>
    <w:rsid w:val="00AE5832"/>
    <w:rsid w:val="00B30F97"/>
    <w:rsid w:val="00B424A8"/>
    <w:rsid w:val="00B47BC6"/>
    <w:rsid w:val="00B538C4"/>
    <w:rsid w:val="00B623D2"/>
    <w:rsid w:val="00B678D7"/>
    <w:rsid w:val="00B82500"/>
    <w:rsid w:val="00BC3737"/>
    <w:rsid w:val="00C018B3"/>
    <w:rsid w:val="00C04DBA"/>
    <w:rsid w:val="00C13452"/>
    <w:rsid w:val="00C23BC5"/>
    <w:rsid w:val="00C33B50"/>
    <w:rsid w:val="00C83068"/>
    <w:rsid w:val="00C90D2F"/>
    <w:rsid w:val="00C91CE4"/>
    <w:rsid w:val="00CF7B39"/>
    <w:rsid w:val="00D448E6"/>
    <w:rsid w:val="00D77490"/>
    <w:rsid w:val="00DD4C24"/>
    <w:rsid w:val="00DE0DC5"/>
    <w:rsid w:val="00DF2FF8"/>
    <w:rsid w:val="00DF4FA9"/>
    <w:rsid w:val="00E04B67"/>
    <w:rsid w:val="00E16DDE"/>
    <w:rsid w:val="00E172E2"/>
    <w:rsid w:val="00EA4AB8"/>
    <w:rsid w:val="00EA7638"/>
    <w:rsid w:val="00F63238"/>
    <w:rsid w:val="00F73936"/>
    <w:rsid w:val="00F86380"/>
    <w:rsid w:val="00F93D30"/>
    <w:rsid w:val="00FE3136"/>
    <w:rsid w:val="00FE41F0"/>
    <w:rsid w:val="00FF0A00"/>
    <w:rsid w:val="00FF0E1A"/>
    <w:rsid w:val="00FF58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0C4B3A"/>
  <w15:docId w15:val="{C6A91952-D527-41D6-8E4F-E93A947981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DE0DC5"/>
    <w:pPr>
      <w:spacing w:line="360" w:lineRule="exact"/>
      <w:ind w:firstLineChars="200" w:firstLine="200"/>
    </w:pPr>
    <w:rPr>
      <w:rFonts w:ascii="Times New Roman" w:eastAsia="宋体" w:hAnsi="Times New Roman" w:cs="宋体"/>
      <w:sz w:val="21"/>
      <w:lang w:val="zh-CN" w:eastAsia="zh-CN" w:bidi="zh-CN"/>
    </w:rPr>
  </w:style>
  <w:style w:type="paragraph" w:styleId="1">
    <w:name w:val="heading 1"/>
    <w:basedOn w:val="a0"/>
    <w:link w:val="10"/>
    <w:uiPriority w:val="9"/>
    <w:qFormat/>
    <w:pPr>
      <w:ind w:left="616" w:hanging="396"/>
      <w:outlineLvl w:val="0"/>
    </w:pPr>
    <w:rPr>
      <w:rFonts w:eastAsia="Times New Roman" w:cs="Times New Roman"/>
      <w:sz w:val="24"/>
      <w:szCs w:val="24"/>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a4">
    <w:name w:val="Body Text"/>
    <w:basedOn w:val="a0"/>
    <w:uiPriority w:val="1"/>
    <w:qFormat/>
    <w:pPr>
      <w:spacing w:before="91"/>
      <w:ind w:left="220"/>
    </w:pPr>
    <w:rPr>
      <w:szCs w:val="21"/>
    </w:rPr>
  </w:style>
  <w:style w:type="paragraph" w:styleId="a5">
    <w:name w:val="List Paragraph"/>
    <w:basedOn w:val="a0"/>
    <w:uiPriority w:val="1"/>
    <w:qFormat/>
    <w:pPr>
      <w:ind w:left="616" w:hanging="396"/>
    </w:pPr>
  </w:style>
  <w:style w:type="paragraph" w:customStyle="1" w:styleId="TableParagraph">
    <w:name w:val="Table Paragraph"/>
    <w:basedOn w:val="a0"/>
    <w:uiPriority w:val="1"/>
    <w:qFormat/>
    <w:pPr>
      <w:spacing w:before="46"/>
      <w:jc w:val="center"/>
    </w:pPr>
  </w:style>
  <w:style w:type="table" w:styleId="a6">
    <w:name w:val="Table Grid"/>
    <w:basedOn w:val="a2"/>
    <w:uiPriority w:val="59"/>
    <w:qFormat/>
    <w:rsid w:val="005426A1"/>
    <w:pPr>
      <w:widowControl/>
      <w:autoSpaceDE/>
      <w:autoSpaceDN/>
    </w:pPr>
    <w:rPr>
      <w:kern w:val="2"/>
      <w:sz w:val="21"/>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0"/>
    <w:link w:val="a8"/>
    <w:uiPriority w:val="99"/>
    <w:unhideWhenUsed/>
    <w:rsid w:val="00751D48"/>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751D48"/>
    <w:rPr>
      <w:rFonts w:ascii="宋体" w:eastAsia="宋体" w:hAnsi="宋体" w:cs="宋体"/>
      <w:sz w:val="18"/>
      <w:szCs w:val="18"/>
      <w:lang w:val="zh-CN" w:eastAsia="zh-CN" w:bidi="zh-CN"/>
    </w:rPr>
  </w:style>
  <w:style w:type="paragraph" w:styleId="a9">
    <w:name w:val="footer"/>
    <w:basedOn w:val="a0"/>
    <w:link w:val="aa"/>
    <w:uiPriority w:val="99"/>
    <w:unhideWhenUsed/>
    <w:rsid w:val="00751D48"/>
    <w:pPr>
      <w:tabs>
        <w:tab w:val="center" w:pos="4153"/>
        <w:tab w:val="right" w:pos="8306"/>
      </w:tabs>
      <w:snapToGrid w:val="0"/>
    </w:pPr>
    <w:rPr>
      <w:sz w:val="18"/>
      <w:szCs w:val="18"/>
    </w:rPr>
  </w:style>
  <w:style w:type="character" w:customStyle="1" w:styleId="aa">
    <w:name w:val="页脚 字符"/>
    <w:basedOn w:val="a1"/>
    <w:link w:val="a9"/>
    <w:uiPriority w:val="99"/>
    <w:rsid w:val="00751D48"/>
    <w:rPr>
      <w:rFonts w:ascii="宋体" w:eastAsia="宋体" w:hAnsi="宋体" w:cs="宋体"/>
      <w:sz w:val="18"/>
      <w:szCs w:val="18"/>
      <w:lang w:val="zh-CN" w:eastAsia="zh-CN" w:bidi="zh-CN"/>
    </w:rPr>
  </w:style>
  <w:style w:type="character" w:customStyle="1" w:styleId="10">
    <w:name w:val="标题 1 字符"/>
    <w:basedOn w:val="a1"/>
    <w:link w:val="1"/>
    <w:uiPriority w:val="9"/>
    <w:rsid w:val="006C1237"/>
    <w:rPr>
      <w:rFonts w:ascii="Times New Roman" w:eastAsia="Times New Roman" w:hAnsi="Times New Roman" w:cs="Times New Roman"/>
      <w:sz w:val="24"/>
      <w:szCs w:val="24"/>
      <w:lang w:val="zh-CN" w:eastAsia="zh-CN" w:bidi="zh-CN"/>
    </w:rPr>
  </w:style>
  <w:style w:type="character" w:styleId="ab">
    <w:name w:val="Hyperlink"/>
    <w:basedOn w:val="a1"/>
    <w:uiPriority w:val="99"/>
    <w:unhideWhenUsed/>
    <w:rsid w:val="009E6CF0"/>
    <w:rPr>
      <w:color w:val="0000FF"/>
      <w:u w:val="single"/>
    </w:rPr>
  </w:style>
  <w:style w:type="paragraph" w:styleId="ac">
    <w:name w:val="footnote text"/>
    <w:basedOn w:val="a0"/>
    <w:link w:val="ad"/>
    <w:uiPriority w:val="99"/>
    <w:semiHidden/>
    <w:unhideWhenUsed/>
    <w:rsid w:val="00A630B5"/>
    <w:pPr>
      <w:snapToGrid w:val="0"/>
    </w:pPr>
    <w:rPr>
      <w:sz w:val="18"/>
      <w:szCs w:val="18"/>
    </w:rPr>
  </w:style>
  <w:style w:type="character" w:customStyle="1" w:styleId="ad">
    <w:name w:val="脚注文本 字符"/>
    <w:basedOn w:val="a1"/>
    <w:link w:val="ac"/>
    <w:uiPriority w:val="99"/>
    <w:semiHidden/>
    <w:rsid w:val="00A630B5"/>
    <w:rPr>
      <w:rFonts w:ascii="宋体" w:eastAsia="宋体" w:hAnsi="宋体" w:cs="宋体"/>
      <w:sz w:val="18"/>
      <w:szCs w:val="18"/>
      <w:lang w:val="zh-CN" w:eastAsia="zh-CN" w:bidi="zh-CN"/>
    </w:rPr>
  </w:style>
  <w:style w:type="character" w:styleId="ae">
    <w:name w:val="footnote reference"/>
    <w:basedOn w:val="a1"/>
    <w:uiPriority w:val="99"/>
    <w:semiHidden/>
    <w:unhideWhenUsed/>
    <w:rsid w:val="00A630B5"/>
    <w:rPr>
      <w:vertAlign w:val="superscript"/>
    </w:rPr>
  </w:style>
  <w:style w:type="paragraph" w:styleId="TOC1">
    <w:name w:val="toc 1"/>
    <w:basedOn w:val="a0"/>
    <w:next w:val="a0"/>
    <w:autoRedefine/>
    <w:uiPriority w:val="39"/>
    <w:unhideWhenUsed/>
    <w:rsid w:val="00C018B3"/>
  </w:style>
  <w:style w:type="paragraph" w:customStyle="1" w:styleId="a">
    <w:name w:val="一级标题"/>
    <w:basedOn w:val="1"/>
    <w:qFormat/>
    <w:rsid w:val="00DE0DC5"/>
    <w:pPr>
      <w:numPr>
        <w:ilvl w:val="1"/>
        <w:numId w:val="7"/>
      </w:numPr>
      <w:tabs>
        <w:tab w:val="left" w:pos="617"/>
      </w:tabs>
      <w:ind w:left="221" w:firstLine="0"/>
    </w:pPr>
    <w:rPr>
      <w:rFonts w:ascii="黑体" w:eastAsia="黑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97.emf"/><Relationship Id="rId42" Type="http://schemas.openxmlformats.org/officeDocument/2006/relationships/image" Target="media/image23.png"/><Relationship Id="rId63" Type="http://schemas.openxmlformats.org/officeDocument/2006/relationships/image" Target="media/image44.png"/><Relationship Id="rId84" Type="http://schemas.openxmlformats.org/officeDocument/2006/relationships/image" Target="media/image65.png"/><Relationship Id="rId138" Type="http://schemas.openxmlformats.org/officeDocument/2006/relationships/image" Target="media/image108.png"/><Relationship Id="rId159" Type="http://schemas.openxmlformats.org/officeDocument/2006/relationships/image" Target="media/image134.emf"/><Relationship Id="rId107" Type="http://schemas.openxmlformats.org/officeDocument/2006/relationships/image" Target="media/image88.png"/><Relationship Id="rId11" Type="http://schemas.openxmlformats.org/officeDocument/2006/relationships/footer" Target="footer2.xml"/><Relationship Id="rId32" Type="http://schemas.openxmlformats.org/officeDocument/2006/relationships/image" Target="media/image13.png"/><Relationship Id="rId53" Type="http://schemas.openxmlformats.org/officeDocument/2006/relationships/image" Target="media/image34.png"/><Relationship Id="rId74" Type="http://schemas.openxmlformats.org/officeDocument/2006/relationships/image" Target="media/image55.png"/><Relationship Id="rId128" Type="http://schemas.openxmlformats.org/officeDocument/2006/relationships/image" Target="media/image109.png"/><Relationship Id="rId149" Type="http://schemas.openxmlformats.org/officeDocument/2006/relationships/image" Target="media/image130.png"/><Relationship Id="rId5" Type="http://schemas.openxmlformats.org/officeDocument/2006/relationships/webSettings" Target="webSettings.xml"/><Relationship Id="rId95" Type="http://schemas.openxmlformats.org/officeDocument/2006/relationships/image" Target="media/image76.png"/><Relationship Id="rId160" Type="http://schemas.openxmlformats.org/officeDocument/2006/relationships/oleObject" Target="embeddings/oleObject2.bin"/><Relationship Id="rId43" Type="http://schemas.openxmlformats.org/officeDocument/2006/relationships/image" Target="media/image24.png"/><Relationship Id="rId64" Type="http://schemas.openxmlformats.org/officeDocument/2006/relationships/image" Target="media/image45.png"/><Relationship Id="rId118" Type="http://schemas.openxmlformats.org/officeDocument/2006/relationships/image" Target="media/image98.png"/><Relationship Id="rId139" Type="http://schemas.openxmlformats.org/officeDocument/2006/relationships/image" Target="media/image119.png"/><Relationship Id="rId85" Type="http://schemas.openxmlformats.org/officeDocument/2006/relationships/image" Target="media/image66.png"/><Relationship Id="rId150" Type="http://schemas.openxmlformats.org/officeDocument/2006/relationships/image" Target="media/image126.png"/><Relationship Id="rId12" Type="http://schemas.openxmlformats.org/officeDocument/2006/relationships/header" Target="header3.xml"/><Relationship Id="rId17" Type="http://schemas.openxmlformats.org/officeDocument/2006/relationships/image" Target="media/image2.png"/><Relationship Id="rId33" Type="http://schemas.openxmlformats.org/officeDocument/2006/relationships/image" Target="media/image14.png"/><Relationship Id="rId38" Type="http://schemas.openxmlformats.org/officeDocument/2006/relationships/image" Target="media/image19.png"/><Relationship Id="rId59" Type="http://schemas.openxmlformats.org/officeDocument/2006/relationships/image" Target="media/image40.png"/><Relationship Id="rId103" Type="http://schemas.openxmlformats.org/officeDocument/2006/relationships/image" Target="media/image84.png"/><Relationship Id="rId108" Type="http://schemas.openxmlformats.org/officeDocument/2006/relationships/image" Target="media/image89.png"/><Relationship Id="rId124" Type="http://schemas.openxmlformats.org/officeDocument/2006/relationships/image" Target="media/image104.png"/><Relationship Id="rId129" Type="http://schemas.openxmlformats.org/officeDocument/2006/relationships/image" Target="media/image110.png"/><Relationship Id="rId54" Type="http://schemas.openxmlformats.org/officeDocument/2006/relationships/image" Target="media/image35.png"/><Relationship Id="rId70" Type="http://schemas.openxmlformats.org/officeDocument/2006/relationships/image" Target="media/image51.png"/><Relationship Id="rId75" Type="http://schemas.openxmlformats.org/officeDocument/2006/relationships/image" Target="media/image56.png"/><Relationship Id="rId91" Type="http://schemas.openxmlformats.org/officeDocument/2006/relationships/image" Target="media/image72.png"/><Relationship Id="rId96" Type="http://schemas.openxmlformats.org/officeDocument/2006/relationships/image" Target="media/image77.png"/><Relationship Id="rId140" Type="http://schemas.openxmlformats.org/officeDocument/2006/relationships/image" Target="media/image121.png"/><Relationship Id="rId145" Type="http://schemas.openxmlformats.org/officeDocument/2006/relationships/image" Target="media/image125.png"/><Relationship Id="rId161" Type="http://schemas.openxmlformats.org/officeDocument/2006/relationships/image" Target="media/image135.emf"/><Relationship Id="rId166" Type="http://schemas.openxmlformats.org/officeDocument/2006/relationships/image" Target="media/image138.jpeg"/><Relationship Id="rId1" Type="http://schemas.openxmlformats.org/officeDocument/2006/relationships/customXml" Target="../customXml/item1.xml"/><Relationship Id="rId6" Type="http://schemas.openxmlformats.org/officeDocument/2006/relationships/footnotes" Target="footnotes.xml"/><Relationship Id="rId28" Type="http://schemas.openxmlformats.org/officeDocument/2006/relationships/image" Target="media/image9.png"/><Relationship Id="rId49" Type="http://schemas.openxmlformats.org/officeDocument/2006/relationships/image" Target="media/image30.png"/><Relationship Id="rId114" Type="http://schemas.openxmlformats.org/officeDocument/2006/relationships/image" Target="media/image95.png"/><Relationship Id="rId119" Type="http://schemas.openxmlformats.org/officeDocument/2006/relationships/image" Target="media/image99.png"/><Relationship Id="rId44" Type="http://schemas.openxmlformats.org/officeDocument/2006/relationships/image" Target="media/image25.png"/><Relationship Id="rId60" Type="http://schemas.openxmlformats.org/officeDocument/2006/relationships/image" Target="media/image41.png"/><Relationship Id="rId65" Type="http://schemas.openxmlformats.org/officeDocument/2006/relationships/image" Target="media/image46.png"/><Relationship Id="rId81" Type="http://schemas.openxmlformats.org/officeDocument/2006/relationships/image" Target="media/image62.png"/><Relationship Id="rId86" Type="http://schemas.openxmlformats.org/officeDocument/2006/relationships/image" Target="media/image67.png"/><Relationship Id="rId130" Type="http://schemas.openxmlformats.org/officeDocument/2006/relationships/image" Target="media/image111.png"/><Relationship Id="rId135" Type="http://schemas.openxmlformats.org/officeDocument/2006/relationships/image" Target="media/image116.png"/><Relationship Id="rId151" Type="http://schemas.openxmlformats.org/officeDocument/2006/relationships/image" Target="media/image131.png"/><Relationship Id="rId156" Type="http://schemas.openxmlformats.org/officeDocument/2006/relationships/hyperlink" Target="https://baike.sogou.com/v472849.htm" TargetMode="External"/><Relationship Id="rId13" Type="http://schemas.openxmlformats.org/officeDocument/2006/relationships/footer" Target="footer3.xml"/><Relationship Id="rId18" Type="http://schemas.openxmlformats.org/officeDocument/2006/relationships/image" Target="media/image3.png"/><Relationship Id="rId39" Type="http://schemas.openxmlformats.org/officeDocument/2006/relationships/image" Target="media/image20.png"/><Relationship Id="rId109" Type="http://schemas.openxmlformats.org/officeDocument/2006/relationships/image" Target="media/image90.png"/><Relationship Id="rId34" Type="http://schemas.openxmlformats.org/officeDocument/2006/relationships/image" Target="media/image15.png"/><Relationship Id="rId50" Type="http://schemas.openxmlformats.org/officeDocument/2006/relationships/image" Target="media/image31.png"/><Relationship Id="rId55" Type="http://schemas.openxmlformats.org/officeDocument/2006/relationships/image" Target="media/image36.png"/><Relationship Id="rId76" Type="http://schemas.openxmlformats.org/officeDocument/2006/relationships/image" Target="media/image57.png"/><Relationship Id="rId97" Type="http://schemas.openxmlformats.org/officeDocument/2006/relationships/image" Target="media/image78.png"/><Relationship Id="rId104" Type="http://schemas.openxmlformats.org/officeDocument/2006/relationships/image" Target="media/image85.png"/><Relationship Id="rId120" Type="http://schemas.openxmlformats.org/officeDocument/2006/relationships/image" Target="media/image100.png"/><Relationship Id="rId125" Type="http://schemas.openxmlformats.org/officeDocument/2006/relationships/image" Target="media/image105.png"/><Relationship Id="rId141" Type="http://schemas.openxmlformats.org/officeDocument/2006/relationships/image" Target="media/image122.png"/><Relationship Id="rId146" Type="http://schemas.openxmlformats.org/officeDocument/2006/relationships/image" Target="media/image127.png"/><Relationship Id="rId167" Type="http://schemas.openxmlformats.org/officeDocument/2006/relationships/image" Target="media/image139.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3.png"/><Relationship Id="rId162" Type="http://schemas.openxmlformats.org/officeDocument/2006/relationships/oleObject" Target="embeddings/oleObject3.bin"/><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image" Target="media/image5.png"/><Relationship Id="rId40" Type="http://schemas.openxmlformats.org/officeDocument/2006/relationships/image" Target="media/image21.png"/><Relationship Id="rId45" Type="http://schemas.openxmlformats.org/officeDocument/2006/relationships/image" Target="media/image26.png"/><Relationship Id="rId66" Type="http://schemas.openxmlformats.org/officeDocument/2006/relationships/image" Target="media/image47.png"/><Relationship Id="rId87" Type="http://schemas.openxmlformats.org/officeDocument/2006/relationships/image" Target="media/image68.png"/><Relationship Id="rId110" Type="http://schemas.openxmlformats.org/officeDocument/2006/relationships/image" Target="media/image91.png"/><Relationship Id="rId115" Type="http://schemas.openxmlformats.org/officeDocument/2006/relationships/image" Target="media/image52.jpeg"/><Relationship Id="rId131" Type="http://schemas.openxmlformats.org/officeDocument/2006/relationships/image" Target="media/image112.png"/><Relationship Id="rId136" Type="http://schemas.openxmlformats.org/officeDocument/2006/relationships/image" Target="media/image117.png"/><Relationship Id="rId157" Type="http://schemas.openxmlformats.org/officeDocument/2006/relationships/hyperlink" Target="https://baike.sogou.com/v502820.htm" TargetMode="External"/><Relationship Id="rId61" Type="http://schemas.openxmlformats.org/officeDocument/2006/relationships/image" Target="media/image42.png"/><Relationship Id="rId82" Type="http://schemas.openxmlformats.org/officeDocument/2006/relationships/image" Target="media/image63.png"/><Relationship Id="rId152" Type="http://schemas.openxmlformats.org/officeDocument/2006/relationships/image" Target="media/image132.png"/><Relationship Id="rId19" Type="http://schemas.openxmlformats.org/officeDocument/2006/relationships/image" Target="media/image4.png"/><Relationship Id="rId14" Type="http://schemas.openxmlformats.org/officeDocument/2006/relationships/image" Target="media/image1.emf"/><Relationship Id="rId30" Type="http://schemas.openxmlformats.org/officeDocument/2006/relationships/image" Target="media/image11.png"/><Relationship Id="rId35" Type="http://schemas.openxmlformats.org/officeDocument/2006/relationships/image" Target="media/image16.png"/><Relationship Id="rId56" Type="http://schemas.openxmlformats.org/officeDocument/2006/relationships/image" Target="media/image37.png"/><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6.png"/><Relationship Id="rId126" Type="http://schemas.openxmlformats.org/officeDocument/2006/relationships/image" Target="media/image106.png"/><Relationship Id="rId147" Type="http://schemas.openxmlformats.org/officeDocument/2006/relationships/image" Target="media/image128.png"/><Relationship Id="rId168"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2.png"/><Relationship Id="rId72" Type="http://schemas.openxmlformats.org/officeDocument/2006/relationships/image" Target="media/image53.png"/><Relationship Id="rId93" Type="http://schemas.openxmlformats.org/officeDocument/2006/relationships/image" Target="media/image74.png"/><Relationship Id="rId98" Type="http://schemas.openxmlformats.org/officeDocument/2006/relationships/image" Target="media/image79.png"/><Relationship Id="rId121" Type="http://schemas.openxmlformats.org/officeDocument/2006/relationships/image" Target="media/image101.png"/><Relationship Id="rId142" Type="http://schemas.openxmlformats.org/officeDocument/2006/relationships/image" Target="media/image120.png"/><Relationship Id="rId163" Type="http://schemas.openxmlformats.org/officeDocument/2006/relationships/image" Target="media/image136.emf"/><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image" Target="media/image27.png"/><Relationship Id="rId67" Type="http://schemas.openxmlformats.org/officeDocument/2006/relationships/image" Target="media/image48.png"/><Relationship Id="rId116" Type="http://schemas.openxmlformats.org/officeDocument/2006/relationships/image" Target="media/image96.png"/><Relationship Id="rId137" Type="http://schemas.openxmlformats.org/officeDocument/2006/relationships/image" Target="media/image118.png"/><Relationship Id="rId158" Type="http://schemas.openxmlformats.org/officeDocument/2006/relationships/image" Target="media/image133.emf"/><Relationship Id="rId41" Type="http://schemas.openxmlformats.org/officeDocument/2006/relationships/image" Target="media/image22.png"/><Relationship Id="rId62" Type="http://schemas.openxmlformats.org/officeDocument/2006/relationships/image" Target="media/image43.png"/><Relationship Id="rId83" Type="http://schemas.openxmlformats.org/officeDocument/2006/relationships/image" Target="media/image64.png"/><Relationship Id="rId88" Type="http://schemas.openxmlformats.org/officeDocument/2006/relationships/image" Target="media/image69.png"/><Relationship Id="rId111" Type="http://schemas.openxmlformats.org/officeDocument/2006/relationships/image" Target="media/image92.png"/><Relationship Id="rId132" Type="http://schemas.openxmlformats.org/officeDocument/2006/relationships/image" Target="media/image113.png"/><Relationship Id="rId153" Type="http://schemas.openxmlformats.org/officeDocument/2006/relationships/image" Target="media/image134.png"/><Relationship Id="rId15" Type="http://schemas.openxmlformats.org/officeDocument/2006/relationships/oleObject" Target="embeddings/oleObject1.bin"/><Relationship Id="rId36" Type="http://schemas.openxmlformats.org/officeDocument/2006/relationships/image" Target="media/image17.png"/><Relationship Id="rId57" Type="http://schemas.openxmlformats.org/officeDocument/2006/relationships/image" Target="media/image38.png"/><Relationship Id="rId106" Type="http://schemas.openxmlformats.org/officeDocument/2006/relationships/image" Target="media/image87.png"/><Relationship Id="rId127" Type="http://schemas.openxmlformats.org/officeDocument/2006/relationships/image" Target="media/image107.png"/><Relationship Id="rId10" Type="http://schemas.openxmlformats.org/officeDocument/2006/relationships/footer" Target="footer1.xml"/><Relationship Id="rId31" Type="http://schemas.openxmlformats.org/officeDocument/2006/relationships/image" Target="media/image12.png"/><Relationship Id="rId52" Type="http://schemas.openxmlformats.org/officeDocument/2006/relationships/image" Target="media/image33.png"/><Relationship Id="rId73" Type="http://schemas.openxmlformats.org/officeDocument/2006/relationships/image" Target="media/image54.png"/><Relationship Id="rId78" Type="http://schemas.openxmlformats.org/officeDocument/2006/relationships/image" Target="media/image59.png"/><Relationship Id="rId94" Type="http://schemas.openxmlformats.org/officeDocument/2006/relationships/image" Target="media/image75.png"/><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2.png"/><Relationship Id="rId143" Type="http://schemas.openxmlformats.org/officeDocument/2006/relationships/image" Target="media/image123.png"/><Relationship Id="rId148" Type="http://schemas.openxmlformats.org/officeDocument/2006/relationships/image" Target="media/image129.png"/><Relationship Id="rId164" Type="http://schemas.openxmlformats.org/officeDocument/2006/relationships/oleObject" Target="embeddings/oleObject4.bin"/><Relationship Id="rId16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image" Target="media/image7.png"/><Relationship Id="rId47" Type="http://schemas.openxmlformats.org/officeDocument/2006/relationships/image" Target="media/image28.png"/><Relationship Id="rId68" Type="http://schemas.openxmlformats.org/officeDocument/2006/relationships/image" Target="media/image49.png"/><Relationship Id="rId89" Type="http://schemas.openxmlformats.org/officeDocument/2006/relationships/image" Target="media/image70.png"/><Relationship Id="rId112" Type="http://schemas.openxmlformats.org/officeDocument/2006/relationships/image" Target="media/image93.png"/><Relationship Id="rId133" Type="http://schemas.openxmlformats.org/officeDocument/2006/relationships/image" Target="media/image114.png"/><Relationship Id="rId154" Type="http://schemas.openxmlformats.org/officeDocument/2006/relationships/image" Target="media/image135.png"/><Relationship Id="rId16" Type="http://schemas.openxmlformats.org/officeDocument/2006/relationships/hyperlink" Target="https://baike.baidu.com/item/STC" TargetMode="External"/><Relationship Id="rId37" Type="http://schemas.openxmlformats.org/officeDocument/2006/relationships/image" Target="media/image18.png"/><Relationship Id="rId58" Type="http://schemas.openxmlformats.org/officeDocument/2006/relationships/image" Target="media/image39.png"/><Relationship Id="rId79" Type="http://schemas.openxmlformats.org/officeDocument/2006/relationships/image" Target="media/image60.png"/><Relationship Id="rId102" Type="http://schemas.openxmlformats.org/officeDocument/2006/relationships/image" Target="media/image83.png"/><Relationship Id="rId123" Type="http://schemas.openxmlformats.org/officeDocument/2006/relationships/image" Target="media/image103.png"/><Relationship Id="rId144" Type="http://schemas.openxmlformats.org/officeDocument/2006/relationships/image" Target="media/image124.png"/><Relationship Id="rId90" Type="http://schemas.openxmlformats.org/officeDocument/2006/relationships/image" Target="media/image71.png"/><Relationship Id="rId165" Type="http://schemas.openxmlformats.org/officeDocument/2006/relationships/image" Target="media/image137.jpeg"/><Relationship Id="rId27" Type="http://schemas.openxmlformats.org/officeDocument/2006/relationships/image" Target="media/image8.png"/><Relationship Id="rId48" Type="http://schemas.openxmlformats.org/officeDocument/2006/relationships/image" Target="media/image29.png"/><Relationship Id="rId69" Type="http://schemas.openxmlformats.org/officeDocument/2006/relationships/image" Target="media/image50.png"/><Relationship Id="rId113" Type="http://schemas.openxmlformats.org/officeDocument/2006/relationships/image" Target="media/image94.png"/><Relationship Id="rId134" Type="http://schemas.openxmlformats.org/officeDocument/2006/relationships/image" Target="media/image115.png"/><Relationship Id="rId80" Type="http://schemas.openxmlformats.org/officeDocument/2006/relationships/image" Target="media/image61.png"/><Relationship Id="rId155" Type="http://schemas.openxmlformats.org/officeDocument/2006/relationships/image" Target="media/image1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B13193-AD0D-4008-A4A8-C6BB01C8C5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8</TotalTime>
  <Pages>47</Pages>
  <Words>5887</Words>
  <Characters>33557</Characters>
  <Application>Microsoft Office Word</Application>
  <DocSecurity>0</DocSecurity>
  <Lines>279</Lines>
  <Paragraphs>78</Paragraphs>
  <ScaleCrop>false</ScaleCrop>
  <Company/>
  <LinksUpToDate>false</LinksUpToDate>
  <CharactersWithSpaces>39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angyi</dc:creator>
  <cp:lastModifiedBy>肖 增兵</cp:lastModifiedBy>
  <cp:revision>39</cp:revision>
  <dcterms:created xsi:type="dcterms:W3CDTF">2020-04-17T11:24:00Z</dcterms:created>
  <dcterms:modified xsi:type="dcterms:W3CDTF">2020-04-21T1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8-12-05T00:00:00Z</vt:filetime>
  </property>
  <property fmtid="{D5CDD505-2E9C-101B-9397-08002B2CF9AE}" pid="3" name="Creator">
    <vt:lpwstr>Microsoft® Word 2016</vt:lpwstr>
  </property>
  <property fmtid="{D5CDD505-2E9C-101B-9397-08002B2CF9AE}" pid="4" name="LastSaved">
    <vt:filetime>2020-04-15T00:00:00Z</vt:filetime>
  </property>
</Properties>
</file>